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D80B2A" w14:paraId="384A1C69" w14:textId="77777777" w:rsidTr="00BB5F89">
        <w:tc>
          <w:tcPr>
            <w:tcW w:w="10423" w:type="dxa"/>
            <w:gridSpan w:val="2"/>
            <w:shd w:val="clear" w:color="auto" w:fill="auto"/>
          </w:tcPr>
          <w:p w14:paraId="384A1C68" w14:textId="21BD43DD" w:rsidR="004F0988" w:rsidRPr="00D80B2A" w:rsidRDefault="004F0988" w:rsidP="00FC4F83">
            <w:pPr>
              <w:pStyle w:val="ZA"/>
              <w:framePr w:w="0" w:hRule="auto" w:wrap="auto" w:vAnchor="margin" w:hAnchor="text" w:yAlign="inline"/>
              <w:rPr>
                <w:noProof w:val="0"/>
              </w:rPr>
            </w:pPr>
            <w:bookmarkStart w:id="0" w:name="page1"/>
            <w:r w:rsidRPr="00D80B2A">
              <w:rPr>
                <w:noProof w:val="0"/>
                <w:sz w:val="64"/>
              </w:rPr>
              <w:t xml:space="preserve">3GPP </w:t>
            </w:r>
            <w:bookmarkStart w:id="1" w:name="specType1"/>
            <w:r w:rsidR="0063543D" w:rsidRPr="00D80B2A">
              <w:rPr>
                <w:noProof w:val="0"/>
                <w:sz w:val="64"/>
              </w:rPr>
              <w:t>TR</w:t>
            </w:r>
            <w:bookmarkEnd w:id="1"/>
            <w:r w:rsidRPr="00D80B2A">
              <w:rPr>
                <w:noProof w:val="0"/>
                <w:sz w:val="64"/>
              </w:rPr>
              <w:t xml:space="preserve"> </w:t>
            </w:r>
            <w:bookmarkStart w:id="2" w:name="specNumber"/>
            <w:r w:rsidR="009D01A0" w:rsidRPr="00D80B2A">
              <w:rPr>
                <w:noProof w:val="0"/>
                <w:sz w:val="64"/>
              </w:rPr>
              <w:t>33</w:t>
            </w:r>
            <w:r w:rsidRPr="00D80B2A">
              <w:rPr>
                <w:noProof w:val="0"/>
                <w:sz w:val="64"/>
              </w:rPr>
              <w:t>.</w:t>
            </w:r>
            <w:bookmarkEnd w:id="2"/>
            <w:r w:rsidR="00013AE2" w:rsidRPr="00D80B2A">
              <w:rPr>
                <w:noProof w:val="0"/>
                <w:sz w:val="64"/>
              </w:rPr>
              <w:t>839</w:t>
            </w:r>
            <w:r w:rsidRPr="00D80B2A">
              <w:rPr>
                <w:noProof w:val="0"/>
                <w:sz w:val="64"/>
              </w:rPr>
              <w:t xml:space="preserve"> </w:t>
            </w:r>
            <w:r w:rsidRPr="00D80B2A">
              <w:rPr>
                <w:noProof w:val="0"/>
              </w:rPr>
              <w:t>V</w:t>
            </w:r>
            <w:bookmarkStart w:id="3" w:name="specVersion"/>
            <w:r w:rsidR="00D61BBE" w:rsidRPr="00D80B2A">
              <w:rPr>
                <w:noProof w:val="0"/>
              </w:rPr>
              <w:t>1</w:t>
            </w:r>
            <w:r w:rsidR="00C62F20">
              <w:rPr>
                <w:noProof w:val="0"/>
              </w:rPr>
              <w:t>7</w:t>
            </w:r>
            <w:r w:rsidRPr="00D80B2A">
              <w:rPr>
                <w:noProof w:val="0"/>
              </w:rPr>
              <w:t>.</w:t>
            </w:r>
            <w:del w:id="4" w:author="33.535_CR0124R1_(Rel-17)_AKMA_TLS" w:date="2022-03-22T12:12:00Z">
              <w:r w:rsidR="00D61BBE" w:rsidRPr="00D80B2A" w:rsidDel="00B57B11">
                <w:rPr>
                  <w:noProof w:val="0"/>
                </w:rPr>
                <w:delText>0</w:delText>
              </w:r>
            </w:del>
            <w:ins w:id="5" w:author="33.535_CR0124R1_(Rel-17)_AKMA_TLS" w:date="2022-03-22T12:12:00Z">
              <w:r w:rsidR="00B57B11">
                <w:rPr>
                  <w:noProof w:val="0"/>
                </w:rPr>
                <w:t>1</w:t>
              </w:r>
            </w:ins>
            <w:r w:rsidRPr="00D80B2A">
              <w:rPr>
                <w:noProof w:val="0"/>
              </w:rPr>
              <w:t>.</w:t>
            </w:r>
            <w:bookmarkEnd w:id="3"/>
            <w:r w:rsidR="009D01A0" w:rsidRPr="00D80B2A">
              <w:rPr>
                <w:noProof w:val="0"/>
              </w:rPr>
              <w:t>0</w:t>
            </w:r>
            <w:r w:rsidRPr="00D80B2A">
              <w:rPr>
                <w:noProof w:val="0"/>
              </w:rPr>
              <w:t xml:space="preserve"> </w:t>
            </w:r>
            <w:r w:rsidRPr="00D80B2A">
              <w:rPr>
                <w:noProof w:val="0"/>
                <w:sz w:val="32"/>
              </w:rPr>
              <w:t>(</w:t>
            </w:r>
            <w:bookmarkStart w:id="6" w:name="issueDate"/>
            <w:del w:id="7" w:author="33.535_CR0124R1_(Rel-17)_AKMA_TLS" w:date="2022-03-22T12:12:00Z">
              <w:r w:rsidR="00AF5D8E" w:rsidRPr="00D80B2A" w:rsidDel="00B57B11">
                <w:rPr>
                  <w:noProof w:val="0"/>
                  <w:sz w:val="32"/>
                </w:rPr>
                <w:delText>2021</w:delText>
              </w:r>
            </w:del>
            <w:ins w:id="8" w:author="33.535_CR0124R1_(Rel-17)_AKMA_TLS" w:date="2022-03-22T12:12:00Z">
              <w:r w:rsidR="00B57B11" w:rsidRPr="00D80B2A">
                <w:rPr>
                  <w:noProof w:val="0"/>
                  <w:sz w:val="32"/>
                </w:rPr>
                <w:t>202</w:t>
              </w:r>
              <w:r w:rsidR="00B57B11">
                <w:rPr>
                  <w:noProof w:val="0"/>
                  <w:sz w:val="32"/>
                </w:rPr>
                <w:t>2</w:t>
              </w:r>
            </w:ins>
            <w:r w:rsidRPr="00D80B2A">
              <w:rPr>
                <w:noProof w:val="0"/>
                <w:sz w:val="32"/>
              </w:rPr>
              <w:t>-</w:t>
            </w:r>
            <w:bookmarkEnd w:id="6"/>
            <w:del w:id="9" w:author="33.535_CR0124R1_(Rel-17)_AKMA_TLS" w:date="2022-03-22T12:12:00Z">
              <w:r w:rsidR="00FC4F83" w:rsidRPr="00D80B2A" w:rsidDel="00B57B11">
                <w:rPr>
                  <w:noProof w:val="0"/>
                  <w:sz w:val="32"/>
                </w:rPr>
                <w:delText>1</w:delText>
              </w:r>
              <w:r w:rsidR="00D61BBE" w:rsidRPr="00D80B2A" w:rsidDel="00B57B11">
                <w:rPr>
                  <w:noProof w:val="0"/>
                  <w:sz w:val="32"/>
                </w:rPr>
                <w:delText>2</w:delText>
              </w:r>
            </w:del>
            <w:ins w:id="10" w:author="33.535_CR0124R1_(Rel-17)_AKMA_TLS" w:date="2022-03-22T12:12:00Z">
              <w:r w:rsidR="00B57B11">
                <w:rPr>
                  <w:noProof w:val="0"/>
                  <w:sz w:val="32"/>
                </w:rPr>
                <w:t>03</w:t>
              </w:r>
            </w:ins>
            <w:r w:rsidRPr="00D80B2A">
              <w:rPr>
                <w:noProof w:val="0"/>
                <w:sz w:val="32"/>
              </w:rPr>
              <w:t>)</w:t>
            </w:r>
          </w:p>
        </w:tc>
      </w:tr>
      <w:tr w:rsidR="004F0988" w:rsidRPr="00D80B2A" w14:paraId="384A1C6C" w14:textId="77777777" w:rsidTr="00BB5F89">
        <w:trPr>
          <w:trHeight w:hRule="exact" w:val="1134"/>
        </w:trPr>
        <w:tc>
          <w:tcPr>
            <w:tcW w:w="10423" w:type="dxa"/>
            <w:gridSpan w:val="2"/>
            <w:shd w:val="clear" w:color="auto" w:fill="auto"/>
          </w:tcPr>
          <w:p w14:paraId="384A1C6A" w14:textId="77777777" w:rsidR="004F0988" w:rsidRPr="00D80B2A" w:rsidRDefault="004F0988" w:rsidP="00133525">
            <w:pPr>
              <w:pStyle w:val="ZB"/>
              <w:framePr w:w="0" w:hRule="auto" w:wrap="auto" w:vAnchor="margin" w:hAnchor="text" w:yAlign="inline"/>
              <w:rPr>
                <w:noProof w:val="0"/>
              </w:rPr>
            </w:pPr>
            <w:r w:rsidRPr="00D80B2A">
              <w:rPr>
                <w:noProof w:val="0"/>
              </w:rPr>
              <w:t xml:space="preserve">Technical </w:t>
            </w:r>
            <w:bookmarkStart w:id="11" w:name="spectype2"/>
            <w:r w:rsidR="00D57972" w:rsidRPr="00D80B2A">
              <w:rPr>
                <w:noProof w:val="0"/>
              </w:rPr>
              <w:t>Report</w:t>
            </w:r>
            <w:bookmarkEnd w:id="11"/>
          </w:p>
          <w:p w14:paraId="384A1C6B" w14:textId="77777777" w:rsidR="00BA4B8D" w:rsidRPr="00D80B2A" w:rsidRDefault="00BA4B8D" w:rsidP="00BA4B8D"/>
        </w:tc>
      </w:tr>
      <w:tr w:rsidR="004F0988" w:rsidRPr="00D80B2A" w14:paraId="384A1C71" w14:textId="77777777" w:rsidTr="00BB5F89">
        <w:trPr>
          <w:trHeight w:hRule="exact" w:val="3686"/>
        </w:trPr>
        <w:tc>
          <w:tcPr>
            <w:tcW w:w="10423" w:type="dxa"/>
            <w:gridSpan w:val="2"/>
            <w:shd w:val="clear" w:color="auto" w:fill="auto"/>
          </w:tcPr>
          <w:p w14:paraId="384A1C6D" w14:textId="77777777" w:rsidR="004F0988" w:rsidRPr="00D80B2A" w:rsidRDefault="004F0988" w:rsidP="00133525">
            <w:pPr>
              <w:pStyle w:val="ZT"/>
              <w:framePr w:wrap="auto" w:hAnchor="text" w:yAlign="inline"/>
            </w:pPr>
            <w:r w:rsidRPr="00D80B2A">
              <w:t>3rd Generation Partnership Project;</w:t>
            </w:r>
          </w:p>
          <w:p w14:paraId="384A1C6E" w14:textId="77777777" w:rsidR="004F0988" w:rsidRPr="00D80B2A" w:rsidRDefault="004F0988" w:rsidP="00133525">
            <w:pPr>
              <w:pStyle w:val="ZT"/>
              <w:framePr w:wrap="auto" w:hAnchor="text" w:yAlign="inline"/>
            </w:pPr>
            <w:r w:rsidRPr="00D80B2A">
              <w:t xml:space="preserve">Technical Specification Group </w:t>
            </w:r>
            <w:bookmarkStart w:id="12" w:name="specTitle"/>
            <w:r w:rsidR="009D01A0" w:rsidRPr="00D80B2A">
              <w:t>Services and System Aspects</w:t>
            </w:r>
            <w:r w:rsidRPr="00D80B2A">
              <w:t>;</w:t>
            </w:r>
          </w:p>
          <w:p w14:paraId="384A1C6F" w14:textId="77777777" w:rsidR="004F0988" w:rsidRPr="00D80B2A" w:rsidRDefault="009D01A0" w:rsidP="00133525">
            <w:pPr>
              <w:pStyle w:val="ZT"/>
              <w:framePr w:wrap="auto" w:hAnchor="text" w:yAlign="inline"/>
            </w:pPr>
            <w:r w:rsidRPr="00D80B2A">
              <w:t xml:space="preserve">Study on </w:t>
            </w:r>
            <w:r w:rsidR="00CC30C7" w:rsidRPr="00D80B2A">
              <w:t xml:space="preserve">security aspects </w:t>
            </w:r>
            <w:r w:rsidRPr="00D80B2A">
              <w:t xml:space="preserve">of </w:t>
            </w:r>
            <w:r w:rsidR="00CC30C7" w:rsidRPr="00D80B2A">
              <w:t xml:space="preserve">enhancement </w:t>
            </w:r>
            <w:r w:rsidRPr="00D80B2A">
              <w:t xml:space="preserve">of </w:t>
            </w:r>
            <w:r w:rsidR="00CC30C7" w:rsidRPr="00D80B2A">
              <w:t xml:space="preserve">support </w:t>
            </w:r>
            <w:r w:rsidRPr="00D80B2A">
              <w:t xml:space="preserve">for </w:t>
            </w:r>
            <w:r w:rsidR="00CC30C7" w:rsidRPr="00D80B2A">
              <w:t xml:space="preserve">edge computing </w:t>
            </w:r>
            <w:r w:rsidRPr="00D80B2A">
              <w:t xml:space="preserve">in </w:t>
            </w:r>
            <w:r w:rsidR="00F313E5" w:rsidRPr="00D80B2A">
              <w:t xml:space="preserve">the </w:t>
            </w:r>
            <w:r w:rsidRPr="00D80B2A">
              <w:t>5G</w:t>
            </w:r>
            <w:bookmarkEnd w:id="12"/>
            <w:r w:rsidR="00F313E5" w:rsidRPr="00D80B2A">
              <w:t xml:space="preserve"> Core (5GC)</w:t>
            </w:r>
          </w:p>
          <w:p w14:paraId="384A1C70" w14:textId="77777777" w:rsidR="004F0988" w:rsidRPr="00D80B2A" w:rsidRDefault="004F0988" w:rsidP="009D01A0">
            <w:pPr>
              <w:pStyle w:val="ZT"/>
              <w:framePr w:wrap="auto" w:hAnchor="text" w:yAlign="inline"/>
              <w:rPr>
                <w:i/>
                <w:sz w:val="28"/>
              </w:rPr>
            </w:pPr>
            <w:r w:rsidRPr="00D80B2A">
              <w:t>(</w:t>
            </w:r>
            <w:r w:rsidRPr="00D80B2A">
              <w:rPr>
                <w:rStyle w:val="ZGSM"/>
              </w:rPr>
              <w:t xml:space="preserve">Release </w:t>
            </w:r>
            <w:bookmarkStart w:id="13" w:name="specRelease"/>
            <w:r w:rsidRPr="00D80B2A">
              <w:rPr>
                <w:rStyle w:val="ZGSM"/>
              </w:rPr>
              <w:t>17</w:t>
            </w:r>
            <w:bookmarkEnd w:id="13"/>
            <w:r w:rsidRPr="00D80B2A">
              <w:t>)</w:t>
            </w:r>
          </w:p>
        </w:tc>
      </w:tr>
      <w:tr w:rsidR="00BF128E" w:rsidRPr="00D80B2A" w14:paraId="384A1C73" w14:textId="77777777" w:rsidTr="00BB5F89">
        <w:tc>
          <w:tcPr>
            <w:tcW w:w="10423" w:type="dxa"/>
            <w:gridSpan w:val="2"/>
            <w:shd w:val="clear" w:color="auto" w:fill="auto"/>
          </w:tcPr>
          <w:p w14:paraId="384A1C72" w14:textId="77777777" w:rsidR="00BF128E" w:rsidRPr="00D80B2A" w:rsidRDefault="00BF128E" w:rsidP="00133525">
            <w:pPr>
              <w:pStyle w:val="ZU"/>
              <w:framePr w:w="0" w:wrap="auto" w:vAnchor="margin" w:hAnchor="text" w:yAlign="inline"/>
              <w:tabs>
                <w:tab w:val="right" w:pos="10206"/>
              </w:tabs>
              <w:jc w:val="left"/>
              <w:rPr>
                <w:noProof w:val="0"/>
                <w:color w:val="0000FF"/>
              </w:rPr>
            </w:pPr>
            <w:r w:rsidRPr="00D80B2A">
              <w:rPr>
                <w:noProof w:val="0"/>
                <w:color w:val="0000FF"/>
              </w:rPr>
              <w:tab/>
            </w:r>
          </w:p>
        </w:tc>
      </w:tr>
      <w:tr w:rsidR="00D57972" w:rsidRPr="00D80B2A" w14:paraId="384A1C76" w14:textId="77777777" w:rsidTr="00BB5F89">
        <w:trPr>
          <w:trHeight w:hRule="exact" w:val="1531"/>
        </w:trPr>
        <w:tc>
          <w:tcPr>
            <w:tcW w:w="4883" w:type="dxa"/>
            <w:shd w:val="clear" w:color="auto" w:fill="auto"/>
          </w:tcPr>
          <w:p w14:paraId="384A1C74" w14:textId="77777777" w:rsidR="00D57972" w:rsidRPr="00D80B2A" w:rsidRDefault="0078500A">
            <w:r w:rsidRPr="00D80B2A">
              <w:rPr>
                <w:i/>
                <w:noProof/>
                <w:lang w:eastAsia="zh-CN"/>
              </w:rPr>
              <w:drawing>
                <wp:inline distT="0" distB="0" distL="0" distR="0" wp14:anchorId="384A23E4" wp14:editId="384A23E5">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14:paraId="384A1C75" w14:textId="77777777" w:rsidR="00D57972" w:rsidRPr="00D80B2A" w:rsidRDefault="0078500A" w:rsidP="00133525">
            <w:pPr>
              <w:jc w:val="right"/>
            </w:pPr>
            <w:bookmarkStart w:id="14" w:name="logos"/>
            <w:r w:rsidRPr="00D80B2A">
              <w:rPr>
                <w:noProof/>
                <w:lang w:eastAsia="zh-CN"/>
              </w:rPr>
              <w:drawing>
                <wp:inline distT="0" distB="0" distL="0" distR="0" wp14:anchorId="384A23E6" wp14:editId="384A23E7">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4"/>
          </w:p>
        </w:tc>
      </w:tr>
      <w:tr w:rsidR="00C074DD" w:rsidRPr="00D80B2A" w14:paraId="384A1C78" w14:textId="77777777" w:rsidTr="00BB5F89">
        <w:trPr>
          <w:trHeight w:hRule="exact" w:val="5783"/>
        </w:trPr>
        <w:tc>
          <w:tcPr>
            <w:tcW w:w="10423" w:type="dxa"/>
            <w:gridSpan w:val="2"/>
            <w:shd w:val="clear" w:color="auto" w:fill="auto"/>
          </w:tcPr>
          <w:p w14:paraId="384A1C77" w14:textId="77777777" w:rsidR="00C074DD" w:rsidRPr="00D80B2A" w:rsidRDefault="00C074DD" w:rsidP="00C074DD">
            <w:pPr>
              <w:rPr>
                <w:b/>
              </w:rPr>
            </w:pPr>
          </w:p>
        </w:tc>
      </w:tr>
      <w:tr w:rsidR="00C074DD" w:rsidRPr="00D80B2A" w14:paraId="384A1C7C" w14:textId="77777777" w:rsidTr="00BB5F89">
        <w:trPr>
          <w:trHeight w:hRule="exact" w:val="964"/>
        </w:trPr>
        <w:tc>
          <w:tcPr>
            <w:tcW w:w="10423" w:type="dxa"/>
            <w:gridSpan w:val="2"/>
            <w:shd w:val="clear" w:color="auto" w:fill="auto"/>
          </w:tcPr>
          <w:p w14:paraId="384A1C79" w14:textId="77777777" w:rsidR="00C074DD" w:rsidRPr="00D80B2A" w:rsidRDefault="00C074DD" w:rsidP="00C074DD">
            <w:pPr>
              <w:rPr>
                <w:sz w:val="16"/>
              </w:rPr>
            </w:pPr>
            <w:bookmarkStart w:id="15" w:name="warningNotice"/>
            <w:r w:rsidRPr="00D80B2A">
              <w:rPr>
                <w:sz w:val="16"/>
              </w:rPr>
              <w:t>The present document has been developed within the 3rd Generation Partnership Project (3GPP</w:t>
            </w:r>
            <w:r w:rsidRPr="00D80B2A">
              <w:rPr>
                <w:sz w:val="16"/>
                <w:vertAlign w:val="superscript"/>
              </w:rPr>
              <w:t xml:space="preserve"> TM</w:t>
            </w:r>
            <w:r w:rsidRPr="00D80B2A">
              <w:rPr>
                <w:sz w:val="16"/>
              </w:rPr>
              <w:t>) and may be further elaborated for the purposes of 3GPP.</w:t>
            </w:r>
            <w:r w:rsidRPr="00D80B2A">
              <w:rPr>
                <w:sz w:val="16"/>
              </w:rPr>
              <w:br/>
              <w:t>The present document has not been subject to any approval process by the 3GPP</w:t>
            </w:r>
            <w:r w:rsidRPr="00D80B2A">
              <w:rPr>
                <w:sz w:val="16"/>
                <w:vertAlign w:val="superscript"/>
              </w:rPr>
              <w:t xml:space="preserve"> </w:t>
            </w:r>
            <w:r w:rsidRPr="00D80B2A">
              <w:rPr>
                <w:sz w:val="16"/>
              </w:rPr>
              <w:t xml:space="preserve">Organizational Partners and </w:t>
            </w:r>
            <w:r w:rsidRPr="00C3321B">
              <w:rPr>
                <w:sz w:val="16"/>
              </w:rPr>
              <w:t>shall</w:t>
            </w:r>
            <w:r w:rsidRPr="00D80B2A">
              <w:rPr>
                <w:sz w:val="16"/>
              </w:rPr>
              <w:t xml:space="preserve"> not be implemented.</w:t>
            </w:r>
            <w:r w:rsidRPr="00D80B2A">
              <w:rPr>
                <w:sz w:val="16"/>
              </w:rPr>
              <w:br/>
              <w:t>This Specification is provided for future development work within 3GPP</w:t>
            </w:r>
            <w:r w:rsidRPr="00D80B2A">
              <w:rPr>
                <w:sz w:val="16"/>
                <w:vertAlign w:val="superscript"/>
              </w:rPr>
              <w:t xml:space="preserve"> </w:t>
            </w:r>
            <w:r w:rsidRPr="00D80B2A">
              <w:rPr>
                <w:sz w:val="16"/>
              </w:rPr>
              <w:t>only. The Organizational Partners accept no liability for any use of this Specification.</w:t>
            </w:r>
            <w:r w:rsidRPr="00D80B2A">
              <w:rPr>
                <w:sz w:val="16"/>
              </w:rPr>
              <w:br/>
              <w:t>Specifications and Reports for implementation of the 3GPP</w:t>
            </w:r>
            <w:r w:rsidRPr="00D80B2A">
              <w:rPr>
                <w:sz w:val="16"/>
                <w:vertAlign w:val="superscript"/>
              </w:rPr>
              <w:t xml:space="preserve"> TM</w:t>
            </w:r>
            <w:r w:rsidRPr="00D80B2A">
              <w:rPr>
                <w:sz w:val="16"/>
              </w:rPr>
              <w:t xml:space="preserve"> system should be obtained via the 3GPP Organizational Partners' Publications Offices.</w:t>
            </w:r>
            <w:bookmarkEnd w:id="15"/>
          </w:p>
          <w:p w14:paraId="384A1C7A" w14:textId="77777777" w:rsidR="00C074DD" w:rsidRPr="00D80B2A" w:rsidRDefault="00C074DD" w:rsidP="00C074DD">
            <w:pPr>
              <w:pStyle w:val="ZV"/>
              <w:framePr w:w="0" w:wrap="auto" w:vAnchor="margin" w:hAnchor="text" w:yAlign="inline"/>
              <w:rPr>
                <w:noProof w:val="0"/>
              </w:rPr>
            </w:pPr>
          </w:p>
          <w:p w14:paraId="384A1C7B" w14:textId="77777777" w:rsidR="00C074DD" w:rsidRPr="00D80B2A" w:rsidRDefault="00C074DD" w:rsidP="00C074DD">
            <w:pPr>
              <w:rPr>
                <w:sz w:val="16"/>
              </w:rPr>
            </w:pPr>
          </w:p>
        </w:tc>
      </w:tr>
      <w:bookmarkEnd w:id="0"/>
    </w:tbl>
    <w:p w14:paraId="384A1C7D" w14:textId="77777777" w:rsidR="00080512" w:rsidRPr="00D80B2A" w:rsidRDefault="00080512">
      <w:pPr>
        <w:sectPr w:rsidR="00080512" w:rsidRPr="00D80B2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80B2A" w14:paraId="384A1C7F" w14:textId="77777777" w:rsidTr="00133525">
        <w:trPr>
          <w:trHeight w:hRule="exact" w:val="5670"/>
        </w:trPr>
        <w:tc>
          <w:tcPr>
            <w:tcW w:w="10423" w:type="dxa"/>
            <w:shd w:val="clear" w:color="auto" w:fill="auto"/>
          </w:tcPr>
          <w:p w14:paraId="384A1C7E" w14:textId="77777777" w:rsidR="00E16509" w:rsidRPr="00D80B2A" w:rsidRDefault="00E16509" w:rsidP="00E16509">
            <w:bookmarkStart w:id="16" w:name="page2"/>
          </w:p>
        </w:tc>
      </w:tr>
      <w:tr w:rsidR="00E16509" w:rsidRPr="00D80B2A" w14:paraId="384A1C8A" w14:textId="77777777" w:rsidTr="00C074DD">
        <w:trPr>
          <w:trHeight w:hRule="exact" w:val="5387"/>
        </w:trPr>
        <w:tc>
          <w:tcPr>
            <w:tcW w:w="10423" w:type="dxa"/>
            <w:shd w:val="clear" w:color="auto" w:fill="auto"/>
          </w:tcPr>
          <w:p w14:paraId="384A1C80" w14:textId="77777777" w:rsidR="00E16509" w:rsidRPr="00D80B2A" w:rsidRDefault="00E16509" w:rsidP="00133525">
            <w:pPr>
              <w:pStyle w:val="FP"/>
              <w:spacing w:after="240"/>
              <w:ind w:left="2835" w:right="2835"/>
              <w:jc w:val="center"/>
              <w:rPr>
                <w:rFonts w:ascii="Arial" w:hAnsi="Arial"/>
                <w:b/>
                <w:i/>
              </w:rPr>
            </w:pPr>
            <w:bookmarkStart w:id="17" w:name="coords3gpp"/>
            <w:r w:rsidRPr="00D80B2A">
              <w:rPr>
                <w:rFonts w:ascii="Arial" w:hAnsi="Arial"/>
                <w:b/>
                <w:i/>
              </w:rPr>
              <w:t>3GPP</w:t>
            </w:r>
          </w:p>
          <w:p w14:paraId="384A1C81" w14:textId="77777777" w:rsidR="00E16509" w:rsidRPr="00D80B2A" w:rsidRDefault="00E16509" w:rsidP="00133525">
            <w:pPr>
              <w:pStyle w:val="FP"/>
              <w:pBdr>
                <w:bottom w:val="single" w:sz="6" w:space="1" w:color="auto"/>
              </w:pBdr>
              <w:ind w:left="2835" w:right="2835"/>
              <w:jc w:val="center"/>
            </w:pPr>
            <w:r w:rsidRPr="00D80B2A">
              <w:t>Postal address</w:t>
            </w:r>
          </w:p>
          <w:p w14:paraId="384A1C82" w14:textId="77777777" w:rsidR="00E16509" w:rsidRPr="00D80B2A" w:rsidRDefault="00E16509" w:rsidP="00133525">
            <w:pPr>
              <w:pStyle w:val="FP"/>
              <w:ind w:left="2835" w:right="2835"/>
              <w:jc w:val="center"/>
              <w:rPr>
                <w:rFonts w:ascii="Arial" w:hAnsi="Arial"/>
                <w:sz w:val="18"/>
              </w:rPr>
            </w:pPr>
          </w:p>
          <w:p w14:paraId="384A1C83" w14:textId="77777777" w:rsidR="00E16509" w:rsidRPr="00D80B2A" w:rsidRDefault="00E16509" w:rsidP="00133525">
            <w:pPr>
              <w:pStyle w:val="FP"/>
              <w:pBdr>
                <w:bottom w:val="single" w:sz="6" w:space="1" w:color="auto"/>
              </w:pBdr>
              <w:spacing w:before="240"/>
              <w:ind w:left="2835" w:right="2835"/>
              <w:jc w:val="center"/>
            </w:pPr>
            <w:r w:rsidRPr="00D80B2A">
              <w:t>3GPP support office address</w:t>
            </w:r>
          </w:p>
          <w:p w14:paraId="384A1C84" w14:textId="77777777" w:rsidR="00E16509" w:rsidRPr="00096159" w:rsidRDefault="00E16509" w:rsidP="00133525">
            <w:pPr>
              <w:pStyle w:val="FP"/>
              <w:ind w:left="2835" w:right="2835"/>
              <w:jc w:val="center"/>
              <w:rPr>
                <w:rFonts w:ascii="Arial" w:hAnsi="Arial"/>
                <w:sz w:val="18"/>
                <w:lang w:val="fr-FR"/>
              </w:rPr>
            </w:pPr>
            <w:r w:rsidRPr="00096159">
              <w:rPr>
                <w:rFonts w:ascii="Arial" w:hAnsi="Arial"/>
                <w:sz w:val="18"/>
                <w:lang w:val="fr-FR"/>
              </w:rPr>
              <w:t>650 Route des Lucioles - Sophia Antipolis</w:t>
            </w:r>
          </w:p>
          <w:p w14:paraId="384A1C85" w14:textId="77777777" w:rsidR="00E16509" w:rsidRPr="00096159" w:rsidRDefault="00E16509" w:rsidP="00133525">
            <w:pPr>
              <w:pStyle w:val="FP"/>
              <w:ind w:left="2835" w:right="2835"/>
              <w:jc w:val="center"/>
              <w:rPr>
                <w:rFonts w:ascii="Arial" w:hAnsi="Arial"/>
                <w:sz w:val="18"/>
                <w:lang w:val="fr-FR"/>
              </w:rPr>
            </w:pPr>
            <w:r w:rsidRPr="00096159">
              <w:rPr>
                <w:rFonts w:ascii="Arial" w:hAnsi="Arial"/>
                <w:sz w:val="18"/>
                <w:lang w:val="fr-FR"/>
              </w:rPr>
              <w:t>Valbonne - FRANCE</w:t>
            </w:r>
          </w:p>
          <w:p w14:paraId="384A1C86" w14:textId="77777777" w:rsidR="00E16509" w:rsidRPr="00D80B2A" w:rsidRDefault="00E16509" w:rsidP="00133525">
            <w:pPr>
              <w:pStyle w:val="FP"/>
              <w:spacing w:after="20"/>
              <w:ind w:left="2835" w:right="2835"/>
              <w:jc w:val="center"/>
              <w:rPr>
                <w:rFonts w:ascii="Arial" w:hAnsi="Arial"/>
                <w:sz w:val="18"/>
              </w:rPr>
            </w:pPr>
            <w:r w:rsidRPr="00D80B2A">
              <w:rPr>
                <w:rFonts w:ascii="Arial" w:hAnsi="Arial"/>
                <w:sz w:val="18"/>
              </w:rPr>
              <w:t>Tel.: +33 4 92 94 42 00 Fax: +33 4 93 65 47 16</w:t>
            </w:r>
          </w:p>
          <w:p w14:paraId="384A1C87" w14:textId="77777777" w:rsidR="00E16509" w:rsidRPr="00D80B2A" w:rsidRDefault="00E16509" w:rsidP="00133525">
            <w:pPr>
              <w:pStyle w:val="FP"/>
              <w:pBdr>
                <w:bottom w:val="single" w:sz="6" w:space="1" w:color="auto"/>
              </w:pBdr>
              <w:spacing w:before="240"/>
              <w:ind w:left="2835" w:right="2835"/>
              <w:jc w:val="center"/>
            </w:pPr>
            <w:r w:rsidRPr="00D80B2A">
              <w:t>Internet</w:t>
            </w:r>
          </w:p>
          <w:p w14:paraId="384A1C88" w14:textId="77777777" w:rsidR="00E16509" w:rsidRPr="00D80B2A" w:rsidRDefault="00E16509" w:rsidP="00133525">
            <w:pPr>
              <w:pStyle w:val="FP"/>
              <w:ind w:left="2835" w:right="2835"/>
              <w:jc w:val="center"/>
              <w:rPr>
                <w:rFonts w:ascii="Arial" w:hAnsi="Arial"/>
                <w:sz w:val="18"/>
              </w:rPr>
            </w:pPr>
            <w:r w:rsidRPr="00D80B2A">
              <w:rPr>
                <w:rFonts w:ascii="Arial" w:hAnsi="Arial"/>
                <w:sz w:val="18"/>
              </w:rPr>
              <w:t>http://www.3gpp.org</w:t>
            </w:r>
            <w:bookmarkEnd w:id="17"/>
          </w:p>
          <w:p w14:paraId="384A1C89" w14:textId="77777777" w:rsidR="00E16509" w:rsidRPr="00D80B2A" w:rsidRDefault="00E16509" w:rsidP="00133525"/>
        </w:tc>
      </w:tr>
      <w:tr w:rsidR="00E16509" w:rsidRPr="00D80B2A" w14:paraId="384A1C95" w14:textId="77777777" w:rsidTr="00C074DD">
        <w:tc>
          <w:tcPr>
            <w:tcW w:w="10423" w:type="dxa"/>
            <w:shd w:val="clear" w:color="auto" w:fill="auto"/>
            <w:vAlign w:val="bottom"/>
          </w:tcPr>
          <w:p w14:paraId="384A1C8B" w14:textId="77777777" w:rsidR="00E16509" w:rsidRPr="00D80B2A" w:rsidRDefault="00E16509" w:rsidP="00133525">
            <w:pPr>
              <w:pStyle w:val="FP"/>
              <w:pBdr>
                <w:bottom w:val="single" w:sz="6" w:space="1" w:color="auto"/>
              </w:pBdr>
              <w:spacing w:after="240"/>
              <w:jc w:val="center"/>
              <w:rPr>
                <w:rFonts w:ascii="Arial" w:hAnsi="Arial"/>
                <w:b/>
                <w:i/>
              </w:rPr>
            </w:pPr>
            <w:bookmarkStart w:id="18" w:name="copyrightNotification"/>
            <w:r w:rsidRPr="00D80B2A">
              <w:rPr>
                <w:rFonts w:ascii="Arial" w:hAnsi="Arial"/>
                <w:b/>
                <w:i/>
              </w:rPr>
              <w:t>Copyright Notification</w:t>
            </w:r>
          </w:p>
          <w:p w14:paraId="384A1C8C" w14:textId="77777777" w:rsidR="00E16509" w:rsidRPr="00D80B2A" w:rsidRDefault="00E16509" w:rsidP="00133525">
            <w:pPr>
              <w:pStyle w:val="FP"/>
              <w:jc w:val="center"/>
            </w:pPr>
            <w:r w:rsidRPr="00D80B2A">
              <w:t>No part may be reproduced except as authorized by written permission.</w:t>
            </w:r>
            <w:r w:rsidRPr="00D80B2A">
              <w:br/>
              <w:t>The copyright and the foregoing restriction extend to reproduction in all media.</w:t>
            </w:r>
          </w:p>
          <w:p w14:paraId="384A1C8D" w14:textId="77777777" w:rsidR="00E16509" w:rsidRPr="00D80B2A" w:rsidRDefault="00E16509" w:rsidP="00133525">
            <w:pPr>
              <w:pStyle w:val="FP"/>
              <w:jc w:val="center"/>
            </w:pPr>
          </w:p>
          <w:p w14:paraId="384A1C8E" w14:textId="77777777" w:rsidR="00E16509" w:rsidRPr="00D80B2A" w:rsidRDefault="00E16509" w:rsidP="00133525">
            <w:pPr>
              <w:pStyle w:val="FP"/>
              <w:jc w:val="center"/>
              <w:rPr>
                <w:sz w:val="18"/>
              </w:rPr>
            </w:pPr>
            <w:r w:rsidRPr="00D80B2A">
              <w:rPr>
                <w:sz w:val="18"/>
              </w:rPr>
              <w:t xml:space="preserve">© </w:t>
            </w:r>
            <w:r w:rsidR="00F313E5" w:rsidRPr="00D80B2A">
              <w:rPr>
                <w:sz w:val="18"/>
              </w:rPr>
              <w:t>2021</w:t>
            </w:r>
            <w:r w:rsidRPr="00D80B2A">
              <w:rPr>
                <w:sz w:val="18"/>
              </w:rPr>
              <w:t>, 3GPP Organizational Partners (ARIB, ATIS, CCSA, ETSI, TSDSI, TTA, TTC).</w:t>
            </w:r>
            <w:bookmarkStart w:id="19" w:name="copyrightaddon"/>
            <w:bookmarkEnd w:id="19"/>
          </w:p>
          <w:p w14:paraId="384A1C8F" w14:textId="77777777" w:rsidR="00E16509" w:rsidRPr="00D80B2A" w:rsidRDefault="00E16509" w:rsidP="00133525">
            <w:pPr>
              <w:pStyle w:val="FP"/>
              <w:jc w:val="center"/>
              <w:rPr>
                <w:sz w:val="18"/>
              </w:rPr>
            </w:pPr>
            <w:r w:rsidRPr="00D80B2A">
              <w:rPr>
                <w:sz w:val="18"/>
              </w:rPr>
              <w:t>All rights reserved.</w:t>
            </w:r>
          </w:p>
          <w:p w14:paraId="384A1C90" w14:textId="77777777" w:rsidR="00E16509" w:rsidRPr="00D80B2A" w:rsidRDefault="00E16509" w:rsidP="00E16509">
            <w:pPr>
              <w:pStyle w:val="FP"/>
              <w:rPr>
                <w:sz w:val="18"/>
              </w:rPr>
            </w:pPr>
          </w:p>
          <w:p w14:paraId="384A1C91" w14:textId="77777777" w:rsidR="00E16509" w:rsidRPr="00D80B2A" w:rsidRDefault="00E16509" w:rsidP="00E16509">
            <w:pPr>
              <w:pStyle w:val="FP"/>
              <w:rPr>
                <w:sz w:val="18"/>
              </w:rPr>
            </w:pPr>
            <w:r w:rsidRPr="00D80B2A">
              <w:rPr>
                <w:sz w:val="18"/>
              </w:rPr>
              <w:t>UMTS™ is a Trade Mark of ETSI registered for the benefit of its members</w:t>
            </w:r>
          </w:p>
          <w:p w14:paraId="384A1C92" w14:textId="77777777" w:rsidR="00E16509" w:rsidRPr="00D80B2A" w:rsidRDefault="00E16509" w:rsidP="00E16509">
            <w:pPr>
              <w:pStyle w:val="FP"/>
              <w:rPr>
                <w:sz w:val="18"/>
              </w:rPr>
            </w:pPr>
            <w:r w:rsidRPr="00D80B2A">
              <w:rPr>
                <w:sz w:val="18"/>
              </w:rPr>
              <w:t>3GPP™ is a Trade Mark of ETSI registered for the benefit of its Members and of the 3GPP Organizational Partners</w:t>
            </w:r>
            <w:r w:rsidRPr="00D80B2A">
              <w:rPr>
                <w:sz w:val="18"/>
              </w:rPr>
              <w:br/>
              <w:t>LTE™ is a Trade Mark of ETSI registered for the benefit of its Members and of the 3GPP Organizational Partners</w:t>
            </w:r>
          </w:p>
          <w:p w14:paraId="384A1C93" w14:textId="77777777" w:rsidR="00E16509" w:rsidRPr="00D80B2A" w:rsidRDefault="00E16509" w:rsidP="00E16509">
            <w:pPr>
              <w:pStyle w:val="FP"/>
              <w:rPr>
                <w:sz w:val="18"/>
              </w:rPr>
            </w:pPr>
            <w:r w:rsidRPr="00D80B2A">
              <w:rPr>
                <w:sz w:val="18"/>
              </w:rPr>
              <w:t>GSM® and the GSM logo are registered and owned by the GSM Association</w:t>
            </w:r>
            <w:bookmarkEnd w:id="18"/>
          </w:p>
          <w:p w14:paraId="384A1C94" w14:textId="77777777" w:rsidR="00E16509" w:rsidRPr="00D80B2A" w:rsidRDefault="00E16509" w:rsidP="00133525"/>
        </w:tc>
      </w:tr>
      <w:bookmarkEnd w:id="16"/>
    </w:tbl>
    <w:p w14:paraId="384A1C96" w14:textId="77777777" w:rsidR="00080512" w:rsidRPr="00D80B2A" w:rsidRDefault="00080512">
      <w:pPr>
        <w:pStyle w:val="TT"/>
      </w:pPr>
      <w:r w:rsidRPr="00D80B2A">
        <w:br w:type="page"/>
      </w:r>
      <w:bookmarkStart w:id="20" w:name="tableOfContents"/>
      <w:bookmarkEnd w:id="20"/>
      <w:r w:rsidRPr="00D80B2A">
        <w:lastRenderedPageBreak/>
        <w:t>Contents</w:t>
      </w:r>
    </w:p>
    <w:p w14:paraId="2A2DA2CE" w14:textId="520C1458" w:rsidR="002415BF" w:rsidRDefault="00D80B2A">
      <w:pPr>
        <w:pStyle w:val="TOC1"/>
        <w:rPr>
          <w:rFonts w:asciiTheme="minorHAnsi" w:eastAsiaTheme="minorEastAsia" w:hAnsiTheme="minorHAnsi" w:cstheme="minorBidi"/>
          <w:szCs w:val="22"/>
          <w:lang w:eastAsia="en-GB"/>
        </w:rPr>
      </w:pPr>
      <w:r>
        <w:fldChar w:fldCharType="begin" w:fldLock="1"/>
      </w:r>
      <w:r>
        <w:instrText xml:space="preserve"> TOC \o \w "1-9"</w:instrText>
      </w:r>
      <w:r>
        <w:fldChar w:fldCharType="separate"/>
      </w:r>
      <w:r w:rsidR="002415BF">
        <w:t>Foreword</w:t>
      </w:r>
      <w:r w:rsidR="002415BF">
        <w:tab/>
      </w:r>
      <w:r w:rsidR="002415BF">
        <w:fldChar w:fldCharType="begin" w:fldLock="1"/>
      </w:r>
      <w:r w:rsidR="002415BF">
        <w:instrText xml:space="preserve"> PAGEREF _Toc98927322 \h </w:instrText>
      </w:r>
      <w:r w:rsidR="002415BF">
        <w:fldChar w:fldCharType="separate"/>
      </w:r>
      <w:r w:rsidR="002415BF">
        <w:t>7</w:t>
      </w:r>
      <w:r w:rsidR="002415BF">
        <w:fldChar w:fldCharType="end"/>
      </w:r>
    </w:p>
    <w:p w14:paraId="33CB7CB9" w14:textId="42EF7D41" w:rsidR="002415BF" w:rsidRDefault="002415BF">
      <w:pPr>
        <w:pStyle w:val="TOC1"/>
        <w:rPr>
          <w:rFonts w:asciiTheme="minorHAnsi" w:eastAsiaTheme="minorEastAsia" w:hAnsiTheme="minorHAnsi" w:cstheme="minorBidi"/>
          <w:szCs w:val="22"/>
          <w:lang w:eastAsia="en-GB"/>
        </w:rPr>
      </w:pPr>
      <w:r>
        <w:t>1</w:t>
      </w:r>
      <w:r>
        <w:tab/>
        <w:t>Scope</w:t>
      </w:r>
      <w:r>
        <w:tab/>
      </w:r>
      <w:r>
        <w:fldChar w:fldCharType="begin" w:fldLock="1"/>
      </w:r>
      <w:r>
        <w:instrText xml:space="preserve"> PAGEREF _Toc98927323 \h </w:instrText>
      </w:r>
      <w:r>
        <w:fldChar w:fldCharType="separate"/>
      </w:r>
      <w:r>
        <w:t>9</w:t>
      </w:r>
      <w:r>
        <w:fldChar w:fldCharType="end"/>
      </w:r>
    </w:p>
    <w:p w14:paraId="207C8E6A" w14:textId="02DF1C5D" w:rsidR="002415BF" w:rsidRDefault="002415BF">
      <w:pPr>
        <w:pStyle w:val="TOC1"/>
        <w:rPr>
          <w:rFonts w:asciiTheme="minorHAnsi" w:eastAsiaTheme="minorEastAsia" w:hAnsiTheme="minorHAnsi" w:cstheme="minorBidi"/>
          <w:szCs w:val="22"/>
          <w:lang w:eastAsia="en-GB"/>
        </w:rPr>
      </w:pPr>
      <w:r>
        <w:t>2</w:t>
      </w:r>
      <w:r>
        <w:tab/>
        <w:t>References</w:t>
      </w:r>
      <w:r>
        <w:tab/>
      </w:r>
      <w:r>
        <w:fldChar w:fldCharType="begin" w:fldLock="1"/>
      </w:r>
      <w:r>
        <w:instrText xml:space="preserve"> PAGEREF _Toc98927324 \h </w:instrText>
      </w:r>
      <w:r>
        <w:fldChar w:fldCharType="separate"/>
      </w:r>
      <w:r>
        <w:t>9</w:t>
      </w:r>
      <w:r>
        <w:fldChar w:fldCharType="end"/>
      </w:r>
    </w:p>
    <w:p w14:paraId="65703DBD" w14:textId="2BAF5439" w:rsidR="002415BF" w:rsidRDefault="002415BF">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fldLock="1"/>
      </w:r>
      <w:r>
        <w:instrText xml:space="preserve"> PAGEREF _Toc98927325 \h </w:instrText>
      </w:r>
      <w:r>
        <w:fldChar w:fldCharType="separate"/>
      </w:r>
      <w:r>
        <w:t>10</w:t>
      </w:r>
      <w:r>
        <w:fldChar w:fldCharType="end"/>
      </w:r>
    </w:p>
    <w:p w14:paraId="1DFD7592" w14:textId="21DB21BC" w:rsidR="002415BF" w:rsidRDefault="002415BF">
      <w:pPr>
        <w:pStyle w:val="TOC2"/>
        <w:rPr>
          <w:rFonts w:asciiTheme="minorHAnsi" w:eastAsiaTheme="minorEastAsia" w:hAnsiTheme="minorHAnsi" w:cstheme="minorBidi"/>
          <w:sz w:val="22"/>
          <w:szCs w:val="22"/>
          <w:lang w:eastAsia="en-GB"/>
        </w:rPr>
      </w:pPr>
      <w:r>
        <w:t>3.1</w:t>
      </w:r>
      <w:r>
        <w:tab/>
        <w:t>Terms</w:t>
      </w:r>
      <w:r>
        <w:tab/>
      </w:r>
      <w:r>
        <w:fldChar w:fldCharType="begin" w:fldLock="1"/>
      </w:r>
      <w:r>
        <w:instrText xml:space="preserve"> PAGEREF _Toc98927326 \h </w:instrText>
      </w:r>
      <w:r>
        <w:fldChar w:fldCharType="separate"/>
      </w:r>
      <w:r>
        <w:t>10</w:t>
      </w:r>
      <w:r>
        <w:fldChar w:fldCharType="end"/>
      </w:r>
    </w:p>
    <w:p w14:paraId="1F9429D3" w14:textId="449CE5C3" w:rsidR="002415BF" w:rsidRDefault="002415BF">
      <w:pPr>
        <w:pStyle w:val="TOC2"/>
        <w:rPr>
          <w:rFonts w:asciiTheme="minorHAnsi" w:eastAsiaTheme="minorEastAsia" w:hAnsiTheme="minorHAnsi" w:cstheme="minorBidi"/>
          <w:sz w:val="22"/>
          <w:szCs w:val="22"/>
          <w:lang w:eastAsia="en-GB"/>
        </w:rPr>
      </w:pPr>
      <w:r>
        <w:t>3.2</w:t>
      </w:r>
      <w:r>
        <w:tab/>
        <w:t>Symbols</w:t>
      </w:r>
      <w:r>
        <w:tab/>
      </w:r>
      <w:r>
        <w:fldChar w:fldCharType="begin" w:fldLock="1"/>
      </w:r>
      <w:r>
        <w:instrText xml:space="preserve"> PAGEREF _Toc98927327 \h </w:instrText>
      </w:r>
      <w:r>
        <w:fldChar w:fldCharType="separate"/>
      </w:r>
      <w:r>
        <w:t>11</w:t>
      </w:r>
      <w:r>
        <w:fldChar w:fldCharType="end"/>
      </w:r>
    </w:p>
    <w:p w14:paraId="12153795" w14:textId="38530963" w:rsidR="002415BF" w:rsidRDefault="002415BF">
      <w:pPr>
        <w:pStyle w:val="TOC2"/>
        <w:rPr>
          <w:rFonts w:asciiTheme="minorHAnsi" w:eastAsiaTheme="minorEastAsia" w:hAnsiTheme="minorHAnsi" w:cstheme="minorBidi"/>
          <w:sz w:val="22"/>
          <w:szCs w:val="22"/>
          <w:lang w:eastAsia="en-GB"/>
        </w:rPr>
      </w:pPr>
      <w:r>
        <w:t>3.3</w:t>
      </w:r>
      <w:r>
        <w:tab/>
        <w:t>Abbreviations</w:t>
      </w:r>
      <w:r>
        <w:tab/>
      </w:r>
      <w:r>
        <w:fldChar w:fldCharType="begin" w:fldLock="1"/>
      </w:r>
      <w:r>
        <w:instrText xml:space="preserve"> PAGEREF _Toc98927328 \h </w:instrText>
      </w:r>
      <w:r>
        <w:fldChar w:fldCharType="separate"/>
      </w:r>
      <w:r>
        <w:t>11</w:t>
      </w:r>
      <w:r>
        <w:fldChar w:fldCharType="end"/>
      </w:r>
    </w:p>
    <w:p w14:paraId="5301FDE2" w14:textId="51A46202" w:rsidR="002415BF" w:rsidRDefault="002415BF">
      <w:pPr>
        <w:pStyle w:val="TOC1"/>
        <w:rPr>
          <w:rFonts w:asciiTheme="minorHAnsi" w:eastAsiaTheme="minorEastAsia" w:hAnsiTheme="minorHAnsi" w:cstheme="minorBidi"/>
          <w:szCs w:val="22"/>
          <w:lang w:eastAsia="en-GB"/>
        </w:rPr>
      </w:pPr>
      <w:r>
        <w:t>4</w:t>
      </w:r>
      <w:r>
        <w:tab/>
        <w:t>Overview of Edge Computing (EC)</w:t>
      </w:r>
      <w:r>
        <w:tab/>
      </w:r>
      <w:r>
        <w:fldChar w:fldCharType="begin" w:fldLock="1"/>
      </w:r>
      <w:r>
        <w:instrText xml:space="preserve"> PAGEREF _Toc98927329 \h </w:instrText>
      </w:r>
      <w:r>
        <w:fldChar w:fldCharType="separate"/>
      </w:r>
      <w:r>
        <w:t>11</w:t>
      </w:r>
      <w:r>
        <w:fldChar w:fldCharType="end"/>
      </w:r>
    </w:p>
    <w:p w14:paraId="0E75AE22" w14:textId="02EB7DB8" w:rsidR="002415BF" w:rsidRDefault="002415BF">
      <w:pPr>
        <w:pStyle w:val="TOC1"/>
        <w:rPr>
          <w:rFonts w:asciiTheme="minorHAnsi" w:eastAsiaTheme="minorEastAsia" w:hAnsiTheme="minorHAnsi" w:cstheme="minorBidi"/>
          <w:szCs w:val="22"/>
          <w:lang w:eastAsia="en-GB"/>
        </w:rPr>
      </w:pPr>
      <w:r>
        <w:t>5</w:t>
      </w:r>
      <w:r>
        <w:tab/>
        <w:t>Key issues</w:t>
      </w:r>
      <w:r>
        <w:tab/>
      </w:r>
      <w:r>
        <w:fldChar w:fldCharType="begin" w:fldLock="1"/>
      </w:r>
      <w:r>
        <w:instrText xml:space="preserve"> PAGEREF _Toc98927330 \h </w:instrText>
      </w:r>
      <w:r>
        <w:fldChar w:fldCharType="separate"/>
      </w:r>
      <w:r>
        <w:t>12</w:t>
      </w:r>
      <w:r>
        <w:fldChar w:fldCharType="end"/>
      </w:r>
    </w:p>
    <w:p w14:paraId="53A5F876" w14:textId="4C30A220" w:rsidR="002415BF" w:rsidRDefault="002415BF">
      <w:pPr>
        <w:pStyle w:val="TOC2"/>
        <w:rPr>
          <w:rFonts w:asciiTheme="minorHAnsi" w:eastAsiaTheme="minorEastAsia" w:hAnsiTheme="minorHAnsi" w:cstheme="minorBidi"/>
          <w:sz w:val="22"/>
          <w:szCs w:val="22"/>
          <w:lang w:eastAsia="en-GB"/>
        </w:rPr>
      </w:pPr>
      <w:r>
        <w:t>5.0</w:t>
      </w:r>
      <w:r>
        <w:tab/>
        <w:t>General</w:t>
      </w:r>
      <w:r>
        <w:tab/>
      </w:r>
      <w:r>
        <w:fldChar w:fldCharType="begin" w:fldLock="1"/>
      </w:r>
      <w:r>
        <w:instrText xml:space="preserve"> PAGEREF _Toc98927331 \h </w:instrText>
      </w:r>
      <w:r>
        <w:fldChar w:fldCharType="separate"/>
      </w:r>
      <w:r>
        <w:t>12</w:t>
      </w:r>
      <w:r>
        <w:fldChar w:fldCharType="end"/>
      </w:r>
    </w:p>
    <w:p w14:paraId="2139A3DB" w14:textId="0DA3AADF" w:rsidR="002415BF" w:rsidRDefault="002415BF">
      <w:pPr>
        <w:pStyle w:val="TOC2"/>
        <w:rPr>
          <w:rFonts w:asciiTheme="minorHAnsi" w:eastAsiaTheme="minorEastAsia" w:hAnsiTheme="minorHAnsi" w:cstheme="minorBidi"/>
          <w:sz w:val="22"/>
          <w:szCs w:val="22"/>
          <w:lang w:eastAsia="en-GB"/>
        </w:rPr>
      </w:pPr>
      <w:r>
        <w:t>5.1</w:t>
      </w:r>
      <w:r>
        <w:tab/>
        <w:t>Key issue #1: Authentication and Authorization between EEC and EES</w:t>
      </w:r>
      <w:r>
        <w:tab/>
      </w:r>
      <w:r>
        <w:fldChar w:fldCharType="begin" w:fldLock="1"/>
      </w:r>
      <w:r>
        <w:instrText xml:space="preserve"> PAGEREF _Toc98927332 \h </w:instrText>
      </w:r>
      <w:r>
        <w:fldChar w:fldCharType="separate"/>
      </w:r>
      <w:r>
        <w:t>12</w:t>
      </w:r>
      <w:r>
        <w:fldChar w:fldCharType="end"/>
      </w:r>
    </w:p>
    <w:p w14:paraId="3B4FCBFF" w14:textId="55B82A0A" w:rsidR="002415BF" w:rsidRDefault="002415BF">
      <w:pPr>
        <w:pStyle w:val="TOC3"/>
        <w:rPr>
          <w:rFonts w:asciiTheme="minorHAnsi" w:eastAsiaTheme="minorEastAsia" w:hAnsiTheme="minorHAnsi" w:cstheme="minorBidi"/>
          <w:sz w:val="22"/>
          <w:szCs w:val="22"/>
          <w:lang w:eastAsia="en-GB"/>
        </w:rPr>
      </w:pPr>
      <w:r>
        <w:t>5.1.1</w:t>
      </w:r>
      <w:r>
        <w:tab/>
        <w:t>Key Issue Details</w:t>
      </w:r>
      <w:r>
        <w:tab/>
      </w:r>
      <w:r>
        <w:fldChar w:fldCharType="begin" w:fldLock="1"/>
      </w:r>
      <w:r>
        <w:instrText xml:space="preserve"> PAGEREF _Toc98927333 \h </w:instrText>
      </w:r>
      <w:r>
        <w:fldChar w:fldCharType="separate"/>
      </w:r>
      <w:r>
        <w:t>12</w:t>
      </w:r>
      <w:r>
        <w:fldChar w:fldCharType="end"/>
      </w:r>
    </w:p>
    <w:p w14:paraId="7F51BB64" w14:textId="463FC0A2" w:rsidR="002415BF" w:rsidRDefault="002415BF">
      <w:pPr>
        <w:pStyle w:val="TOC3"/>
        <w:rPr>
          <w:rFonts w:asciiTheme="minorHAnsi" w:eastAsiaTheme="minorEastAsia" w:hAnsiTheme="minorHAnsi" w:cstheme="minorBidi"/>
          <w:sz w:val="22"/>
          <w:szCs w:val="22"/>
          <w:lang w:eastAsia="en-GB"/>
        </w:rPr>
      </w:pPr>
      <w:r>
        <w:t>5.1.2</w:t>
      </w:r>
      <w:r>
        <w:tab/>
        <w:t>Security Threats</w:t>
      </w:r>
      <w:r>
        <w:tab/>
      </w:r>
      <w:r>
        <w:fldChar w:fldCharType="begin" w:fldLock="1"/>
      </w:r>
      <w:r>
        <w:instrText xml:space="preserve"> PAGEREF _Toc98927334 \h </w:instrText>
      </w:r>
      <w:r>
        <w:fldChar w:fldCharType="separate"/>
      </w:r>
      <w:r>
        <w:t>12</w:t>
      </w:r>
      <w:r>
        <w:fldChar w:fldCharType="end"/>
      </w:r>
    </w:p>
    <w:p w14:paraId="7D8EEFA6" w14:textId="1601BF90" w:rsidR="002415BF" w:rsidRDefault="002415BF">
      <w:pPr>
        <w:pStyle w:val="TOC3"/>
        <w:rPr>
          <w:rFonts w:asciiTheme="minorHAnsi" w:eastAsiaTheme="minorEastAsia" w:hAnsiTheme="minorHAnsi" w:cstheme="minorBidi"/>
          <w:sz w:val="22"/>
          <w:szCs w:val="22"/>
          <w:lang w:eastAsia="en-GB"/>
        </w:rPr>
      </w:pPr>
      <w:r>
        <w:t>5.1.3</w:t>
      </w:r>
      <w:r>
        <w:tab/>
        <w:t>Potential Security Requirements</w:t>
      </w:r>
      <w:r>
        <w:tab/>
      </w:r>
      <w:r>
        <w:fldChar w:fldCharType="begin" w:fldLock="1"/>
      </w:r>
      <w:r>
        <w:instrText xml:space="preserve"> PAGEREF _Toc98927335 \h </w:instrText>
      </w:r>
      <w:r>
        <w:fldChar w:fldCharType="separate"/>
      </w:r>
      <w:r>
        <w:t>13</w:t>
      </w:r>
      <w:r>
        <w:fldChar w:fldCharType="end"/>
      </w:r>
    </w:p>
    <w:p w14:paraId="6F8CAB1D" w14:textId="6DE773B8" w:rsidR="002415BF" w:rsidRDefault="002415BF">
      <w:pPr>
        <w:pStyle w:val="TOC2"/>
        <w:rPr>
          <w:rFonts w:asciiTheme="minorHAnsi" w:eastAsiaTheme="minorEastAsia" w:hAnsiTheme="minorHAnsi" w:cstheme="minorBidi"/>
          <w:sz w:val="22"/>
          <w:szCs w:val="22"/>
          <w:lang w:eastAsia="en-GB"/>
        </w:rPr>
      </w:pPr>
      <w:r>
        <w:t>5.2</w:t>
      </w:r>
      <w:r>
        <w:tab/>
        <w:t>Key issue #2: Authentication and Authorization between EEC and ECS</w:t>
      </w:r>
      <w:r>
        <w:tab/>
      </w:r>
      <w:r>
        <w:fldChar w:fldCharType="begin" w:fldLock="1"/>
      </w:r>
      <w:r>
        <w:instrText xml:space="preserve"> PAGEREF _Toc98927336 \h </w:instrText>
      </w:r>
      <w:r>
        <w:fldChar w:fldCharType="separate"/>
      </w:r>
      <w:r>
        <w:t>13</w:t>
      </w:r>
      <w:r>
        <w:fldChar w:fldCharType="end"/>
      </w:r>
    </w:p>
    <w:p w14:paraId="028D6276" w14:textId="5DBB247D" w:rsidR="002415BF" w:rsidRDefault="002415BF">
      <w:pPr>
        <w:pStyle w:val="TOC3"/>
        <w:rPr>
          <w:rFonts w:asciiTheme="minorHAnsi" w:eastAsiaTheme="minorEastAsia" w:hAnsiTheme="minorHAnsi" w:cstheme="minorBidi"/>
          <w:sz w:val="22"/>
          <w:szCs w:val="22"/>
          <w:lang w:eastAsia="en-GB"/>
        </w:rPr>
      </w:pPr>
      <w:r>
        <w:t>5.2.1</w:t>
      </w:r>
      <w:r>
        <w:tab/>
        <w:t>Key Issue Details</w:t>
      </w:r>
      <w:r>
        <w:tab/>
      </w:r>
      <w:r>
        <w:fldChar w:fldCharType="begin" w:fldLock="1"/>
      </w:r>
      <w:r>
        <w:instrText xml:space="preserve"> PAGEREF _Toc98927337 \h </w:instrText>
      </w:r>
      <w:r>
        <w:fldChar w:fldCharType="separate"/>
      </w:r>
      <w:r>
        <w:t>13</w:t>
      </w:r>
      <w:r>
        <w:fldChar w:fldCharType="end"/>
      </w:r>
    </w:p>
    <w:p w14:paraId="05070424" w14:textId="4790E80A" w:rsidR="002415BF" w:rsidRDefault="002415BF">
      <w:pPr>
        <w:pStyle w:val="TOC3"/>
        <w:rPr>
          <w:rFonts w:asciiTheme="minorHAnsi" w:eastAsiaTheme="minorEastAsia" w:hAnsiTheme="minorHAnsi" w:cstheme="minorBidi"/>
          <w:sz w:val="22"/>
          <w:szCs w:val="22"/>
          <w:lang w:eastAsia="en-GB"/>
        </w:rPr>
      </w:pPr>
      <w:r>
        <w:t>5.2.2</w:t>
      </w:r>
      <w:r>
        <w:tab/>
        <w:t>Security Threats</w:t>
      </w:r>
      <w:r>
        <w:tab/>
      </w:r>
      <w:r>
        <w:fldChar w:fldCharType="begin" w:fldLock="1"/>
      </w:r>
      <w:r>
        <w:instrText xml:space="preserve"> PAGEREF _Toc98927338 \h </w:instrText>
      </w:r>
      <w:r>
        <w:fldChar w:fldCharType="separate"/>
      </w:r>
      <w:r>
        <w:t>13</w:t>
      </w:r>
      <w:r>
        <w:fldChar w:fldCharType="end"/>
      </w:r>
    </w:p>
    <w:p w14:paraId="79368031" w14:textId="5ED3733B" w:rsidR="002415BF" w:rsidRDefault="002415BF">
      <w:pPr>
        <w:pStyle w:val="TOC3"/>
        <w:rPr>
          <w:rFonts w:asciiTheme="minorHAnsi" w:eastAsiaTheme="minorEastAsia" w:hAnsiTheme="minorHAnsi" w:cstheme="minorBidi"/>
          <w:sz w:val="22"/>
          <w:szCs w:val="22"/>
          <w:lang w:eastAsia="en-GB"/>
        </w:rPr>
      </w:pPr>
      <w:r>
        <w:t>5.2.3</w:t>
      </w:r>
      <w:r>
        <w:tab/>
        <w:t>Potential Security Requirements</w:t>
      </w:r>
      <w:r>
        <w:tab/>
      </w:r>
      <w:r>
        <w:fldChar w:fldCharType="begin" w:fldLock="1"/>
      </w:r>
      <w:r>
        <w:instrText xml:space="preserve"> PAGEREF _Toc98927339 \h </w:instrText>
      </w:r>
      <w:r>
        <w:fldChar w:fldCharType="separate"/>
      </w:r>
      <w:r>
        <w:t>14</w:t>
      </w:r>
      <w:r>
        <w:fldChar w:fldCharType="end"/>
      </w:r>
    </w:p>
    <w:p w14:paraId="3AE0C197" w14:textId="2F8A0BBC" w:rsidR="002415BF" w:rsidRDefault="002415BF">
      <w:pPr>
        <w:pStyle w:val="TOC2"/>
        <w:rPr>
          <w:rFonts w:asciiTheme="minorHAnsi" w:eastAsiaTheme="minorEastAsia" w:hAnsiTheme="minorHAnsi" w:cstheme="minorBidi"/>
          <w:sz w:val="22"/>
          <w:szCs w:val="22"/>
          <w:lang w:eastAsia="en-GB"/>
        </w:rPr>
      </w:pPr>
      <w:r>
        <w:t>5.3</w:t>
      </w:r>
      <w:r>
        <w:tab/>
        <w:t>Key issue #3: Authentication and Authorization between EES and ECS</w:t>
      </w:r>
      <w:r>
        <w:tab/>
      </w:r>
      <w:r>
        <w:fldChar w:fldCharType="begin" w:fldLock="1"/>
      </w:r>
      <w:r>
        <w:instrText xml:space="preserve"> PAGEREF _Toc98927340 \h </w:instrText>
      </w:r>
      <w:r>
        <w:fldChar w:fldCharType="separate"/>
      </w:r>
      <w:r>
        <w:t>14</w:t>
      </w:r>
      <w:r>
        <w:fldChar w:fldCharType="end"/>
      </w:r>
    </w:p>
    <w:p w14:paraId="5B6F9AD7" w14:textId="717F27B6" w:rsidR="002415BF" w:rsidRDefault="002415BF">
      <w:pPr>
        <w:pStyle w:val="TOC3"/>
        <w:rPr>
          <w:rFonts w:asciiTheme="minorHAnsi" w:eastAsiaTheme="minorEastAsia" w:hAnsiTheme="minorHAnsi" w:cstheme="minorBidi"/>
          <w:sz w:val="22"/>
          <w:szCs w:val="22"/>
          <w:lang w:eastAsia="en-GB"/>
        </w:rPr>
      </w:pPr>
      <w:r>
        <w:t>5.3.1</w:t>
      </w:r>
      <w:r>
        <w:tab/>
        <w:t>Key Issue Details</w:t>
      </w:r>
      <w:r>
        <w:tab/>
      </w:r>
      <w:r>
        <w:fldChar w:fldCharType="begin" w:fldLock="1"/>
      </w:r>
      <w:r>
        <w:instrText xml:space="preserve"> PAGEREF _Toc98927341 \h </w:instrText>
      </w:r>
      <w:r>
        <w:fldChar w:fldCharType="separate"/>
      </w:r>
      <w:r>
        <w:t>14</w:t>
      </w:r>
      <w:r>
        <w:fldChar w:fldCharType="end"/>
      </w:r>
    </w:p>
    <w:p w14:paraId="639413E7" w14:textId="5DED1449" w:rsidR="002415BF" w:rsidRDefault="002415BF">
      <w:pPr>
        <w:pStyle w:val="TOC3"/>
        <w:rPr>
          <w:rFonts w:asciiTheme="minorHAnsi" w:eastAsiaTheme="minorEastAsia" w:hAnsiTheme="minorHAnsi" w:cstheme="minorBidi"/>
          <w:sz w:val="22"/>
          <w:szCs w:val="22"/>
          <w:lang w:eastAsia="en-GB"/>
        </w:rPr>
      </w:pPr>
      <w:r>
        <w:t>5.3.2</w:t>
      </w:r>
      <w:r>
        <w:tab/>
        <w:t>Security Threats</w:t>
      </w:r>
      <w:r>
        <w:tab/>
      </w:r>
      <w:r>
        <w:fldChar w:fldCharType="begin" w:fldLock="1"/>
      </w:r>
      <w:r>
        <w:instrText xml:space="preserve"> PAGEREF _Toc98927342 \h </w:instrText>
      </w:r>
      <w:r>
        <w:fldChar w:fldCharType="separate"/>
      </w:r>
      <w:r>
        <w:t>14</w:t>
      </w:r>
      <w:r>
        <w:fldChar w:fldCharType="end"/>
      </w:r>
    </w:p>
    <w:p w14:paraId="42CC710A" w14:textId="2E39D1C6" w:rsidR="002415BF" w:rsidRDefault="002415BF">
      <w:pPr>
        <w:pStyle w:val="TOC3"/>
        <w:rPr>
          <w:rFonts w:asciiTheme="minorHAnsi" w:eastAsiaTheme="minorEastAsia" w:hAnsiTheme="minorHAnsi" w:cstheme="minorBidi"/>
          <w:sz w:val="22"/>
          <w:szCs w:val="22"/>
          <w:lang w:eastAsia="en-GB"/>
        </w:rPr>
      </w:pPr>
      <w:r>
        <w:t>5.3.3</w:t>
      </w:r>
      <w:r>
        <w:tab/>
        <w:t>Potential Security Requirements</w:t>
      </w:r>
      <w:r>
        <w:tab/>
      </w:r>
      <w:r>
        <w:fldChar w:fldCharType="begin" w:fldLock="1"/>
      </w:r>
      <w:r>
        <w:instrText xml:space="preserve"> PAGEREF _Toc98927343 \h </w:instrText>
      </w:r>
      <w:r>
        <w:fldChar w:fldCharType="separate"/>
      </w:r>
      <w:r>
        <w:t>14</w:t>
      </w:r>
      <w:r>
        <w:fldChar w:fldCharType="end"/>
      </w:r>
    </w:p>
    <w:p w14:paraId="38196A98" w14:textId="2EB229BD" w:rsidR="002415BF" w:rsidRDefault="002415BF">
      <w:pPr>
        <w:pStyle w:val="TOC2"/>
        <w:rPr>
          <w:rFonts w:asciiTheme="minorHAnsi" w:eastAsiaTheme="minorEastAsia" w:hAnsiTheme="minorHAnsi" w:cstheme="minorBidi"/>
          <w:sz w:val="22"/>
          <w:szCs w:val="22"/>
          <w:lang w:eastAsia="en-GB"/>
        </w:rPr>
      </w:pPr>
      <w:r>
        <w:t>5.4</w:t>
      </w:r>
      <w:r>
        <w:tab/>
        <w:t>Key Issue #4 Edge Data Network Authentication and Authorization</w:t>
      </w:r>
      <w:r>
        <w:tab/>
      </w:r>
      <w:r>
        <w:fldChar w:fldCharType="begin" w:fldLock="1"/>
      </w:r>
      <w:r>
        <w:instrText xml:space="preserve"> PAGEREF _Toc98927344 \h </w:instrText>
      </w:r>
      <w:r>
        <w:fldChar w:fldCharType="separate"/>
      </w:r>
      <w:r>
        <w:t>15</w:t>
      </w:r>
      <w:r>
        <w:fldChar w:fldCharType="end"/>
      </w:r>
    </w:p>
    <w:p w14:paraId="421B1A84" w14:textId="15C8A8B2" w:rsidR="002415BF" w:rsidRDefault="002415BF">
      <w:pPr>
        <w:pStyle w:val="TOC3"/>
        <w:rPr>
          <w:rFonts w:asciiTheme="minorHAnsi" w:eastAsiaTheme="minorEastAsia" w:hAnsiTheme="minorHAnsi" w:cstheme="minorBidi"/>
          <w:sz w:val="22"/>
          <w:szCs w:val="22"/>
          <w:lang w:eastAsia="en-GB"/>
        </w:rPr>
      </w:pPr>
      <w:r>
        <w:t>5.4.1</w:t>
      </w:r>
      <w:r>
        <w:tab/>
        <w:t>Key issue detail</w:t>
      </w:r>
      <w:r>
        <w:tab/>
      </w:r>
      <w:r>
        <w:fldChar w:fldCharType="begin" w:fldLock="1"/>
      </w:r>
      <w:r>
        <w:instrText xml:space="preserve"> PAGEREF _Toc98927345 \h </w:instrText>
      </w:r>
      <w:r>
        <w:fldChar w:fldCharType="separate"/>
      </w:r>
      <w:r>
        <w:t>15</w:t>
      </w:r>
      <w:r>
        <w:fldChar w:fldCharType="end"/>
      </w:r>
    </w:p>
    <w:p w14:paraId="24D516DE" w14:textId="5C6877BC" w:rsidR="002415BF" w:rsidRDefault="002415BF">
      <w:pPr>
        <w:pStyle w:val="TOC3"/>
        <w:rPr>
          <w:rFonts w:asciiTheme="minorHAnsi" w:eastAsiaTheme="minorEastAsia" w:hAnsiTheme="minorHAnsi" w:cstheme="minorBidi"/>
          <w:sz w:val="22"/>
          <w:szCs w:val="22"/>
          <w:lang w:eastAsia="en-GB"/>
        </w:rPr>
      </w:pPr>
      <w:r>
        <w:t>5.4.2</w:t>
      </w:r>
      <w:r>
        <w:tab/>
        <w:t>Security threats</w:t>
      </w:r>
      <w:r>
        <w:tab/>
      </w:r>
      <w:r>
        <w:fldChar w:fldCharType="begin" w:fldLock="1"/>
      </w:r>
      <w:r>
        <w:instrText xml:space="preserve"> PAGEREF _Toc98927346 \h </w:instrText>
      </w:r>
      <w:r>
        <w:fldChar w:fldCharType="separate"/>
      </w:r>
      <w:r>
        <w:t>15</w:t>
      </w:r>
      <w:r>
        <w:fldChar w:fldCharType="end"/>
      </w:r>
    </w:p>
    <w:p w14:paraId="1DDAFF1E" w14:textId="2B55484A" w:rsidR="002415BF" w:rsidRDefault="002415BF">
      <w:pPr>
        <w:pStyle w:val="TOC3"/>
        <w:rPr>
          <w:rFonts w:asciiTheme="minorHAnsi" w:eastAsiaTheme="minorEastAsia" w:hAnsiTheme="minorHAnsi" w:cstheme="minorBidi"/>
          <w:sz w:val="22"/>
          <w:szCs w:val="22"/>
          <w:lang w:eastAsia="en-GB"/>
        </w:rPr>
      </w:pPr>
      <w:r>
        <w:t>5.4.3</w:t>
      </w:r>
      <w:r>
        <w:tab/>
        <w:t>Potential security requirements</w:t>
      </w:r>
      <w:r>
        <w:tab/>
      </w:r>
      <w:r>
        <w:fldChar w:fldCharType="begin" w:fldLock="1"/>
      </w:r>
      <w:r>
        <w:instrText xml:space="preserve"> PAGEREF _Toc98927347 \h </w:instrText>
      </w:r>
      <w:r>
        <w:fldChar w:fldCharType="separate"/>
      </w:r>
      <w:r>
        <w:t>15</w:t>
      </w:r>
      <w:r>
        <w:fldChar w:fldCharType="end"/>
      </w:r>
    </w:p>
    <w:p w14:paraId="7579EBC6" w14:textId="315FD5AF" w:rsidR="002415BF" w:rsidRDefault="002415BF">
      <w:pPr>
        <w:pStyle w:val="TOC2"/>
        <w:rPr>
          <w:rFonts w:asciiTheme="minorHAnsi" w:eastAsiaTheme="minorEastAsia" w:hAnsiTheme="minorHAnsi" w:cstheme="minorBidi"/>
          <w:sz w:val="22"/>
          <w:szCs w:val="22"/>
          <w:lang w:eastAsia="en-GB"/>
        </w:rPr>
      </w:pPr>
      <w:r>
        <w:t>5.5</w:t>
      </w:r>
      <w:r>
        <w:tab/>
        <w:t>Key Issue #5 Edge Data Network User Identifier and Credential Protection</w:t>
      </w:r>
      <w:r>
        <w:tab/>
      </w:r>
      <w:r>
        <w:fldChar w:fldCharType="begin" w:fldLock="1"/>
      </w:r>
      <w:r>
        <w:instrText xml:space="preserve"> PAGEREF _Toc98927348 \h </w:instrText>
      </w:r>
      <w:r>
        <w:fldChar w:fldCharType="separate"/>
      </w:r>
      <w:r>
        <w:t>15</w:t>
      </w:r>
      <w:r>
        <w:fldChar w:fldCharType="end"/>
      </w:r>
    </w:p>
    <w:p w14:paraId="61570EE0" w14:textId="6C161A45" w:rsidR="002415BF" w:rsidRDefault="002415BF">
      <w:pPr>
        <w:pStyle w:val="TOC3"/>
        <w:rPr>
          <w:rFonts w:asciiTheme="minorHAnsi" w:eastAsiaTheme="minorEastAsia" w:hAnsiTheme="minorHAnsi" w:cstheme="minorBidi"/>
          <w:sz w:val="22"/>
          <w:szCs w:val="22"/>
          <w:lang w:eastAsia="en-GB"/>
        </w:rPr>
      </w:pPr>
      <w:r>
        <w:t>5.5.1</w:t>
      </w:r>
      <w:r>
        <w:tab/>
        <w:t>Key issue detail</w:t>
      </w:r>
      <w:r>
        <w:tab/>
      </w:r>
      <w:r>
        <w:fldChar w:fldCharType="begin" w:fldLock="1"/>
      </w:r>
      <w:r>
        <w:instrText xml:space="preserve"> PAGEREF _Toc98927349 \h </w:instrText>
      </w:r>
      <w:r>
        <w:fldChar w:fldCharType="separate"/>
      </w:r>
      <w:r>
        <w:t>15</w:t>
      </w:r>
      <w:r>
        <w:fldChar w:fldCharType="end"/>
      </w:r>
    </w:p>
    <w:p w14:paraId="63E2A2A1" w14:textId="65E0FCEF" w:rsidR="002415BF" w:rsidRDefault="002415BF">
      <w:pPr>
        <w:pStyle w:val="TOC3"/>
        <w:rPr>
          <w:rFonts w:asciiTheme="minorHAnsi" w:eastAsiaTheme="minorEastAsia" w:hAnsiTheme="minorHAnsi" w:cstheme="minorBidi"/>
          <w:sz w:val="22"/>
          <w:szCs w:val="22"/>
          <w:lang w:eastAsia="en-GB"/>
        </w:rPr>
      </w:pPr>
      <w:r>
        <w:t>5.5.2</w:t>
      </w:r>
      <w:r>
        <w:tab/>
        <w:t>Security threats</w:t>
      </w:r>
      <w:r>
        <w:tab/>
      </w:r>
      <w:r>
        <w:fldChar w:fldCharType="begin" w:fldLock="1"/>
      </w:r>
      <w:r>
        <w:instrText xml:space="preserve"> PAGEREF _Toc98927350 \h </w:instrText>
      </w:r>
      <w:r>
        <w:fldChar w:fldCharType="separate"/>
      </w:r>
      <w:r>
        <w:t>15</w:t>
      </w:r>
      <w:r>
        <w:fldChar w:fldCharType="end"/>
      </w:r>
    </w:p>
    <w:p w14:paraId="0885F2FA" w14:textId="630E988C" w:rsidR="002415BF" w:rsidRDefault="002415BF">
      <w:pPr>
        <w:pStyle w:val="TOC3"/>
        <w:rPr>
          <w:rFonts w:asciiTheme="minorHAnsi" w:eastAsiaTheme="minorEastAsia" w:hAnsiTheme="minorHAnsi" w:cstheme="minorBidi"/>
          <w:sz w:val="22"/>
          <w:szCs w:val="22"/>
          <w:lang w:eastAsia="en-GB"/>
        </w:rPr>
      </w:pPr>
      <w:r>
        <w:t>5.5.3</w:t>
      </w:r>
      <w:r>
        <w:tab/>
        <w:t>Potential security requirements</w:t>
      </w:r>
      <w:r>
        <w:tab/>
      </w:r>
      <w:r>
        <w:fldChar w:fldCharType="begin" w:fldLock="1"/>
      </w:r>
      <w:r>
        <w:instrText xml:space="preserve"> PAGEREF _Toc98927351 \h </w:instrText>
      </w:r>
      <w:r>
        <w:fldChar w:fldCharType="separate"/>
      </w:r>
      <w:r>
        <w:t>15</w:t>
      </w:r>
      <w:r>
        <w:fldChar w:fldCharType="end"/>
      </w:r>
    </w:p>
    <w:p w14:paraId="15C7174C" w14:textId="18BA12BE" w:rsidR="002415BF" w:rsidRDefault="002415BF">
      <w:pPr>
        <w:pStyle w:val="TOC2"/>
        <w:rPr>
          <w:rFonts w:asciiTheme="minorHAnsi" w:eastAsiaTheme="minorEastAsia" w:hAnsiTheme="minorHAnsi" w:cstheme="minorBidi"/>
          <w:sz w:val="22"/>
          <w:szCs w:val="22"/>
          <w:lang w:eastAsia="en-GB"/>
        </w:rPr>
      </w:pPr>
      <w:r>
        <w:t>5.6</w:t>
      </w:r>
      <w:r>
        <w:tab/>
        <w:t xml:space="preserve">Key issue #6: </w:t>
      </w:r>
      <w:r>
        <w:rPr>
          <w:lang w:eastAsia="zh-CN"/>
        </w:rPr>
        <w:t>T</w:t>
      </w:r>
      <w:r>
        <w:t>ransport security for the EDGE-1-9 interfaces</w:t>
      </w:r>
      <w:r>
        <w:tab/>
      </w:r>
      <w:r>
        <w:fldChar w:fldCharType="begin" w:fldLock="1"/>
      </w:r>
      <w:r>
        <w:instrText xml:space="preserve"> PAGEREF _Toc98927352 \h </w:instrText>
      </w:r>
      <w:r>
        <w:fldChar w:fldCharType="separate"/>
      </w:r>
      <w:r>
        <w:t>16</w:t>
      </w:r>
      <w:r>
        <w:fldChar w:fldCharType="end"/>
      </w:r>
    </w:p>
    <w:p w14:paraId="11D5741C" w14:textId="61C713CB" w:rsidR="002415BF" w:rsidRDefault="002415BF">
      <w:pPr>
        <w:pStyle w:val="TOC3"/>
        <w:rPr>
          <w:rFonts w:asciiTheme="minorHAnsi" w:eastAsiaTheme="minorEastAsia" w:hAnsiTheme="minorHAnsi" w:cstheme="minorBidi"/>
          <w:sz w:val="22"/>
          <w:szCs w:val="22"/>
          <w:lang w:eastAsia="en-GB"/>
        </w:rPr>
      </w:pPr>
      <w:r>
        <w:rPr>
          <w:lang w:eastAsia="zh-CN"/>
        </w:rPr>
        <w:t>5.6.1</w:t>
      </w:r>
      <w:r>
        <w:rPr>
          <w:lang w:eastAsia="zh-CN"/>
        </w:rPr>
        <w:tab/>
        <w:t>Key issue details</w:t>
      </w:r>
      <w:r>
        <w:tab/>
      </w:r>
      <w:r>
        <w:fldChar w:fldCharType="begin" w:fldLock="1"/>
      </w:r>
      <w:r>
        <w:instrText xml:space="preserve"> PAGEREF _Toc98927353 \h </w:instrText>
      </w:r>
      <w:r>
        <w:fldChar w:fldCharType="separate"/>
      </w:r>
      <w:r>
        <w:t>16</w:t>
      </w:r>
      <w:r>
        <w:fldChar w:fldCharType="end"/>
      </w:r>
    </w:p>
    <w:p w14:paraId="44D4242C" w14:textId="518E85A3" w:rsidR="002415BF" w:rsidRDefault="002415BF">
      <w:pPr>
        <w:pStyle w:val="TOC3"/>
        <w:rPr>
          <w:rFonts w:asciiTheme="minorHAnsi" w:eastAsiaTheme="minorEastAsia" w:hAnsiTheme="minorHAnsi" w:cstheme="minorBidi"/>
          <w:sz w:val="22"/>
          <w:szCs w:val="22"/>
          <w:lang w:eastAsia="en-GB"/>
        </w:rPr>
      </w:pPr>
      <w:r>
        <w:rPr>
          <w:lang w:eastAsia="zh-CN"/>
        </w:rPr>
        <w:t>5.6.2</w:t>
      </w:r>
      <w:r>
        <w:rPr>
          <w:lang w:eastAsia="zh-CN"/>
        </w:rPr>
        <w:tab/>
        <w:t>Threats</w:t>
      </w:r>
      <w:r>
        <w:tab/>
      </w:r>
      <w:r>
        <w:fldChar w:fldCharType="begin" w:fldLock="1"/>
      </w:r>
      <w:r>
        <w:instrText xml:space="preserve"> PAGEREF _Toc98927354 \h </w:instrText>
      </w:r>
      <w:r>
        <w:fldChar w:fldCharType="separate"/>
      </w:r>
      <w:r>
        <w:t>16</w:t>
      </w:r>
      <w:r>
        <w:fldChar w:fldCharType="end"/>
      </w:r>
    </w:p>
    <w:p w14:paraId="197C8933" w14:textId="7FE37DBC" w:rsidR="002415BF" w:rsidRDefault="002415BF">
      <w:pPr>
        <w:pStyle w:val="TOC3"/>
        <w:rPr>
          <w:rFonts w:asciiTheme="minorHAnsi" w:eastAsiaTheme="minorEastAsia" w:hAnsiTheme="minorHAnsi" w:cstheme="minorBidi"/>
          <w:sz w:val="22"/>
          <w:szCs w:val="22"/>
          <w:lang w:eastAsia="en-GB"/>
        </w:rPr>
      </w:pPr>
      <w:r>
        <w:rPr>
          <w:lang w:eastAsia="zh-CN"/>
        </w:rPr>
        <w:t>5.6.3</w:t>
      </w:r>
      <w:r>
        <w:rPr>
          <w:lang w:eastAsia="zh-CN"/>
        </w:rPr>
        <w:tab/>
        <w:t>Potential security requirements</w:t>
      </w:r>
      <w:r>
        <w:tab/>
      </w:r>
      <w:r>
        <w:fldChar w:fldCharType="begin" w:fldLock="1"/>
      </w:r>
      <w:r>
        <w:instrText xml:space="preserve"> PAGEREF _Toc98927355 \h </w:instrText>
      </w:r>
      <w:r>
        <w:fldChar w:fldCharType="separate"/>
      </w:r>
      <w:r>
        <w:t>17</w:t>
      </w:r>
      <w:r>
        <w:fldChar w:fldCharType="end"/>
      </w:r>
    </w:p>
    <w:p w14:paraId="59A81B81" w14:textId="26127A77" w:rsidR="002415BF" w:rsidRDefault="002415BF">
      <w:pPr>
        <w:pStyle w:val="TOC2"/>
        <w:rPr>
          <w:rFonts w:asciiTheme="minorHAnsi" w:eastAsiaTheme="minorEastAsia" w:hAnsiTheme="minorHAnsi" w:cstheme="minorBidi"/>
          <w:sz w:val="22"/>
          <w:szCs w:val="22"/>
          <w:lang w:eastAsia="en-GB"/>
        </w:rPr>
      </w:pPr>
      <w:r>
        <w:t>5.7</w:t>
      </w:r>
      <w:r>
        <w:tab/>
        <w:t>Key Issue #7: Security of Network Information Provisioning to Local Applications with low latency procedure</w:t>
      </w:r>
      <w:r>
        <w:tab/>
      </w:r>
      <w:r>
        <w:fldChar w:fldCharType="begin" w:fldLock="1"/>
      </w:r>
      <w:r>
        <w:instrText xml:space="preserve"> PAGEREF _Toc98927356 \h </w:instrText>
      </w:r>
      <w:r>
        <w:fldChar w:fldCharType="separate"/>
      </w:r>
      <w:r>
        <w:t>17</w:t>
      </w:r>
      <w:r>
        <w:fldChar w:fldCharType="end"/>
      </w:r>
    </w:p>
    <w:p w14:paraId="213403A0" w14:textId="37C3AE10" w:rsidR="002415BF" w:rsidRDefault="002415BF">
      <w:pPr>
        <w:pStyle w:val="TOC3"/>
        <w:rPr>
          <w:rFonts w:asciiTheme="minorHAnsi" w:eastAsiaTheme="minorEastAsia" w:hAnsiTheme="minorHAnsi" w:cstheme="minorBidi"/>
          <w:sz w:val="22"/>
          <w:szCs w:val="22"/>
          <w:lang w:eastAsia="en-GB"/>
        </w:rPr>
      </w:pPr>
      <w:r>
        <w:t>5.</w:t>
      </w:r>
      <w:r>
        <w:rPr>
          <w:lang w:eastAsia="zh-CN"/>
        </w:rPr>
        <w:t>7</w:t>
      </w:r>
      <w:r>
        <w:t xml:space="preserve">.1 </w:t>
      </w:r>
      <w:r>
        <w:tab/>
        <w:t>Key issue details</w:t>
      </w:r>
      <w:r>
        <w:tab/>
      </w:r>
      <w:r>
        <w:fldChar w:fldCharType="begin" w:fldLock="1"/>
      </w:r>
      <w:r>
        <w:instrText xml:space="preserve"> PAGEREF _Toc98927357 \h </w:instrText>
      </w:r>
      <w:r>
        <w:fldChar w:fldCharType="separate"/>
      </w:r>
      <w:r>
        <w:t>17</w:t>
      </w:r>
      <w:r>
        <w:fldChar w:fldCharType="end"/>
      </w:r>
    </w:p>
    <w:p w14:paraId="637BC9D8" w14:textId="769DAB40" w:rsidR="002415BF" w:rsidRDefault="002415BF">
      <w:pPr>
        <w:pStyle w:val="TOC3"/>
        <w:rPr>
          <w:rFonts w:asciiTheme="minorHAnsi" w:eastAsiaTheme="minorEastAsia" w:hAnsiTheme="minorHAnsi" w:cstheme="minorBidi"/>
          <w:sz w:val="22"/>
          <w:szCs w:val="22"/>
          <w:lang w:eastAsia="en-GB"/>
        </w:rPr>
      </w:pPr>
      <w:r>
        <w:t>5.</w:t>
      </w:r>
      <w:r>
        <w:rPr>
          <w:lang w:eastAsia="zh-CN"/>
        </w:rPr>
        <w:t>7</w:t>
      </w:r>
      <w:r>
        <w:t>.2</w:t>
      </w:r>
      <w:r>
        <w:tab/>
        <w:t>Security threats</w:t>
      </w:r>
      <w:r>
        <w:tab/>
      </w:r>
      <w:r>
        <w:fldChar w:fldCharType="begin" w:fldLock="1"/>
      </w:r>
      <w:r>
        <w:instrText xml:space="preserve"> PAGEREF _Toc98927358 \h </w:instrText>
      </w:r>
      <w:r>
        <w:fldChar w:fldCharType="separate"/>
      </w:r>
      <w:r>
        <w:t>18</w:t>
      </w:r>
      <w:r>
        <w:fldChar w:fldCharType="end"/>
      </w:r>
    </w:p>
    <w:p w14:paraId="1EFB5091" w14:textId="48F30518" w:rsidR="002415BF" w:rsidRDefault="002415BF">
      <w:pPr>
        <w:pStyle w:val="TOC3"/>
        <w:rPr>
          <w:rFonts w:asciiTheme="minorHAnsi" w:eastAsiaTheme="minorEastAsia" w:hAnsiTheme="minorHAnsi" w:cstheme="minorBidi"/>
          <w:sz w:val="22"/>
          <w:szCs w:val="22"/>
          <w:lang w:eastAsia="en-GB"/>
        </w:rPr>
      </w:pPr>
      <w:r>
        <w:t>5.7.3</w:t>
      </w:r>
      <w:r>
        <w:tab/>
        <w:t>Potential Security requirements</w:t>
      </w:r>
      <w:r>
        <w:tab/>
      </w:r>
      <w:r>
        <w:fldChar w:fldCharType="begin" w:fldLock="1"/>
      </w:r>
      <w:r>
        <w:instrText xml:space="preserve"> PAGEREF _Toc98927359 \h </w:instrText>
      </w:r>
      <w:r>
        <w:fldChar w:fldCharType="separate"/>
      </w:r>
      <w:r>
        <w:t>18</w:t>
      </w:r>
      <w:r>
        <w:fldChar w:fldCharType="end"/>
      </w:r>
    </w:p>
    <w:p w14:paraId="2A4E9023" w14:textId="190F2686" w:rsidR="002415BF" w:rsidRDefault="002415BF">
      <w:pPr>
        <w:pStyle w:val="TOC2"/>
        <w:rPr>
          <w:rFonts w:asciiTheme="minorHAnsi" w:eastAsiaTheme="minorEastAsia" w:hAnsiTheme="minorHAnsi" w:cstheme="minorBidi"/>
          <w:sz w:val="22"/>
          <w:szCs w:val="22"/>
          <w:lang w:eastAsia="en-GB"/>
        </w:rPr>
      </w:pPr>
      <w:r>
        <w:t>5.8</w:t>
      </w:r>
      <w:r>
        <w:tab/>
        <w:t>Key Issue #8: authentication and authorization in EES capability exposure</w:t>
      </w:r>
      <w:r>
        <w:tab/>
      </w:r>
      <w:r>
        <w:fldChar w:fldCharType="begin" w:fldLock="1"/>
      </w:r>
      <w:r>
        <w:instrText xml:space="preserve"> PAGEREF _Toc98927360 \h </w:instrText>
      </w:r>
      <w:r>
        <w:fldChar w:fldCharType="separate"/>
      </w:r>
      <w:r>
        <w:t>18</w:t>
      </w:r>
      <w:r>
        <w:fldChar w:fldCharType="end"/>
      </w:r>
    </w:p>
    <w:p w14:paraId="22FC50CE" w14:textId="6F295632" w:rsidR="002415BF" w:rsidRDefault="002415BF">
      <w:pPr>
        <w:pStyle w:val="TOC3"/>
        <w:rPr>
          <w:rFonts w:asciiTheme="minorHAnsi" w:eastAsiaTheme="minorEastAsia" w:hAnsiTheme="minorHAnsi" w:cstheme="minorBidi"/>
          <w:sz w:val="22"/>
          <w:szCs w:val="22"/>
          <w:lang w:eastAsia="en-GB"/>
        </w:rPr>
      </w:pPr>
      <w:r>
        <w:t>5.8.1</w:t>
      </w:r>
      <w:r>
        <w:tab/>
        <w:t>Key issue details</w:t>
      </w:r>
      <w:r>
        <w:tab/>
      </w:r>
      <w:r>
        <w:fldChar w:fldCharType="begin" w:fldLock="1"/>
      </w:r>
      <w:r>
        <w:instrText xml:space="preserve"> PAGEREF _Toc98927361 \h </w:instrText>
      </w:r>
      <w:r>
        <w:fldChar w:fldCharType="separate"/>
      </w:r>
      <w:r>
        <w:t>18</w:t>
      </w:r>
      <w:r>
        <w:fldChar w:fldCharType="end"/>
      </w:r>
    </w:p>
    <w:p w14:paraId="44B4AA41" w14:textId="76F89E53" w:rsidR="002415BF" w:rsidRDefault="002415BF">
      <w:pPr>
        <w:pStyle w:val="TOC3"/>
        <w:rPr>
          <w:rFonts w:asciiTheme="minorHAnsi" w:eastAsiaTheme="minorEastAsia" w:hAnsiTheme="minorHAnsi" w:cstheme="minorBidi"/>
          <w:sz w:val="22"/>
          <w:szCs w:val="22"/>
          <w:lang w:eastAsia="en-GB"/>
        </w:rPr>
      </w:pPr>
      <w:r>
        <w:t>5.8.2</w:t>
      </w:r>
      <w:r>
        <w:tab/>
        <w:t>Security threats</w:t>
      </w:r>
      <w:r>
        <w:tab/>
      </w:r>
      <w:r>
        <w:fldChar w:fldCharType="begin" w:fldLock="1"/>
      </w:r>
      <w:r>
        <w:instrText xml:space="preserve"> PAGEREF _Toc98927362 \h </w:instrText>
      </w:r>
      <w:r>
        <w:fldChar w:fldCharType="separate"/>
      </w:r>
      <w:r>
        <w:t>18</w:t>
      </w:r>
      <w:r>
        <w:fldChar w:fldCharType="end"/>
      </w:r>
    </w:p>
    <w:p w14:paraId="61F45B06" w14:textId="0CF35D92" w:rsidR="002415BF" w:rsidRDefault="002415BF">
      <w:pPr>
        <w:pStyle w:val="TOC3"/>
        <w:rPr>
          <w:rFonts w:asciiTheme="minorHAnsi" w:eastAsiaTheme="minorEastAsia" w:hAnsiTheme="minorHAnsi" w:cstheme="minorBidi"/>
          <w:sz w:val="22"/>
          <w:szCs w:val="22"/>
          <w:lang w:eastAsia="en-GB"/>
        </w:rPr>
      </w:pPr>
      <w:r>
        <w:t>5.8.3</w:t>
      </w:r>
      <w:r>
        <w:tab/>
        <w:t>Potential security requirements</w:t>
      </w:r>
      <w:r>
        <w:tab/>
      </w:r>
      <w:r>
        <w:fldChar w:fldCharType="begin" w:fldLock="1"/>
      </w:r>
      <w:r>
        <w:instrText xml:space="preserve"> PAGEREF _Toc98927363 \h </w:instrText>
      </w:r>
      <w:r>
        <w:fldChar w:fldCharType="separate"/>
      </w:r>
      <w:r>
        <w:t>18</w:t>
      </w:r>
      <w:r>
        <w:fldChar w:fldCharType="end"/>
      </w:r>
    </w:p>
    <w:p w14:paraId="7654E618" w14:textId="06939E5E" w:rsidR="002415BF" w:rsidRDefault="002415BF">
      <w:pPr>
        <w:pStyle w:val="TOC2"/>
        <w:rPr>
          <w:rFonts w:asciiTheme="minorHAnsi" w:eastAsiaTheme="minorEastAsia" w:hAnsiTheme="minorHAnsi" w:cstheme="minorBidi"/>
          <w:sz w:val="22"/>
          <w:szCs w:val="22"/>
          <w:lang w:eastAsia="en-GB"/>
        </w:rPr>
      </w:pPr>
      <w:r>
        <w:t>5.9</w:t>
      </w:r>
      <w:r>
        <w:tab/>
        <w:t>Key Issue #9: Security of EAS discovery procedure</w:t>
      </w:r>
      <w:r>
        <w:tab/>
      </w:r>
      <w:r>
        <w:fldChar w:fldCharType="begin" w:fldLock="1"/>
      </w:r>
      <w:r>
        <w:instrText xml:space="preserve"> PAGEREF _Toc98927364 \h </w:instrText>
      </w:r>
      <w:r>
        <w:fldChar w:fldCharType="separate"/>
      </w:r>
      <w:r>
        <w:t>19</w:t>
      </w:r>
      <w:r>
        <w:fldChar w:fldCharType="end"/>
      </w:r>
    </w:p>
    <w:p w14:paraId="320C1CA8" w14:textId="003B20AB" w:rsidR="002415BF" w:rsidRDefault="002415BF">
      <w:pPr>
        <w:pStyle w:val="TOC3"/>
        <w:rPr>
          <w:rFonts w:asciiTheme="minorHAnsi" w:eastAsiaTheme="minorEastAsia" w:hAnsiTheme="minorHAnsi" w:cstheme="minorBidi"/>
          <w:sz w:val="22"/>
          <w:szCs w:val="22"/>
          <w:lang w:eastAsia="en-GB"/>
        </w:rPr>
      </w:pPr>
      <w:r>
        <w:t>5.</w:t>
      </w:r>
      <w:r>
        <w:rPr>
          <w:lang w:eastAsia="zh-CN"/>
        </w:rPr>
        <w:t>9</w:t>
      </w:r>
      <w:r>
        <w:t xml:space="preserve">.1 </w:t>
      </w:r>
      <w:r>
        <w:tab/>
        <w:t>Key issue details</w:t>
      </w:r>
      <w:r>
        <w:tab/>
      </w:r>
      <w:r>
        <w:fldChar w:fldCharType="begin" w:fldLock="1"/>
      </w:r>
      <w:r>
        <w:instrText xml:space="preserve"> PAGEREF _Toc98927365 \h </w:instrText>
      </w:r>
      <w:r>
        <w:fldChar w:fldCharType="separate"/>
      </w:r>
      <w:r>
        <w:t>19</w:t>
      </w:r>
      <w:r>
        <w:fldChar w:fldCharType="end"/>
      </w:r>
    </w:p>
    <w:p w14:paraId="15B42F47" w14:textId="100D9235" w:rsidR="002415BF" w:rsidRDefault="002415BF">
      <w:pPr>
        <w:pStyle w:val="TOC3"/>
        <w:rPr>
          <w:rFonts w:asciiTheme="minorHAnsi" w:eastAsiaTheme="minorEastAsia" w:hAnsiTheme="minorHAnsi" w:cstheme="minorBidi"/>
          <w:sz w:val="22"/>
          <w:szCs w:val="22"/>
          <w:lang w:eastAsia="en-GB"/>
        </w:rPr>
      </w:pPr>
      <w:r>
        <w:t>5.</w:t>
      </w:r>
      <w:r>
        <w:rPr>
          <w:lang w:eastAsia="zh-CN"/>
        </w:rPr>
        <w:t>9</w:t>
      </w:r>
      <w:r>
        <w:t>.2</w:t>
      </w:r>
      <w:r>
        <w:tab/>
        <w:t>Security threats</w:t>
      </w:r>
      <w:r>
        <w:tab/>
      </w:r>
      <w:r>
        <w:fldChar w:fldCharType="begin" w:fldLock="1"/>
      </w:r>
      <w:r>
        <w:instrText xml:space="preserve"> PAGEREF _Toc98927366 \h </w:instrText>
      </w:r>
      <w:r>
        <w:fldChar w:fldCharType="separate"/>
      </w:r>
      <w:r>
        <w:t>19</w:t>
      </w:r>
      <w:r>
        <w:fldChar w:fldCharType="end"/>
      </w:r>
    </w:p>
    <w:p w14:paraId="3C866CE4" w14:textId="3AC9F0CC" w:rsidR="002415BF" w:rsidRDefault="002415BF">
      <w:pPr>
        <w:pStyle w:val="TOC3"/>
        <w:rPr>
          <w:rFonts w:asciiTheme="minorHAnsi" w:eastAsiaTheme="minorEastAsia" w:hAnsiTheme="minorHAnsi" w:cstheme="minorBidi"/>
          <w:sz w:val="22"/>
          <w:szCs w:val="22"/>
          <w:lang w:eastAsia="en-GB"/>
        </w:rPr>
      </w:pPr>
      <w:r>
        <w:t>5.9.3</w:t>
      </w:r>
      <w:r>
        <w:tab/>
        <w:t>Potential Security requirements</w:t>
      </w:r>
      <w:r>
        <w:tab/>
      </w:r>
      <w:r>
        <w:fldChar w:fldCharType="begin" w:fldLock="1"/>
      </w:r>
      <w:r>
        <w:instrText xml:space="preserve"> PAGEREF _Toc98927367 \h </w:instrText>
      </w:r>
      <w:r>
        <w:fldChar w:fldCharType="separate"/>
      </w:r>
      <w:r>
        <w:t>19</w:t>
      </w:r>
      <w:r>
        <w:fldChar w:fldCharType="end"/>
      </w:r>
    </w:p>
    <w:p w14:paraId="0C0C4637" w14:textId="5815E499" w:rsidR="002415BF" w:rsidRDefault="002415BF">
      <w:pPr>
        <w:pStyle w:val="TOC2"/>
        <w:rPr>
          <w:rFonts w:asciiTheme="minorHAnsi" w:eastAsiaTheme="minorEastAsia" w:hAnsiTheme="minorHAnsi" w:cstheme="minorBidi"/>
          <w:sz w:val="22"/>
          <w:szCs w:val="22"/>
          <w:lang w:eastAsia="en-GB"/>
        </w:rPr>
      </w:pPr>
      <w:r>
        <w:rPr>
          <w:lang w:eastAsia="zh-CN"/>
        </w:rPr>
        <w:t>5.10</w:t>
      </w:r>
      <w:r>
        <w:tab/>
        <w:t>Key issue #10: Authorization during Edge Data Network change</w:t>
      </w:r>
      <w:r>
        <w:tab/>
      </w:r>
      <w:r>
        <w:fldChar w:fldCharType="begin" w:fldLock="1"/>
      </w:r>
      <w:r>
        <w:instrText xml:space="preserve"> PAGEREF _Toc98927368 \h </w:instrText>
      </w:r>
      <w:r>
        <w:fldChar w:fldCharType="separate"/>
      </w:r>
      <w:r>
        <w:t>19</w:t>
      </w:r>
      <w:r>
        <w:fldChar w:fldCharType="end"/>
      </w:r>
    </w:p>
    <w:p w14:paraId="4DEE6839" w14:textId="15A8EDC1" w:rsidR="002415BF" w:rsidRDefault="002415BF">
      <w:pPr>
        <w:pStyle w:val="TOC3"/>
        <w:rPr>
          <w:rFonts w:asciiTheme="minorHAnsi" w:eastAsiaTheme="minorEastAsia" w:hAnsiTheme="minorHAnsi" w:cstheme="minorBidi"/>
          <w:sz w:val="22"/>
          <w:szCs w:val="22"/>
          <w:lang w:eastAsia="en-GB"/>
        </w:rPr>
      </w:pPr>
      <w:r>
        <w:rPr>
          <w:lang w:eastAsia="zh-CN"/>
        </w:rPr>
        <w:t>5.</w:t>
      </w:r>
      <w:r>
        <w:t>10</w:t>
      </w:r>
      <w:r>
        <w:rPr>
          <w:lang w:eastAsia="zh-CN"/>
        </w:rPr>
        <w:t>.1</w:t>
      </w:r>
      <w:r>
        <w:rPr>
          <w:lang w:eastAsia="zh-CN"/>
        </w:rPr>
        <w:tab/>
        <w:t>Key issue details</w:t>
      </w:r>
      <w:r>
        <w:tab/>
      </w:r>
      <w:r>
        <w:fldChar w:fldCharType="begin" w:fldLock="1"/>
      </w:r>
      <w:r>
        <w:instrText xml:space="preserve"> PAGEREF _Toc98927369 \h </w:instrText>
      </w:r>
      <w:r>
        <w:fldChar w:fldCharType="separate"/>
      </w:r>
      <w:r>
        <w:t>19</w:t>
      </w:r>
      <w:r>
        <w:fldChar w:fldCharType="end"/>
      </w:r>
    </w:p>
    <w:p w14:paraId="4E212E0B" w14:textId="4CB3EAC7" w:rsidR="002415BF" w:rsidRDefault="002415BF">
      <w:pPr>
        <w:pStyle w:val="TOC3"/>
        <w:rPr>
          <w:rFonts w:asciiTheme="minorHAnsi" w:eastAsiaTheme="minorEastAsia" w:hAnsiTheme="minorHAnsi" w:cstheme="minorBidi"/>
          <w:sz w:val="22"/>
          <w:szCs w:val="22"/>
          <w:lang w:eastAsia="en-GB"/>
        </w:rPr>
      </w:pPr>
      <w:r>
        <w:rPr>
          <w:lang w:eastAsia="zh-CN"/>
        </w:rPr>
        <w:t>5.10.2</w:t>
      </w:r>
      <w:r>
        <w:rPr>
          <w:lang w:eastAsia="zh-CN"/>
        </w:rPr>
        <w:tab/>
        <w:t>Security threats</w:t>
      </w:r>
      <w:r>
        <w:tab/>
      </w:r>
      <w:r>
        <w:fldChar w:fldCharType="begin" w:fldLock="1"/>
      </w:r>
      <w:r>
        <w:instrText xml:space="preserve"> PAGEREF _Toc98927370 \h </w:instrText>
      </w:r>
      <w:r>
        <w:fldChar w:fldCharType="separate"/>
      </w:r>
      <w:r>
        <w:t>20</w:t>
      </w:r>
      <w:r>
        <w:fldChar w:fldCharType="end"/>
      </w:r>
    </w:p>
    <w:p w14:paraId="69F045F1" w14:textId="2EBF0840" w:rsidR="002415BF" w:rsidRDefault="002415BF">
      <w:pPr>
        <w:pStyle w:val="TOC3"/>
        <w:rPr>
          <w:rFonts w:asciiTheme="minorHAnsi" w:eastAsiaTheme="minorEastAsia" w:hAnsiTheme="minorHAnsi" w:cstheme="minorBidi"/>
          <w:sz w:val="22"/>
          <w:szCs w:val="22"/>
          <w:lang w:eastAsia="en-GB"/>
        </w:rPr>
      </w:pPr>
      <w:r>
        <w:rPr>
          <w:lang w:eastAsia="zh-CN"/>
        </w:rPr>
        <w:t>5.10.3</w:t>
      </w:r>
      <w:r>
        <w:rPr>
          <w:lang w:eastAsia="zh-CN"/>
        </w:rPr>
        <w:tab/>
        <w:t>Potential security requirements</w:t>
      </w:r>
      <w:r>
        <w:tab/>
      </w:r>
      <w:r>
        <w:fldChar w:fldCharType="begin" w:fldLock="1"/>
      </w:r>
      <w:r>
        <w:instrText xml:space="preserve"> PAGEREF _Toc98927371 \h </w:instrText>
      </w:r>
      <w:r>
        <w:fldChar w:fldCharType="separate"/>
      </w:r>
      <w:r>
        <w:t>20</w:t>
      </w:r>
      <w:r>
        <w:fldChar w:fldCharType="end"/>
      </w:r>
    </w:p>
    <w:p w14:paraId="41B8289C" w14:textId="5EF91963" w:rsidR="002415BF" w:rsidRDefault="002415BF">
      <w:pPr>
        <w:pStyle w:val="TOC1"/>
        <w:rPr>
          <w:rFonts w:asciiTheme="minorHAnsi" w:eastAsiaTheme="minorEastAsia" w:hAnsiTheme="minorHAnsi" w:cstheme="minorBidi"/>
          <w:szCs w:val="22"/>
          <w:lang w:eastAsia="en-GB"/>
        </w:rPr>
      </w:pPr>
      <w:r>
        <w:t>6</w:t>
      </w:r>
      <w:r>
        <w:tab/>
        <w:t>Proposed solutions</w:t>
      </w:r>
      <w:r>
        <w:tab/>
      </w:r>
      <w:r>
        <w:fldChar w:fldCharType="begin" w:fldLock="1"/>
      </w:r>
      <w:r>
        <w:instrText xml:space="preserve"> PAGEREF _Toc98927372 \h </w:instrText>
      </w:r>
      <w:r>
        <w:fldChar w:fldCharType="separate"/>
      </w:r>
      <w:r>
        <w:t>20</w:t>
      </w:r>
      <w:r>
        <w:fldChar w:fldCharType="end"/>
      </w:r>
    </w:p>
    <w:p w14:paraId="50FABE64" w14:textId="535B0CAE" w:rsidR="002415BF" w:rsidRDefault="002415BF">
      <w:pPr>
        <w:pStyle w:val="TOC2"/>
        <w:rPr>
          <w:rFonts w:asciiTheme="minorHAnsi" w:eastAsiaTheme="minorEastAsia" w:hAnsiTheme="minorHAnsi" w:cstheme="minorBidi"/>
          <w:sz w:val="22"/>
          <w:szCs w:val="22"/>
          <w:lang w:eastAsia="en-GB"/>
        </w:rPr>
      </w:pPr>
      <w:r>
        <w:t>6.0</w:t>
      </w:r>
      <w:r>
        <w:tab/>
      </w:r>
      <w:r>
        <w:rPr>
          <w:lang w:eastAsia="zh-CN"/>
        </w:rPr>
        <w:t>Mapping of Solutions to Key Issues</w:t>
      </w:r>
      <w:r>
        <w:tab/>
      </w:r>
      <w:r>
        <w:fldChar w:fldCharType="begin" w:fldLock="1"/>
      </w:r>
      <w:r>
        <w:instrText xml:space="preserve"> PAGEREF _Toc98927373 \h </w:instrText>
      </w:r>
      <w:r>
        <w:fldChar w:fldCharType="separate"/>
      </w:r>
      <w:r>
        <w:t>20</w:t>
      </w:r>
      <w:r>
        <w:fldChar w:fldCharType="end"/>
      </w:r>
    </w:p>
    <w:p w14:paraId="3E66D460" w14:textId="6D21D858" w:rsidR="002415BF" w:rsidRDefault="002415BF">
      <w:pPr>
        <w:pStyle w:val="TOC2"/>
        <w:rPr>
          <w:rFonts w:asciiTheme="minorHAnsi" w:eastAsiaTheme="minorEastAsia" w:hAnsiTheme="minorHAnsi" w:cstheme="minorBidi"/>
          <w:sz w:val="22"/>
          <w:szCs w:val="22"/>
          <w:lang w:eastAsia="en-GB"/>
        </w:rPr>
      </w:pPr>
      <w:r>
        <w:rPr>
          <w:lang w:eastAsia="zh-CN"/>
        </w:rPr>
        <w:t>6</w:t>
      </w:r>
      <w:r>
        <w:t>.1</w:t>
      </w:r>
      <w:r>
        <w:tab/>
        <w:t>Solution #</w:t>
      </w:r>
      <w:r>
        <w:rPr>
          <w:lang w:eastAsia="zh-CN"/>
        </w:rPr>
        <w:t>1</w:t>
      </w:r>
      <w:r>
        <w:t xml:space="preserve">: </w:t>
      </w:r>
      <w:r>
        <w:rPr>
          <w:lang w:eastAsia="zh-CN"/>
        </w:rPr>
        <w:t>DNS request protection</w:t>
      </w:r>
      <w:r>
        <w:tab/>
      </w:r>
      <w:r>
        <w:fldChar w:fldCharType="begin" w:fldLock="1"/>
      </w:r>
      <w:r>
        <w:instrText xml:space="preserve"> PAGEREF _Toc98927374 \h </w:instrText>
      </w:r>
      <w:r>
        <w:fldChar w:fldCharType="separate"/>
      </w:r>
      <w:r>
        <w:t>21</w:t>
      </w:r>
      <w:r>
        <w:fldChar w:fldCharType="end"/>
      </w:r>
    </w:p>
    <w:p w14:paraId="09EE3CBF" w14:textId="6DF48A92" w:rsidR="002415BF" w:rsidRDefault="002415BF">
      <w:pPr>
        <w:pStyle w:val="TOC3"/>
        <w:rPr>
          <w:rFonts w:asciiTheme="minorHAnsi" w:eastAsiaTheme="minorEastAsia" w:hAnsiTheme="minorHAnsi" w:cstheme="minorBidi"/>
          <w:sz w:val="22"/>
          <w:szCs w:val="22"/>
          <w:lang w:eastAsia="en-GB"/>
        </w:rPr>
      </w:pPr>
      <w:r>
        <w:lastRenderedPageBreak/>
        <w:t>6.1.1</w:t>
      </w:r>
      <w:r>
        <w:tab/>
        <w:t>Introduction</w:t>
      </w:r>
      <w:r>
        <w:tab/>
      </w:r>
      <w:r>
        <w:fldChar w:fldCharType="begin" w:fldLock="1"/>
      </w:r>
      <w:r>
        <w:instrText xml:space="preserve"> PAGEREF _Toc98927375 \h </w:instrText>
      </w:r>
      <w:r>
        <w:fldChar w:fldCharType="separate"/>
      </w:r>
      <w:r>
        <w:t>21</w:t>
      </w:r>
      <w:r>
        <w:fldChar w:fldCharType="end"/>
      </w:r>
    </w:p>
    <w:p w14:paraId="139D2502" w14:textId="0458D5CA" w:rsidR="002415BF" w:rsidRDefault="002415BF">
      <w:pPr>
        <w:pStyle w:val="TOC3"/>
        <w:rPr>
          <w:rFonts w:asciiTheme="minorHAnsi" w:eastAsiaTheme="minorEastAsia" w:hAnsiTheme="minorHAnsi" w:cstheme="minorBidi"/>
          <w:sz w:val="22"/>
          <w:szCs w:val="22"/>
          <w:lang w:eastAsia="en-GB"/>
        </w:rPr>
      </w:pPr>
      <w:r>
        <w:t>6.1.2</w:t>
      </w:r>
      <w:r>
        <w:tab/>
        <w:t>Solution details</w:t>
      </w:r>
      <w:r>
        <w:tab/>
      </w:r>
      <w:r>
        <w:fldChar w:fldCharType="begin" w:fldLock="1"/>
      </w:r>
      <w:r>
        <w:instrText xml:space="preserve"> PAGEREF _Toc98927376 \h </w:instrText>
      </w:r>
      <w:r>
        <w:fldChar w:fldCharType="separate"/>
      </w:r>
      <w:r>
        <w:t>21</w:t>
      </w:r>
      <w:r>
        <w:fldChar w:fldCharType="end"/>
      </w:r>
    </w:p>
    <w:p w14:paraId="0EA18B5B" w14:textId="2295123D" w:rsidR="002415BF" w:rsidRDefault="002415BF">
      <w:pPr>
        <w:pStyle w:val="TOC3"/>
        <w:rPr>
          <w:rFonts w:asciiTheme="minorHAnsi" w:eastAsiaTheme="minorEastAsia" w:hAnsiTheme="minorHAnsi" w:cstheme="minorBidi"/>
          <w:sz w:val="22"/>
          <w:szCs w:val="22"/>
          <w:lang w:eastAsia="en-GB"/>
        </w:rPr>
      </w:pPr>
      <w:r>
        <w:t>6.1.3</w:t>
      </w:r>
      <w:r>
        <w:tab/>
        <w:t>Solution Evaluation</w:t>
      </w:r>
      <w:r>
        <w:tab/>
      </w:r>
      <w:r>
        <w:fldChar w:fldCharType="begin" w:fldLock="1"/>
      </w:r>
      <w:r>
        <w:instrText xml:space="preserve"> PAGEREF _Toc98927377 \h </w:instrText>
      </w:r>
      <w:r>
        <w:fldChar w:fldCharType="separate"/>
      </w:r>
      <w:r>
        <w:t>21</w:t>
      </w:r>
      <w:r>
        <w:fldChar w:fldCharType="end"/>
      </w:r>
    </w:p>
    <w:p w14:paraId="666BDC6D" w14:textId="272529F0" w:rsidR="002415BF" w:rsidRDefault="002415BF">
      <w:pPr>
        <w:pStyle w:val="TOC2"/>
        <w:rPr>
          <w:rFonts w:asciiTheme="minorHAnsi" w:eastAsiaTheme="minorEastAsia" w:hAnsiTheme="minorHAnsi" w:cstheme="minorBidi"/>
          <w:sz w:val="22"/>
          <w:szCs w:val="22"/>
          <w:lang w:eastAsia="en-GB"/>
        </w:rPr>
      </w:pPr>
      <w:r>
        <w:rPr>
          <w:lang w:eastAsia="zh-CN"/>
        </w:rPr>
        <w:t>6.2</w:t>
      </w:r>
      <w:r>
        <w:tab/>
        <w:t>Solution #</w:t>
      </w:r>
      <w:r>
        <w:rPr>
          <w:lang w:eastAsia="zh-CN"/>
        </w:rPr>
        <w:t>2</w:t>
      </w:r>
      <w:r>
        <w:t xml:space="preserve">: </w:t>
      </w:r>
      <w:r>
        <w:rPr>
          <w:lang w:eastAsia="zh-CN"/>
        </w:rPr>
        <w:t>Authentication between EEC and ECS based on primary authentication</w:t>
      </w:r>
      <w:r>
        <w:tab/>
      </w:r>
      <w:r>
        <w:fldChar w:fldCharType="begin" w:fldLock="1"/>
      </w:r>
      <w:r>
        <w:instrText xml:space="preserve"> PAGEREF _Toc98927378 \h </w:instrText>
      </w:r>
      <w:r>
        <w:fldChar w:fldCharType="separate"/>
      </w:r>
      <w:r>
        <w:t>22</w:t>
      </w:r>
      <w:r>
        <w:fldChar w:fldCharType="end"/>
      </w:r>
    </w:p>
    <w:p w14:paraId="52F42E8B" w14:textId="01E2CFB3" w:rsidR="002415BF" w:rsidRDefault="002415BF">
      <w:pPr>
        <w:pStyle w:val="TOC3"/>
        <w:rPr>
          <w:rFonts w:asciiTheme="minorHAnsi" w:eastAsiaTheme="minorEastAsia" w:hAnsiTheme="minorHAnsi" w:cstheme="minorBidi"/>
          <w:sz w:val="22"/>
          <w:szCs w:val="22"/>
          <w:lang w:eastAsia="en-GB"/>
        </w:rPr>
      </w:pPr>
      <w:r>
        <w:rPr>
          <w:lang w:eastAsia="zh-CN"/>
        </w:rPr>
        <w:t>6.2</w:t>
      </w:r>
      <w:r>
        <w:t>.1</w:t>
      </w:r>
      <w:r>
        <w:tab/>
        <w:t>Introduction</w:t>
      </w:r>
      <w:r>
        <w:tab/>
      </w:r>
      <w:r>
        <w:fldChar w:fldCharType="begin" w:fldLock="1"/>
      </w:r>
      <w:r>
        <w:instrText xml:space="preserve"> PAGEREF _Toc98927379 \h </w:instrText>
      </w:r>
      <w:r>
        <w:fldChar w:fldCharType="separate"/>
      </w:r>
      <w:r>
        <w:t>22</w:t>
      </w:r>
      <w:r>
        <w:fldChar w:fldCharType="end"/>
      </w:r>
    </w:p>
    <w:p w14:paraId="7CAA6861" w14:textId="7B7899CE" w:rsidR="002415BF" w:rsidRDefault="002415BF">
      <w:pPr>
        <w:pStyle w:val="TOC3"/>
        <w:rPr>
          <w:rFonts w:asciiTheme="minorHAnsi" w:eastAsiaTheme="minorEastAsia" w:hAnsiTheme="minorHAnsi" w:cstheme="minorBidi"/>
          <w:sz w:val="22"/>
          <w:szCs w:val="22"/>
          <w:lang w:eastAsia="en-GB"/>
        </w:rPr>
      </w:pPr>
      <w:r>
        <w:rPr>
          <w:lang w:eastAsia="zh-CN"/>
        </w:rPr>
        <w:t>6.2</w:t>
      </w:r>
      <w:r>
        <w:t>.2</w:t>
      </w:r>
      <w:r>
        <w:tab/>
        <w:t>Solution details</w:t>
      </w:r>
      <w:r>
        <w:tab/>
      </w:r>
      <w:r>
        <w:fldChar w:fldCharType="begin" w:fldLock="1"/>
      </w:r>
      <w:r>
        <w:instrText xml:space="preserve"> PAGEREF _Toc98927380 \h </w:instrText>
      </w:r>
      <w:r>
        <w:fldChar w:fldCharType="separate"/>
      </w:r>
      <w:r>
        <w:t>22</w:t>
      </w:r>
      <w:r>
        <w:fldChar w:fldCharType="end"/>
      </w:r>
    </w:p>
    <w:p w14:paraId="307341EF" w14:textId="1CDA258C" w:rsidR="002415BF" w:rsidRDefault="002415BF">
      <w:pPr>
        <w:pStyle w:val="TOC4"/>
        <w:rPr>
          <w:rFonts w:asciiTheme="minorHAnsi" w:eastAsiaTheme="minorEastAsia" w:hAnsiTheme="minorHAnsi" w:cstheme="minorBidi"/>
          <w:sz w:val="22"/>
          <w:szCs w:val="22"/>
          <w:lang w:eastAsia="en-GB"/>
        </w:rPr>
      </w:pPr>
      <w:r>
        <w:rPr>
          <w:lang w:eastAsia="zh-CN"/>
        </w:rPr>
        <w:t>6.2</w:t>
      </w:r>
      <w:r>
        <w:t>.2.1</w:t>
      </w:r>
      <w:r>
        <w:tab/>
        <w:t>Procedure</w:t>
      </w:r>
      <w:r>
        <w:tab/>
      </w:r>
      <w:r>
        <w:fldChar w:fldCharType="begin" w:fldLock="1"/>
      </w:r>
      <w:r>
        <w:instrText xml:space="preserve"> PAGEREF _Toc98927381 \h </w:instrText>
      </w:r>
      <w:r>
        <w:fldChar w:fldCharType="separate"/>
      </w:r>
      <w:r>
        <w:t>22</w:t>
      </w:r>
      <w:r>
        <w:fldChar w:fldCharType="end"/>
      </w:r>
    </w:p>
    <w:p w14:paraId="50B5287E" w14:textId="34FA6680" w:rsidR="002415BF" w:rsidRDefault="002415BF">
      <w:pPr>
        <w:pStyle w:val="TOC4"/>
        <w:rPr>
          <w:rFonts w:asciiTheme="minorHAnsi" w:eastAsiaTheme="minorEastAsia" w:hAnsiTheme="minorHAnsi" w:cstheme="minorBidi"/>
          <w:sz w:val="22"/>
          <w:szCs w:val="22"/>
          <w:lang w:eastAsia="en-GB"/>
        </w:rPr>
      </w:pPr>
      <w:r>
        <w:t>6.2.2.2</w:t>
      </w:r>
      <w:r>
        <w:tab/>
        <w:t>Derivation of K</w:t>
      </w:r>
      <w:r w:rsidRPr="00566C5D">
        <w:rPr>
          <w:vertAlign w:val="subscript"/>
        </w:rPr>
        <w:t>edge</w:t>
      </w:r>
      <w:r>
        <w:t xml:space="preserve"> and K</w:t>
      </w:r>
      <w:r w:rsidRPr="00566C5D">
        <w:rPr>
          <w:vertAlign w:val="subscript"/>
        </w:rPr>
        <w:t>edge</w:t>
      </w:r>
      <w:r>
        <w:t xml:space="preserve"> ID</w:t>
      </w:r>
      <w:r>
        <w:tab/>
      </w:r>
      <w:r>
        <w:fldChar w:fldCharType="begin" w:fldLock="1"/>
      </w:r>
      <w:r>
        <w:instrText xml:space="preserve"> PAGEREF _Toc98927382 \h </w:instrText>
      </w:r>
      <w:r>
        <w:fldChar w:fldCharType="separate"/>
      </w:r>
      <w:r>
        <w:t>23</w:t>
      </w:r>
      <w:r>
        <w:fldChar w:fldCharType="end"/>
      </w:r>
    </w:p>
    <w:p w14:paraId="50DF4C3A" w14:textId="66A76A9B" w:rsidR="002415BF" w:rsidRDefault="002415BF">
      <w:pPr>
        <w:pStyle w:val="TOC4"/>
        <w:rPr>
          <w:rFonts w:asciiTheme="minorHAnsi" w:eastAsiaTheme="minorEastAsia" w:hAnsiTheme="minorHAnsi" w:cstheme="minorBidi"/>
          <w:sz w:val="22"/>
          <w:szCs w:val="22"/>
          <w:lang w:eastAsia="en-GB"/>
        </w:rPr>
      </w:pPr>
      <w:r>
        <w:t>6.2.2.3</w:t>
      </w:r>
      <w:r>
        <w:tab/>
        <w:t xml:space="preserve">Generation of </w:t>
      </w:r>
      <w:r>
        <w:rPr>
          <w:lang w:eastAsia="zh-CN"/>
        </w:rPr>
        <w:t>MAC</w:t>
      </w:r>
      <w:r w:rsidRPr="00566C5D">
        <w:rPr>
          <w:vertAlign w:val="subscript"/>
          <w:lang w:eastAsia="zh-CN"/>
        </w:rPr>
        <w:t>EEC</w:t>
      </w:r>
      <w:r>
        <w:tab/>
      </w:r>
      <w:r>
        <w:fldChar w:fldCharType="begin" w:fldLock="1"/>
      </w:r>
      <w:r>
        <w:instrText xml:space="preserve"> PAGEREF _Toc98927383 \h </w:instrText>
      </w:r>
      <w:r>
        <w:fldChar w:fldCharType="separate"/>
      </w:r>
      <w:r>
        <w:t>23</w:t>
      </w:r>
      <w:r>
        <w:fldChar w:fldCharType="end"/>
      </w:r>
    </w:p>
    <w:p w14:paraId="217C40D6" w14:textId="4BF8DBC7" w:rsidR="002415BF" w:rsidRDefault="002415BF">
      <w:pPr>
        <w:pStyle w:val="TOC3"/>
        <w:rPr>
          <w:rFonts w:asciiTheme="minorHAnsi" w:eastAsiaTheme="minorEastAsia" w:hAnsiTheme="minorHAnsi" w:cstheme="minorBidi"/>
          <w:sz w:val="22"/>
          <w:szCs w:val="22"/>
          <w:lang w:eastAsia="en-GB"/>
        </w:rPr>
      </w:pPr>
      <w:r>
        <w:rPr>
          <w:lang w:eastAsia="zh-CN"/>
        </w:rPr>
        <w:t>6.2</w:t>
      </w:r>
      <w:r>
        <w:t>.3</w:t>
      </w:r>
      <w:r>
        <w:tab/>
        <w:t>Solution Evaluation</w:t>
      </w:r>
      <w:r>
        <w:tab/>
      </w:r>
      <w:r>
        <w:fldChar w:fldCharType="begin" w:fldLock="1"/>
      </w:r>
      <w:r>
        <w:instrText xml:space="preserve"> PAGEREF _Toc98927384 \h </w:instrText>
      </w:r>
      <w:r>
        <w:fldChar w:fldCharType="separate"/>
      </w:r>
      <w:r>
        <w:t>23</w:t>
      </w:r>
      <w:r>
        <w:fldChar w:fldCharType="end"/>
      </w:r>
    </w:p>
    <w:p w14:paraId="36D01D92" w14:textId="3ACE00D4" w:rsidR="002415BF" w:rsidRDefault="002415BF">
      <w:pPr>
        <w:pStyle w:val="TOC2"/>
        <w:rPr>
          <w:rFonts w:asciiTheme="minorHAnsi" w:eastAsiaTheme="minorEastAsia" w:hAnsiTheme="minorHAnsi" w:cstheme="minorBidi"/>
          <w:sz w:val="22"/>
          <w:szCs w:val="22"/>
          <w:lang w:eastAsia="en-GB"/>
        </w:rPr>
      </w:pPr>
      <w:r>
        <w:t>6.3</w:t>
      </w:r>
      <w:r>
        <w:tab/>
        <w:t>Solution #3: Authentication/Authorization framework for Edge Enabler Client and Servers</w:t>
      </w:r>
      <w:r>
        <w:tab/>
      </w:r>
      <w:r>
        <w:fldChar w:fldCharType="begin" w:fldLock="1"/>
      </w:r>
      <w:r>
        <w:instrText xml:space="preserve"> PAGEREF _Toc98927385 \h </w:instrText>
      </w:r>
      <w:r>
        <w:fldChar w:fldCharType="separate"/>
      </w:r>
      <w:r>
        <w:t>24</w:t>
      </w:r>
      <w:r>
        <w:fldChar w:fldCharType="end"/>
      </w:r>
    </w:p>
    <w:p w14:paraId="690B3CFC" w14:textId="24EA061C" w:rsidR="002415BF" w:rsidRDefault="002415BF">
      <w:pPr>
        <w:pStyle w:val="TOC3"/>
        <w:rPr>
          <w:rFonts w:asciiTheme="minorHAnsi" w:eastAsiaTheme="minorEastAsia" w:hAnsiTheme="minorHAnsi" w:cstheme="minorBidi"/>
          <w:sz w:val="22"/>
          <w:szCs w:val="22"/>
          <w:lang w:eastAsia="en-GB"/>
        </w:rPr>
      </w:pPr>
      <w:r>
        <w:t>6.3.1</w:t>
      </w:r>
      <w:r>
        <w:tab/>
        <w:t>Introduction</w:t>
      </w:r>
      <w:r>
        <w:tab/>
      </w:r>
      <w:r>
        <w:fldChar w:fldCharType="begin" w:fldLock="1"/>
      </w:r>
      <w:r>
        <w:instrText xml:space="preserve"> PAGEREF _Toc98927386 \h </w:instrText>
      </w:r>
      <w:r>
        <w:fldChar w:fldCharType="separate"/>
      </w:r>
      <w:r>
        <w:t>24</w:t>
      </w:r>
      <w:r>
        <w:fldChar w:fldCharType="end"/>
      </w:r>
    </w:p>
    <w:p w14:paraId="6F2F6C4E" w14:textId="19E0BC93" w:rsidR="002415BF" w:rsidRDefault="002415BF">
      <w:pPr>
        <w:pStyle w:val="TOC3"/>
        <w:rPr>
          <w:rFonts w:asciiTheme="minorHAnsi" w:eastAsiaTheme="minorEastAsia" w:hAnsiTheme="minorHAnsi" w:cstheme="minorBidi"/>
          <w:sz w:val="22"/>
          <w:szCs w:val="22"/>
          <w:lang w:eastAsia="en-GB"/>
        </w:rPr>
      </w:pPr>
      <w:r>
        <w:t>6.3.2</w:t>
      </w:r>
      <w:r>
        <w:tab/>
        <w:t>Solution details</w:t>
      </w:r>
      <w:r>
        <w:tab/>
      </w:r>
      <w:r>
        <w:fldChar w:fldCharType="begin" w:fldLock="1"/>
      </w:r>
      <w:r>
        <w:instrText xml:space="preserve"> PAGEREF _Toc98927387 \h </w:instrText>
      </w:r>
      <w:r>
        <w:fldChar w:fldCharType="separate"/>
      </w:r>
      <w:r>
        <w:t>24</w:t>
      </w:r>
      <w:r>
        <w:fldChar w:fldCharType="end"/>
      </w:r>
    </w:p>
    <w:p w14:paraId="095AE799" w14:textId="2D32F948" w:rsidR="002415BF" w:rsidRDefault="002415BF">
      <w:pPr>
        <w:pStyle w:val="TOC3"/>
        <w:rPr>
          <w:rFonts w:asciiTheme="minorHAnsi" w:eastAsiaTheme="minorEastAsia" w:hAnsiTheme="minorHAnsi" w:cstheme="minorBidi"/>
          <w:sz w:val="22"/>
          <w:szCs w:val="22"/>
          <w:lang w:eastAsia="en-GB"/>
        </w:rPr>
      </w:pPr>
      <w:r>
        <w:t>6.3.3</w:t>
      </w:r>
      <w:r>
        <w:tab/>
        <w:t>Solution evaluation</w:t>
      </w:r>
      <w:r>
        <w:tab/>
      </w:r>
      <w:r>
        <w:fldChar w:fldCharType="begin" w:fldLock="1"/>
      </w:r>
      <w:r>
        <w:instrText xml:space="preserve"> PAGEREF _Toc98927388 \h </w:instrText>
      </w:r>
      <w:r>
        <w:fldChar w:fldCharType="separate"/>
      </w:r>
      <w:r>
        <w:t>26</w:t>
      </w:r>
      <w:r>
        <w:fldChar w:fldCharType="end"/>
      </w:r>
    </w:p>
    <w:p w14:paraId="7F738469" w14:textId="4F6BA6CA" w:rsidR="002415BF" w:rsidRDefault="002415BF">
      <w:pPr>
        <w:pStyle w:val="TOC2"/>
        <w:rPr>
          <w:rFonts w:asciiTheme="minorHAnsi" w:eastAsiaTheme="minorEastAsia" w:hAnsiTheme="minorHAnsi" w:cstheme="minorBidi"/>
          <w:sz w:val="22"/>
          <w:szCs w:val="22"/>
          <w:lang w:eastAsia="en-GB"/>
        </w:rPr>
      </w:pPr>
      <w:r>
        <w:t>6.4</w:t>
      </w:r>
      <w:r>
        <w:tab/>
        <w:t>Solution #4: Authentication/Authorization framework for Edge Enabler Client and Servers</w:t>
      </w:r>
      <w:r>
        <w:tab/>
      </w:r>
      <w:r>
        <w:fldChar w:fldCharType="begin" w:fldLock="1"/>
      </w:r>
      <w:r>
        <w:instrText xml:space="preserve"> PAGEREF _Toc98927389 \h </w:instrText>
      </w:r>
      <w:r>
        <w:fldChar w:fldCharType="separate"/>
      </w:r>
      <w:r>
        <w:t>26</w:t>
      </w:r>
      <w:r>
        <w:fldChar w:fldCharType="end"/>
      </w:r>
    </w:p>
    <w:p w14:paraId="0DABBA51" w14:textId="0D1D201B" w:rsidR="002415BF" w:rsidRDefault="002415BF">
      <w:pPr>
        <w:pStyle w:val="TOC3"/>
        <w:rPr>
          <w:rFonts w:asciiTheme="minorHAnsi" w:eastAsiaTheme="minorEastAsia" w:hAnsiTheme="minorHAnsi" w:cstheme="minorBidi"/>
          <w:sz w:val="22"/>
          <w:szCs w:val="22"/>
          <w:lang w:eastAsia="en-GB"/>
        </w:rPr>
      </w:pPr>
      <w:r>
        <w:t>6.4.1</w:t>
      </w:r>
      <w:r>
        <w:tab/>
        <w:t>Introduction</w:t>
      </w:r>
      <w:r>
        <w:tab/>
      </w:r>
      <w:r>
        <w:fldChar w:fldCharType="begin" w:fldLock="1"/>
      </w:r>
      <w:r>
        <w:instrText xml:space="preserve"> PAGEREF _Toc98927390 \h </w:instrText>
      </w:r>
      <w:r>
        <w:fldChar w:fldCharType="separate"/>
      </w:r>
      <w:r>
        <w:t>26</w:t>
      </w:r>
      <w:r>
        <w:fldChar w:fldCharType="end"/>
      </w:r>
    </w:p>
    <w:p w14:paraId="101766CF" w14:textId="00100B7E" w:rsidR="002415BF" w:rsidRDefault="002415BF">
      <w:pPr>
        <w:pStyle w:val="TOC3"/>
        <w:rPr>
          <w:rFonts w:asciiTheme="minorHAnsi" w:eastAsiaTheme="minorEastAsia" w:hAnsiTheme="minorHAnsi" w:cstheme="minorBidi"/>
          <w:sz w:val="22"/>
          <w:szCs w:val="22"/>
          <w:lang w:eastAsia="en-GB"/>
        </w:rPr>
      </w:pPr>
      <w:r>
        <w:t>6.4.2</w:t>
      </w:r>
      <w:r>
        <w:tab/>
        <w:t>Solution details</w:t>
      </w:r>
      <w:r>
        <w:tab/>
      </w:r>
      <w:r>
        <w:fldChar w:fldCharType="begin" w:fldLock="1"/>
      </w:r>
      <w:r>
        <w:instrText xml:space="preserve"> PAGEREF _Toc98927391 \h </w:instrText>
      </w:r>
      <w:r>
        <w:fldChar w:fldCharType="separate"/>
      </w:r>
      <w:r>
        <w:t>27</w:t>
      </w:r>
      <w:r>
        <w:fldChar w:fldCharType="end"/>
      </w:r>
    </w:p>
    <w:p w14:paraId="6CCFBB35" w14:textId="7FFA1237" w:rsidR="002415BF" w:rsidRDefault="002415BF">
      <w:pPr>
        <w:pStyle w:val="TOC3"/>
        <w:rPr>
          <w:rFonts w:asciiTheme="minorHAnsi" w:eastAsiaTheme="minorEastAsia" w:hAnsiTheme="minorHAnsi" w:cstheme="minorBidi"/>
          <w:sz w:val="22"/>
          <w:szCs w:val="22"/>
          <w:lang w:eastAsia="en-GB"/>
        </w:rPr>
      </w:pPr>
      <w:r>
        <w:t>6.4.3</w:t>
      </w:r>
      <w:r>
        <w:tab/>
        <w:t>Solution evaluation</w:t>
      </w:r>
      <w:r>
        <w:tab/>
      </w:r>
      <w:r>
        <w:fldChar w:fldCharType="begin" w:fldLock="1"/>
      </w:r>
      <w:r>
        <w:instrText xml:space="preserve"> PAGEREF _Toc98927392 \h </w:instrText>
      </w:r>
      <w:r>
        <w:fldChar w:fldCharType="separate"/>
      </w:r>
      <w:r>
        <w:t>28</w:t>
      </w:r>
      <w:r>
        <w:fldChar w:fldCharType="end"/>
      </w:r>
    </w:p>
    <w:p w14:paraId="784DE04E" w14:textId="73B240FE" w:rsidR="002415BF" w:rsidRDefault="002415BF">
      <w:pPr>
        <w:pStyle w:val="TOC2"/>
        <w:rPr>
          <w:rFonts w:asciiTheme="minorHAnsi" w:eastAsiaTheme="minorEastAsia" w:hAnsiTheme="minorHAnsi" w:cstheme="minorBidi"/>
          <w:sz w:val="22"/>
          <w:szCs w:val="22"/>
          <w:lang w:eastAsia="en-GB"/>
        </w:rPr>
      </w:pPr>
      <w:r>
        <w:rPr>
          <w:lang w:eastAsia="zh-CN"/>
        </w:rPr>
        <w:t>6</w:t>
      </w:r>
      <w:r>
        <w:t>.</w:t>
      </w:r>
      <w:r>
        <w:rPr>
          <w:lang w:eastAsia="zh-CN"/>
        </w:rPr>
        <w:t>5</w:t>
      </w:r>
      <w:r>
        <w:tab/>
        <w:t>Solution #</w:t>
      </w:r>
      <w:r>
        <w:rPr>
          <w:lang w:eastAsia="zh-CN"/>
        </w:rPr>
        <w:t>5</w:t>
      </w:r>
      <w:r>
        <w:t xml:space="preserve">: </w:t>
      </w:r>
      <w:r w:rsidRPr="00566C5D">
        <w:rPr>
          <w:rFonts w:cs="Arial"/>
        </w:rPr>
        <w:t>Authentication and Authorization</w:t>
      </w:r>
      <w:r w:rsidRPr="00566C5D">
        <w:rPr>
          <w:rFonts w:cs="Arial"/>
          <w:lang w:eastAsia="zh-CN"/>
        </w:rPr>
        <w:t xml:space="preserve"> between the </w:t>
      </w:r>
      <w:r w:rsidRPr="00566C5D">
        <w:rPr>
          <w:rFonts w:cs="Arial"/>
        </w:rPr>
        <w:t>Edge Enabler Client</w:t>
      </w:r>
      <w:r w:rsidRPr="00566C5D">
        <w:rPr>
          <w:rFonts w:cs="Arial"/>
          <w:lang w:eastAsia="zh-CN"/>
        </w:rPr>
        <w:t xml:space="preserve"> and the </w:t>
      </w:r>
      <w:r w:rsidRPr="00566C5D">
        <w:rPr>
          <w:rFonts w:cs="Arial"/>
        </w:rPr>
        <w:t xml:space="preserve">Edge </w:t>
      </w:r>
      <w:r>
        <w:t>Enabler</w:t>
      </w:r>
      <w:r w:rsidRPr="00566C5D">
        <w:rPr>
          <w:rFonts w:cs="Arial"/>
        </w:rPr>
        <w:t xml:space="preserve"> Server</w:t>
      </w:r>
      <w:r>
        <w:tab/>
      </w:r>
      <w:r>
        <w:fldChar w:fldCharType="begin" w:fldLock="1"/>
      </w:r>
      <w:r>
        <w:instrText xml:space="preserve"> PAGEREF _Toc98927393 \h </w:instrText>
      </w:r>
      <w:r>
        <w:fldChar w:fldCharType="separate"/>
      </w:r>
      <w:r>
        <w:t>29</w:t>
      </w:r>
      <w:r>
        <w:fldChar w:fldCharType="end"/>
      </w:r>
    </w:p>
    <w:p w14:paraId="5EA2FA82" w14:textId="1748CF36" w:rsidR="002415BF" w:rsidRDefault="002415BF">
      <w:pPr>
        <w:pStyle w:val="TOC3"/>
        <w:rPr>
          <w:rFonts w:asciiTheme="minorHAnsi" w:eastAsiaTheme="minorEastAsia" w:hAnsiTheme="minorHAnsi" w:cstheme="minorBidi"/>
          <w:sz w:val="22"/>
          <w:szCs w:val="22"/>
          <w:lang w:eastAsia="en-GB"/>
        </w:rPr>
      </w:pPr>
      <w:r>
        <w:rPr>
          <w:lang w:eastAsia="zh-CN"/>
        </w:rPr>
        <w:t>6</w:t>
      </w:r>
      <w:r>
        <w:t>.</w:t>
      </w:r>
      <w:r>
        <w:rPr>
          <w:lang w:eastAsia="zh-CN"/>
        </w:rPr>
        <w:t>5</w:t>
      </w:r>
      <w:r>
        <w:t>.1</w:t>
      </w:r>
      <w:r>
        <w:tab/>
        <w:t>Introduction</w:t>
      </w:r>
      <w:r>
        <w:tab/>
      </w:r>
      <w:r>
        <w:fldChar w:fldCharType="begin" w:fldLock="1"/>
      </w:r>
      <w:r>
        <w:instrText xml:space="preserve"> PAGEREF _Toc98927394 \h </w:instrText>
      </w:r>
      <w:r>
        <w:fldChar w:fldCharType="separate"/>
      </w:r>
      <w:r>
        <w:t>29</w:t>
      </w:r>
      <w:r>
        <w:fldChar w:fldCharType="end"/>
      </w:r>
    </w:p>
    <w:p w14:paraId="2D7135E7" w14:textId="6B17AC1F" w:rsidR="002415BF" w:rsidRDefault="002415BF">
      <w:pPr>
        <w:pStyle w:val="TOC3"/>
        <w:rPr>
          <w:rFonts w:asciiTheme="minorHAnsi" w:eastAsiaTheme="minorEastAsia" w:hAnsiTheme="minorHAnsi" w:cstheme="minorBidi"/>
          <w:sz w:val="22"/>
          <w:szCs w:val="22"/>
          <w:lang w:eastAsia="en-GB"/>
        </w:rPr>
      </w:pPr>
      <w:r>
        <w:rPr>
          <w:lang w:eastAsia="zh-CN"/>
        </w:rPr>
        <w:t>6.5.2</w:t>
      </w:r>
      <w:r>
        <w:tab/>
      </w:r>
      <w:r>
        <w:rPr>
          <w:lang w:eastAsia="zh-CN"/>
        </w:rPr>
        <w:t>Solution details</w:t>
      </w:r>
      <w:r>
        <w:tab/>
      </w:r>
      <w:r>
        <w:fldChar w:fldCharType="begin" w:fldLock="1"/>
      </w:r>
      <w:r>
        <w:instrText xml:space="preserve"> PAGEREF _Toc98927395 \h </w:instrText>
      </w:r>
      <w:r>
        <w:fldChar w:fldCharType="separate"/>
      </w:r>
      <w:r>
        <w:t>29</w:t>
      </w:r>
      <w:r>
        <w:fldChar w:fldCharType="end"/>
      </w:r>
    </w:p>
    <w:p w14:paraId="6B2DAF3D" w14:textId="194EBD5E" w:rsidR="002415BF" w:rsidRDefault="002415BF">
      <w:pPr>
        <w:pStyle w:val="TOC3"/>
        <w:rPr>
          <w:rFonts w:asciiTheme="minorHAnsi" w:eastAsiaTheme="minorEastAsia" w:hAnsiTheme="minorHAnsi" w:cstheme="minorBidi"/>
          <w:sz w:val="22"/>
          <w:szCs w:val="22"/>
          <w:lang w:eastAsia="en-GB"/>
        </w:rPr>
      </w:pPr>
      <w:r>
        <w:rPr>
          <w:lang w:eastAsia="zh-CN"/>
        </w:rPr>
        <w:t>6.5.3</w:t>
      </w:r>
      <w:r>
        <w:rPr>
          <w:lang w:eastAsia="zh-CN"/>
        </w:rPr>
        <w:tab/>
        <w:t>Solution evaluation</w:t>
      </w:r>
      <w:r>
        <w:tab/>
      </w:r>
      <w:r>
        <w:fldChar w:fldCharType="begin" w:fldLock="1"/>
      </w:r>
      <w:r>
        <w:instrText xml:space="preserve"> PAGEREF _Toc98927396 \h </w:instrText>
      </w:r>
      <w:r>
        <w:fldChar w:fldCharType="separate"/>
      </w:r>
      <w:r>
        <w:t>30</w:t>
      </w:r>
      <w:r>
        <w:fldChar w:fldCharType="end"/>
      </w:r>
    </w:p>
    <w:p w14:paraId="52A8AC92" w14:textId="049A74BA" w:rsidR="002415BF" w:rsidRDefault="002415BF">
      <w:pPr>
        <w:pStyle w:val="TOC2"/>
        <w:rPr>
          <w:rFonts w:asciiTheme="minorHAnsi" w:eastAsiaTheme="minorEastAsia" w:hAnsiTheme="minorHAnsi" w:cstheme="minorBidi"/>
          <w:sz w:val="22"/>
          <w:szCs w:val="22"/>
          <w:lang w:eastAsia="en-GB"/>
        </w:rPr>
      </w:pPr>
      <w:r>
        <w:rPr>
          <w:lang w:eastAsia="zh-CN"/>
        </w:rPr>
        <w:t>6</w:t>
      </w:r>
      <w:r>
        <w:t>.</w:t>
      </w:r>
      <w:r>
        <w:rPr>
          <w:lang w:eastAsia="zh-CN"/>
        </w:rPr>
        <w:t>6</w:t>
      </w:r>
      <w:r>
        <w:tab/>
        <w:t>Solution #</w:t>
      </w:r>
      <w:r>
        <w:rPr>
          <w:lang w:eastAsia="zh-CN"/>
        </w:rPr>
        <w:t>6</w:t>
      </w:r>
      <w:r>
        <w:t xml:space="preserve">: </w:t>
      </w:r>
      <w:r w:rsidRPr="00566C5D">
        <w:rPr>
          <w:rFonts w:cs="Arial"/>
        </w:rPr>
        <w:t>Authentication and Authorization</w:t>
      </w:r>
      <w:r w:rsidRPr="00566C5D">
        <w:rPr>
          <w:rFonts w:cs="Arial"/>
          <w:lang w:eastAsia="zh-CN"/>
        </w:rPr>
        <w:t xml:space="preserve"> between the </w:t>
      </w:r>
      <w:r w:rsidRPr="00566C5D">
        <w:rPr>
          <w:rFonts w:cs="Arial"/>
        </w:rPr>
        <w:t>Edge Enabler Client</w:t>
      </w:r>
      <w:r w:rsidRPr="00566C5D">
        <w:rPr>
          <w:rFonts w:cs="Arial"/>
          <w:lang w:eastAsia="zh-CN"/>
        </w:rPr>
        <w:t xml:space="preserve"> and the </w:t>
      </w:r>
      <w:r w:rsidRPr="00566C5D">
        <w:rPr>
          <w:rFonts w:cs="Arial"/>
        </w:rPr>
        <w:t xml:space="preserve">Edge </w:t>
      </w:r>
      <w:r>
        <w:t>Enabler</w:t>
      </w:r>
      <w:r w:rsidRPr="00566C5D">
        <w:rPr>
          <w:rFonts w:cs="Arial"/>
        </w:rPr>
        <w:t xml:space="preserve"> Server</w:t>
      </w:r>
      <w:r>
        <w:tab/>
      </w:r>
      <w:r>
        <w:fldChar w:fldCharType="begin" w:fldLock="1"/>
      </w:r>
      <w:r>
        <w:instrText xml:space="preserve"> PAGEREF _Toc98927397 \h </w:instrText>
      </w:r>
      <w:r>
        <w:fldChar w:fldCharType="separate"/>
      </w:r>
      <w:r>
        <w:t>30</w:t>
      </w:r>
      <w:r>
        <w:fldChar w:fldCharType="end"/>
      </w:r>
    </w:p>
    <w:p w14:paraId="2BF14F28" w14:textId="78BDEE1A" w:rsidR="002415BF" w:rsidRDefault="002415BF">
      <w:pPr>
        <w:pStyle w:val="TOC3"/>
        <w:rPr>
          <w:rFonts w:asciiTheme="minorHAnsi" w:eastAsiaTheme="minorEastAsia" w:hAnsiTheme="minorHAnsi" w:cstheme="minorBidi"/>
          <w:sz w:val="22"/>
          <w:szCs w:val="22"/>
          <w:lang w:eastAsia="en-GB"/>
        </w:rPr>
      </w:pPr>
      <w:r>
        <w:rPr>
          <w:lang w:eastAsia="zh-CN"/>
        </w:rPr>
        <w:t>6</w:t>
      </w:r>
      <w:r>
        <w:t>.</w:t>
      </w:r>
      <w:r>
        <w:rPr>
          <w:lang w:eastAsia="zh-CN"/>
        </w:rPr>
        <w:t>6</w:t>
      </w:r>
      <w:r>
        <w:t>.1</w:t>
      </w:r>
      <w:r>
        <w:tab/>
        <w:t>Introduction</w:t>
      </w:r>
      <w:r>
        <w:tab/>
      </w:r>
      <w:r>
        <w:fldChar w:fldCharType="begin" w:fldLock="1"/>
      </w:r>
      <w:r>
        <w:instrText xml:space="preserve"> PAGEREF _Toc98927398 \h </w:instrText>
      </w:r>
      <w:r>
        <w:fldChar w:fldCharType="separate"/>
      </w:r>
      <w:r>
        <w:t>30</w:t>
      </w:r>
      <w:r>
        <w:fldChar w:fldCharType="end"/>
      </w:r>
    </w:p>
    <w:p w14:paraId="63767D82" w14:textId="0FD2BB3C" w:rsidR="002415BF" w:rsidRDefault="002415BF">
      <w:pPr>
        <w:pStyle w:val="TOC3"/>
        <w:rPr>
          <w:rFonts w:asciiTheme="minorHAnsi" w:eastAsiaTheme="minorEastAsia" w:hAnsiTheme="minorHAnsi" w:cstheme="minorBidi"/>
          <w:sz w:val="22"/>
          <w:szCs w:val="22"/>
          <w:lang w:eastAsia="en-GB"/>
        </w:rPr>
      </w:pPr>
      <w:r>
        <w:rPr>
          <w:lang w:eastAsia="zh-CN"/>
        </w:rPr>
        <w:t>6.6.2</w:t>
      </w:r>
      <w:r>
        <w:tab/>
      </w:r>
      <w:r>
        <w:rPr>
          <w:lang w:eastAsia="zh-CN"/>
        </w:rPr>
        <w:t>Solution details</w:t>
      </w:r>
      <w:r>
        <w:tab/>
      </w:r>
      <w:r>
        <w:fldChar w:fldCharType="begin" w:fldLock="1"/>
      </w:r>
      <w:r>
        <w:instrText xml:space="preserve"> PAGEREF _Toc98927399 \h </w:instrText>
      </w:r>
      <w:r>
        <w:fldChar w:fldCharType="separate"/>
      </w:r>
      <w:r>
        <w:t>31</w:t>
      </w:r>
      <w:r>
        <w:fldChar w:fldCharType="end"/>
      </w:r>
    </w:p>
    <w:p w14:paraId="53B9C51C" w14:textId="122083DF" w:rsidR="002415BF" w:rsidRDefault="002415BF">
      <w:pPr>
        <w:pStyle w:val="TOC3"/>
        <w:rPr>
          <w:rFonts w:asciiTheme="minorHAnsi" w:eastAsiaTheme="minorEastAsia" w:hAnsiTheme="minorHAnsi" w:cstheme="minorBidi"/>
          <w:sz w:val="22"/>
          <w:szCs w:val="22"/>
          <w:lang w:eastAsia="en-GB"/>
        </w:rPr>
      </w:pPr>
      <w:r>
        <w:rPr>
          <w:lang w:eastAsia="zh-CN"/>
        </w:rPr>
        <w:t>6.6.3</w:t>
      </w:r>
      <w:r>
        <w:rPr>
          <w:lang w:eastAsia="zh-CN"/>
        </w:rPr>
        <w:tab/>
        <w:t>Solution evaluation</w:t>
      </w:r>
      <w:r>
        <w:tab/>
      </w:r>
      <w:r>
        <w:fldChar w:fldCharType="begin" w:fldLock="1"/>
      </w:r>
      <w:r>
        <w:instrText xml:space="preserve"> PAGEREF _Toc98927400 \h </w:instrText>
      </w:r>
      <w:r>
        <w:fldChar w:fldCharType="separate"/>
      </w:r>
      <w:r>
        <w:t>32</w:t>
      </w:r>
      <w:r>
        <w:fldChar w:fldCharType="end"/>
      </w:r>
    </w:p>
    <w:p w14:paraId="18CB97B2" w14:textId="23E97221" w:rsidR="002415BF" w:rsidRDefault="002415BF">
      <w:pPr>
        <w:pStyle w:val="TOC2"/>
        <w:rPr>
          <w:rFonts w:asciiTheme="minorHAnsi" w:eastAsiaTheme="minorEastAsia" w:hAnsiTheme="minorHAnsi" w:cstheme="minorBidi"/>
          <w:sz w:val="22"/>
          <w:szCs w:val="22"/>
          <w:lang w:eastAsia="en-GB"/>
        </w:rPr>
      </w:pPr>
      <w:r>
        <w:t>6.7</w:t>
      </w:r>
      <w:r>
        <w:tab/>
        <w:t>Solution #7: Authentication and Authorization with the Edge Data Network</w:t>
      </w:r>
      <w:r>
        <w:tab/>
      </w:r>
      <w:r>
        <w:fldChar w:fldCharType="begin" w:fldLock="1"/>
      </w:r>
      <w:r>
        <w:instrText xml:space="preserve"> PAGEREF _Toc98927401 \h </w:instrText>
      </w:r>
      <w:r>
        <w:fldChar w:fldCharType="separate"/>
      </w:r>
      <w:r>
        <w:t>32</w:t>
      </w:r>
      <w:r>
        <w:fldChar w:fldCharType="end"/>
      </w:r>
    </w:p>
    <w:p w14:paraId="558736F1" w14:textId="380DC8CF" w:rsidR="002415BF" w:rsidRDefault="002415BF">
      <w:pPr>
        <w:pStyle w:val="TOC3"/>
        <w:rPr>
          <w:rFonts w:asciiTheme="minorHAnsi" w:eastAsiaTheme="minorEastAsia" w:hAnsiTheme="minorHAnsi" w:cstheme="minorBidi"/>
          <w:sz w:val="22"/>
          <w:szCs w:val="22"/>
          <w:lang w:eastAsia="en-GB"/>
        </w:rPr>
      </w:pPr>
      <w:r>
        <w:t>6.7.1</w:t>
      </w:r>
      <w:r>
        <w:tab/>
        <w:t>Solution overview</w:t>
      </w:r>
      <w:r>
        <w:tab/>
      </w:r>
      <w:r>
        <w:fldChar w:fldCharType="begin" w:fldLock="1"/>
      </w:r>
      <w:r>
        <w:instrText xml:space="preserve"> PAGEREF _Toc98927402 \h </w:instrText>
      </w:r>
      <w:r>
        <w:fldChar w:fldCharType="separate"/>
      </w:r>
      <w:r>
        <w:t>32</w:t>
      </w:r>
      <w:r>
        <w:fldChar w:fldCharType="end"/>
      </w:r>
    </w:p>
    <w:p w14:paraId="3F53ACFE" w14:textId="054C072F" w:rsidR="002415BF" w:rsidRDefault="002415BF">
      <w:pPr>
        <w:pStyle w:val="TOC3"/>
        <w:rPr>
          <w:rFonts w:asciiTheme="minorHAnsi" w:eastAsiaTheme="minorEastAsia" w:hAnsiTheme="minorHAnsi" w:cstheme="minorBidi"/>
          <w:sz w:val="22"/>
          <w:szCs w:val="22"/>
          <w:lang w:eastAsia="en-GB"/>
        </w:rPr>
      </w:pPr>
      <w:r>
        <w:t>6.7.3</w:t>
      </w:r>
      <w:r>
        <w:tab/>
        <w:t>Solution evaluation</w:t>
      </w:r>
      <w:r>
        <w:tab/>
      </w:r>
      <w:r>
        <w:fldChar w:fldCharType="begin" w:fldLock="1"/>
      </w:r>
      <w:r>
        <w:instrText xml:space="preserve"> PAGEREF _Toc98927403 \h </w:instrText>
      </w:r>
      <w:r>
        <w:fldChar w:fldCharType="separate"/>
      </w:r>
      <w:r>
        <w:t>35</w:t>
      </w:r>
      <w:r>
        <w:fldChar w:fldCharType="end"/>
      </w:r>
    </w:p>
    <w:p w14:paraId="08206644" w14:textId="5D689FCB" w:rsidR="002415BF" w:rsidRDefault="002415BF">
      <w:pPr>
        <w:pStyle w:val="TOC2"/>
        <w:rPr>
          <w:rFonts w:asciiTheme="minorHAnsi" w:eastAsiaTheme="minorEastAsia" w:hAnsiTheme="minorHAnsi" w:cstheme="minorBidi"/>
          <w:sz w:val="22"/>
          <w:szCs w:val="22"/>
          <w:lang w:eastAsia="en-GB"/>
        </w:rPr>
      </w:pPr>
      <w:r>
        <w:t>6.8</w:t>
      </w:r>
      <w:r>
        <w:tab/>
        <w:t>Solution #8: Authentication between EEC and EES</w:t>
      </w:r>
      <w:r>
        <w:tab/>
      </w:r>
      <w:r>
        <w:fldChar w:fldCharType="begin" w:fldLock="1"/>
      </w:r>
      <w:r>
        <w:instrText xml:space="preserve"> PAGEREF _Toc98927404 \h </w:instrText>
      </w:r>
      <w:r>
        <w:fldChar w:fldCharType="separate"/>
      </w:r>
      <w:r>
        <w:t>36</w:t>
      </w:r>
      <w:r>
        <w:fldChar w:fldCharType="end"/>
      </w:r>
    </w:p>
    <w:p w14:paraId="5DFFF7F2" w14:textId="68979EB3" w:rsidR="002415BF" w:rsidRDefault="002415BF">
      <w:pPr>
        <w:pStyle w:val="TOC3"/>
        <w:rPr>
          <w:rFonts w:asciiTheme="minorHAnsi" w:eastAsiaTheme="minorEastAsia" w:hAnsiTheme="minorHAnsi" w:cstheme="minorBidi"/>
          <w:sz w:val="22"/>
          <w:szCs w:val="22"/>
          <w:lang w:eastAsia="en-GB"/>
        </w:rPr>
      </w:pPr>
      <w:r>
        <w:t>6.8.1</w:t>
      </w:r>
      <w:r>
        <w:tab/>
        <w:t>Solution overview</w:t>
      </w:r>
      <w:r>
        <w:tab/>
      </w:r>
      <w:r>
        <w:fldChar w:fldCharType="begin" w:fldLock="1"/>
      </w:r>
      <w:r>
        <w:instrText xml:space="preserve"> PAGEREF _Toc98927405 \h </w:instrText>
      </w:r>
      <w:r>
        <w:fldChar w:fldCharType="separate"/>
      </w:r>
      <w:r>
        <w:t>36</w:t>
      </w:r>
      <w:r>
        <w:fldChar w:fldCharType="end"/>
      </w:r>
    </w:p>
    <w:p w14:paraId="3FD7F66D" w14:textId="585C4C62" w:rsidR="002415BF" w:rsidRDefault="002415BF">
      <w:pPr>
        <w:pStyle w:val="TOC3"/>
        <w:rPr>
          <w:rFonts w:asciiTheme="minorHAnsi" w:eastAsiaTheme="minorEastAsia" w:hAnsiTheme="minorHAnsi" w:cstheme="minorBidi"/>
          <w:sz w:val="22"/>
          <w:szCs w:val="22"/>
          <w:lang w:eastAsia="en-GB"/>
        </w:rPr>
      </w:pPr>
      <w:r>
        <w:t>6.8.2</w:t>
      </w:r>
      <w:r>
        <w:tab/>
        <w:t>Solution details</w:t>
      </w:r>
      <w:r>
        <w:tab/>
      </w:r>
      <w:r>
        <w:fldChar w:fldCharType="begin" w:fldLock="1"/>
      </w:r>
      <w:r>
        <w:instrText xml:space="preserve"> PAGEREF _Toc98927406 \h </w:instrText>
      </w:r>
      <w:r>
        <w:fldChar w:fldCharType="separate"/>
      </w:r>
      <w:r>
        <w:t>36</w:t>
      </w:r>
      <w:r>
        <w:fldChar w:fldCharType="end"/>
      </w:r>
    </w:p>
    <w:p w14:paraId="5B158292" w14:textId="0914507D" w:rsidR="002415BF" w:rsidRDefault="002415BF">
      <w:pPr>
        <w:pStyle w:val="TOC3"/>
        <w:rPr>
          <w:rFonts w:asciiTheme="minorHAnsi" w:eastAsiaTheme="minorEastAsia" w:hAnsiTheme="minorHAnsi" w:cstheme="minorBidi"/>
          <w:sz w:val="22"/>
          <w:szCs w:val="22"/>
          <w:lang w:eastAsia="en-GB"/>
        </w:rPr>
      </w:pPr>
      <w:r>
        <w:t>6.8.3</w:t>
      </w:r>
      <w:r>
        <w:tab/>
        <w:t>Solution evaluation</w:t>
      </w:r>
      <w:r>
        <w:tab/>
      </w:r>
      <w:r>
        <w:fldChar w:fldCharType="begin" w:fldLock="1"/>
      </w:r>
      <w:r>
        <w:instrText xml:space="preserve"> PAGEREF _Toc98927407 \h </w:instrText>
      </w:r>
      <w:r>
        <w:fldChar w:fldCharType="separate"/>
      </w:r>
      <w:r>
        <w:t>37</w:t>
      </w:r>
      <w:r>
        <w:fldChar w:fldCharType="end"/>
      </w:r>
    </w:p>
    <w:p w14:paraId="633F061C" w14:textId="14302384" w:rsidR="002415BF" w:rsidRDefault="002415BF">
      <w:pPr>
        <w:pStyle w:val="TOC2"/>
        <w:rPr>
          <w:rFonts w:asciiTheme="minorHAnsi" w:eastAsiaTheme="minorEastAsia" w:hAnsiTheme="minorHAnsi" w:cstheme="minorBidi"/>
          <w:sz w:val="22"/>
          <w:szCs w:val="22"/>
          <w:lang w:eastAsia="en-GB"/>
        </w:rPr>
      </w:pPr>
      <w:r>
        <w:t>6.9</w:t>
      </w:r>
      <w:r>
        <w:tab/>
        <w:t>Solution #9: Authentication and authorization between EEC and ECS based on AKMA</w:t>
      </w:r>
      <w:r>
        <w:tab/>
      </w:r>
      <w:r>
        <w:fldChar w:fldCharType="begin" w:fldLock="1"/>
      </w:r>
      <w:r>
        <w:instrText xml:space="preserve"> PAGEREF _Toc98927408 \h </w:instrText>
      </w:r>
      <w:r>
        <w:fldChar w:fldCharType="separate"/>
      </w:r>
      <w:r>
        <w:t>37</w:t>
      </w:r>
      <w:r>
        <w:fldChar w:fldCharType="end"/>
      </w:r>
    </w:p>
    <w:p w14:paraId="03DA4FAB" w14:textId="5337851E" w:rsidR="002415BF" w:rsidRDefault="002415BF">
      <w:pPr>
        <w:pStyle w:val="TOC3"/>
        <w:rPr>
          <w:rFonts w:asciiTheme="minorHAnsi" w:eastAsiaTheme="minorEastAsia" w:hAnsiTheme="minorHAnsi" w:cstheme="minorBidi"/>
          <w:sz w:val="22"/>
          <w:szCs w:val="22"/>
          <w:lang w:eastAsia="en-GB"/>
        </w:rPr>
      </w:pPr>
      <w:r>
        <w:t>6.9.1</w:t>
      </w:r>
      <w:r>
        <w:tab/>
        <w:t>Introduction</w:t>
      </w:r>
      <w:r>
        <w:tab/>
      </w:r>
      <w:r>
        <w:fldChar w:fldCharType="begin" w:fldLock="1"/>
      </w:r>
      <w:r>
        <w:instrText xml:space="preserve"> PAGEREF _Toc98927409 \h </w:instrText>
      </w:r>
      <w:r>
        <w:fldChar w:fldCharType="separate"/>
      </w:r>
      <w:r>
        <w:t>37</w:t>
      </w:r>
      <w:r>
        <w:fldChar w:fldCharType="end"/>
      </w:r>
    </w:p>
    <w:p w14:paraId="692F1162" w14:textId="42590F9A" w:rsidR="002415BF" w:rsidRDefault="002415BF">
      <w:pPr>
        <w:pStyle w:val="TOC3"/>
        <w:rPr>
          <w:rFonts w:asciiTheme="minorHAnsi" w:eastAsiaTheme="minorEastAsia" w:hAnsiTheme="minorHAnsi" w:cstheme="minorBidi"/>
          <w:sz w:val="22"/>
          <w:szCs w:val="22"/>
          <w:lang w:eastAsia="en-GB"/>
        </w:rPr>
      </w:pPr>
      <w:r>
        <w:t>6.9.2</w:t>
      </w:r>
      <w:r>
        <w:tab/>
        <w:t>Solution details</w:t>
      </w:r>
      <w:r>
        <w:tab/>
      </w:r>
      <w:r>
        <w:fldChar w:fldCharType="begin" w:fldLock="1"/>
      </w:r>
      <w:r>
        <w:instrText xml:space="preserve"> PAGEREF _Toc98927410 \h </w:instrText>
      </w:r>
      <w:r>
        <w:fldChar w:fldCharType="separate"/>
      </w:r>
      <w:r>
        <w:t>38</w:t>
      </w:r>
      <w:r>
        <w:fldChar w:fldCharType="end"/>
      </w:r>
    </w:p>
    <w:p w14:paraId="4DBADAA1" w14:textId="26769049" w:rsidR="002415BF" w:rsidRDefault="002415BF">
      <w:pPr>
        <w:pStyle w:val="TOC3"/>
        <w:rPr>
          <w:rFonts w:asciiTheme="minorHAnsi" w:eastAsiaTheme="minorEastAsia" w:hAnsiTheme="minorHAnsi" w:cstheme="minorBidi"/>
          <w:sz w:val="22"/>
          <w:szCs w:val="22"/>
          <w:lang w:eastAsia="en-GB"/>
        </w:rPr>
      </w:pPr>
      <w:r>
        <w:t>6.9.3</w:t>
      </w:r>
      <w:r>
        <w:tab/>
        <w:t>Solution Evaluation</w:t>
      </w:r>
      <w:r>
        <w:tab/>
      </w:r>
      <w:r>
        <w:fldChar w:fldCharType="begin" w:fldLock="1"/>
      </w:r>
      <w:r>
        <w:instrText xml:space="preserve"> PAGEREF _Toc98927411 \h </w:instrText>
      </w:r>
      <w:r>
        <w:fldChar w:fldCharType="separate"/>
      </w:r>
      <w:r>
        <w:t>39</w:t>
      </w:r>
      <w:r>
        <w:fldChar w:fldCharType="end"/>
      </w:r>
    </w:p>
    <w:p w14:paraId="14624043" w14:textId="48F83104" w:rsidR="002415BF" w:rsidRDefault="002415BF">
      <w:pPr>
        <w:pStyle w:val="TOC2"/>
        <w:rPr>
          <w:rFonts w:asciiTheme="minorHAnsi" w:eastAsiaTheme="minorEastAsia" w:hAnsiTheme="minorHAnsi" w:cstheme="minorBidi"/>
          <w:sz w:val="22"/>
          <w:szCs w:val="22"/>
          <w:lang w:eastAsia="en-GB"/>
        </w:rPr>
      </w:pPr>
      <w:r>
        <w:rPr>
          <w:lang w:eastAsia="zh-CN"/>
        </w:rPr>
        <w:t>6</w:t>
      </w:r>
      <w:r>
        <w:t>.10</w:t>
      </w:r>
      <w:r>
        <w:tab/>
        <w:t>Solution #</w:t>
      </w:r>
      <w:r>
        <w:rPr>
          <w:lang w:eastAsia="zh-CN"/>
        </w:rPr>
        <w:t>10</w:t>
      </w:r>
      <w:r>
        <w:t xml:space="preserve">: </w:t>
      </w:r>
      <w:r w:rsidRPr="00566C5D">
        <w:rPr>
          <w:rFonts w:cs="Arial"/>
        </w:rPr>
        <w:t>Authentication and Authorization</w:t>
      </w:r>
      <w:r w:rsidRPr="00566C5D">
        <w:rPr>
          <w:rFonts w:cs="Arial"/>
          <w:lang w:eastAsia="zh-CN"/>
        </w:rPr>
        <w:t xml:space="preserve"> between the </w:t>
      </w:r>
      <w:r w:rsidRPr="00566C5D">
        <w:rPr>
          <w:rFonts w:cs="Arial"/>
        </w:rPr>
        <w:t>Edge Enabler Client</w:t>
      </w:r>
      <w:r w:rsidRPr="00566C5D">
        <w:rPr>
          <w:rFonts w:cs="Arial"/>
          <w:lang w:eastAsia="zh-CN"/>
        </w:rPr>
        <w:t xml:space="preserve"> and the </w:t>
      </w:r>
      <w:r w:rsidRPr="00566C5D">
        <w:rPr>
          <w:rFonts w:cs="Arial"/>
        </w:rPr>
        <w:t>Edge Configuration Server</w:t>
      </w:r>
      <w:r>
        <w:tab/>
      </w:r>
      <w:r>
        <w:fldChar w:fldCharType="begin" w:fldLock="1"/>
      </w:r>
      <w:r>
        <w:instrText xml:space="preserve"> PAGEREF _Toc98927412 \h </w:instrText>
      </w:r>
      <w:r>
        <w:fldChar w:fldCharType="separate"/>
      </w:r>
      <w:r>
        <w:t>39</w:t>
      </w:r>
      <w:r>
        <w:fldChar w:fldCharType="end"/>
      </w:r>
    </w:p>
    <w:p w14:paraId="184801CA" w14:textId="7E4C8779" w:rsidR="002415BF" w:rsidRDefault="002415BF">
      <w:pPr>
        <w:pStyle w:val="TOC3"/>
        <w:rPr>
          <w:rFonts w:asciiTheme="minorHAnsi" w:eastAsiaTheme="minorEastAsia" w:hAnsiTheme="minorHAnsi" w:cstheme="minorBidi"/>
          <w:sz w:val="22"/>
          <w:szCs w:val="22"/>
          <w:lang w:eastAsia="en-GB"/>
        </w:rPr>
      </w:pPr>
      <w:r>
        <w:rPr>
          <w:lang w:eastAsia="zh-CN"/>
        </w:rPr>
        <w:t>6</w:t>
      </w:r>
      <w:r>
        <w:t>.</w:t>
      </w:r>
      <w:r>
        <w:rPr>
          <w:lang w:eastAsia="zh-CN"/>
        </w:rPr>
        <w:t>10</w:t>
      </w:r>
      <w:r>
        <w:t>.1</w:t>
      </w:r>
      <w:r>
        <w:tab/>
        <w:t>Introduction</w:t>
      </w:r>
      <w:r>
        <w:tab/>
      </w:r>
      <w:r>
        <w:fldChar w:fldCharType="begin" w:fldLock="1"/>
      </w:r>
      <w:r>
        <w:instrText xml:space="preserve"> PAGEREF _Toc98927413 \h </w:instrText>
      </w:r>
      <w:r>
        <w:fldChar w:fldCharType="separate"/>
      </w:r>
      <w:r>
        <w:t>39</w:t>
      </w:r>
      <w:r>
        <w:fldChar w:fldCharType="end"/>
      </w:r>
    </w:p>
    <w:p w14:paraId="1D7965BF" w14:textId="3049B439" w:rsidR="002415BF" w:rsidRDefault="002415BF">
      <w:pPr>
        <w:pStyle w:val="TOC3"/>
        <w:rPr>
          <w:rFonts w:asciiTheme="minorHAnsi" w:eastAsiaTheme="minorEastAsia" w:hAnsiTheme="minorHAnsi" w:cstheme="minorBidi"/>
          <w:sz w:val="22"/>
          <w:szCs w:val="22"/>
          <w:lang w:eastAsia="en-GB"/>
        </w:rPr>
      </w:pPr>
      <w:r>
        <w:rPr>
          <w:lang w:eastAsia="zh-CN"/>
        </w:rPr>
        <w:t>6.10.2</w:t>
      </w:r>
      <w:r>
        <w:tab/>
      </w:r>
      <w:r>
        <w:rPr>
          <w:lang w:eastAsia="zh-CN"/>
        </w:rPr>
        <w:t>Solution details</w:t>
      </w:r>
      <w:r>
        <w:tab/>
      </w:r>
      <w:r>
        <w:fldChar w:fldCharType="begin" w:fldLock="1"/>
      </w:r>
      <w:r>
        <w:instrText xml:space="preserve"> PAGEREF _Toc98927414 \h </w:instrText>
      </w:r>
      <w:r>
        <w:fldChar w:fldCharType="separate"/>
      </w:r>
      <w:r>
        <w:t>40</w:t>
      </w:r>
      <w:r>
        <w:fldChar w:fldCharType="end"/>
      </w:r>
    </w:p>
    <w:p w14:paraId="55410F2D" w14:textId="26C788AD" w:rsidR="002415BF" w:rsidRDefault="002415BF">
      <w:pPr>
        <w:pStyle w:val="TOC3"/>
        <w:rPr>
          <w:rFonts w:asciiTheme="minorHAnsi" w:eastAsiaTheme="minorEastAsia" w:hAnsiTheme="minorHAnsi" w:cstheme="minorBidi"/>
          <w:sz w:val="22"/>
          <w:szCs w:val="22"/>
          <w:lang w:eastAsia="en-GB"/>
        </w:rPr>
      </w:pPr>
      <w:r>
        <w:rPr>
          <w:lang w:eastAsia="zh-CN"/>
        </w:rPr>
        <w:t>6.10.3</w:t>
      </w:r>
      <w:r>
        <w:rPr>
          <w:lang w:eastAsia="zh-CN"/>
        </w:rPr>
        <w:tab/>
        <w:t>Solution Evaluation</w:t>
      </w:r>
      <w:r>
        <w:tab/>
      </w:r>
      <w:r>
        <w:fldChar w:fldCharType="begin" w:fldLock="1"/>
      </w:r>
      <w:r>
        <w:instrText xml:space="preserve"> PAGEREF _Toc98927415 \h </w:instrText>
      </w:r>
      <w:r>
        <w:fldChar w:fldCharType="separate"/>
      </w:r>
      <w:r>
        <w:t>40</w:t>
      </w:r>
      <w:r>
        <w:fldChar w:fldCharType="end"/>
      </w:r>
    </w:p>
    <w:p w14:paraId="3BF0136E" w14:textId="7CFA115F" w:rsidR="002415BF" w:rsidRDefault="002415BF">
      <w:pPr>
        <w:pStyle w:val="TOC2"/>
        <w:rPr>
          <w:rFonts w:asciiTheme="minorHAnsi" w:eastAsiaTheme="minorEastAsia" w:hAnsiTheme="minorHAnsi" w:cstheme="minorBidi"/>
          <w:sz w:val="22"/>
          <w:szCs w:val="22"/>
          <w:lang w:eastAsia="en-GB"/>
        </w:rPr>
      </w:pPr>
      <w:r w:rsidRPr="00566C5D">
        <w:rPr>
          <w:rFonts w:cs="Arial"/>
        </w:rPr>
        <w:t>6.11</w:t>
      </w:r>
      <w:r w:rsidRPr="00566C5D">
        <w:rPr>
          <w:rFonts w:cs="Arial"/>
        </w:rPr>
        <w:tab/>
        <w:t>Solution #11: Authentication between EEC and ECS</w:t>
      </w:r>
      <w:r>
        <w:tab/>
      </w:r>
      <w:r>
        <w:fldChar w:fldCharType="begin" w:fldLock="1"/>
      </w:r>
      <w:r>
        <w:instrText xml:space="preserve"> PAGEREF _Toc98927416 \h </w:instrText>
      </w:r>
      <w:r>
        <w:fldChar w:fldCharType="separate"/>
      </w:r>
      <w:r>
        <w:t>40</w:t>
      </w:r>
      <w:r>
        <w:fldChar w:fldCharType="end"/>
      </w:r>
    </w:p>
    <w:p w14:paraId="042633E3" w14:textId="2FBFFCCE" w:rsidR="002415BF" w:rsidRDefault="002415BF">
      <w:pPr>
        <w:pStyle w:val="TOC3"/>
        <w:rPr>
          <w:rFonts w:asciiTheme="minorHAnsi" w:eastAsiaTheme="minorEastAsia" w:hAnsiTheme="minorHAnsi" w:cstheme="minorBidi"/>
          <w:sz w:val="22"/>
          <w:szCs w:val="22"/>
          <w:lang w:eastAsia="en-GB"/>
        </w:rPr>
      </w:pPr>
      <w:r>
        <w:t>6.11.1</w:t>
      </w:r>
      <w:r>
        <w:tab/>
        <w:t>Solution overview</w:t>
      </w:r>
      <w:r>
        <w:tab/>
      </w:r>
      <w:r>
        <w:fldChar w:fldCharType="begin" w:fldLock="1"/>
      </w:r>
      <w:r>
        <w:instrText xml:space="preserve"> PAGEREF _Toc98927417 \h </w:instrText>
      </w:r>
      <w:r>
        <w:fldChar w:fldCharType="separate"/>
      </w:r>
      <w:r>
        <w:t>40</w:t>
      </w:r>
      <w:r>
        <w:fldChar w:fldCharType="end"/>
      </w:r>
    </w:p>
    <w:p w14:paraId="48A14589" w14:textId="7BFA6E76" w:rsidR="002415BF" w:rsidRDefault="002415BF">
      <w:pPr>
        <w:pStyle w:val="TOC3"/>
        <w:rPr>
          <w:rFonts w:asciiTheme="minorHAnsi" w:eastAsiaTheme="minorEastAsia" w:hAnsiTheme="minorHAnsi" w:cstheme="minorBidi"/>
          <w:sz w:val="22"/>
          <w:szCs w:val="22"/>
          <w:lang w:eastAsia="en-GB"/>
        </w:rPr>
      </w:pPr>
      <w:r>
        <w:t>6.11.2</w:t>
      </w:r>
      <w:r>
        <w:tab/>
        <w:t>Solution details</w:t>
      </w:r>
      <w:r>
        <w:tab/>
      </w:r>
      <w:r>
        <w:fldChar w:fldCharType="begin" w:fldLock="1"/>
      </w:r>
      <w:r>
        <w:instrText xml:space="preserve"> PAGEREF _Toc98927418 \h </w:instrText>
      </w:r>
      <w:r>
        <w:fldChar w:fldCharType="separate"/>
      </w:r>
      <w:r>
        <w:t>41</w:t>
      </w:r>
      <w:r>
        <w:fldChar w:fldCharType="end"/>
      </w:r>
    </w:p>
    <w:p w14:paraId="6DF569D7" w14:textId="492E537C" w:rsidR="002415BF" w:rsidRDefault="002415BF">
      <w:pPr>
        <w:pStyle w:val="TOC3"/>
        <w:rPr>
          <w:rFonts w:asciiTheme="minorHAnsi" w:eastAsiaTheme="minorEastAsia" w:hAnsiTheme="minorHAnsi" w:cstheme="minorBidi"/>
          <w:sz w:val="22"/>
          <w:szCs w:val="22"/>
          <w:lang w:eastAsia="en-GB"/>
        </w:rPr>
      </w:pPr>
      <w:r>
        <w:t>6.11.3</w:t>
      </w:r>
      <w:r>
        <w:tab/>
        <w:t>Solution evaluation</w:t>
      </w:r>
      <w:r>
        <w:tab/>
      </w:r>
      <w:r>
        <w:fldChar w:fldCharType="begin" w:fldLock="1"/>
      </w:r>
      <w:r>
        <w:instrText xml:space="preserve"> PAGEREF _Toc98927419 \h </w:instrText>
      </w:r>
      <w:r>
        <w:fldChar w:fldCharType="separate"/>
      </w:r>
      <w:r>
        <w:t>42</w:t>
      </w:r>
      <w:r>
        <w:fldChar w:fldCharType="end"/>
      </w:r>
    </w:p>
    <w:p w14:paraId="7AEA4B79" w14:textId="613BDEC2" w:rsidR="002415BF" w:rsidRDefault="002415BF">
      <w:pPr>
        <w:pStyle w:val="TOC2"/>
        <w:rPr>
          <w:rFonts w:asciiTheme="minorHAnsi" w:eastAsiaTheme="minorEastAsia" w:hAnsiTheme="minorHAnsi" w:cstheme="minorBidi"/>
          <w:sz w:val="22"/>
          <w:szCs w:val="22"/>
          <w:lang w:eastAsia="en-GB"/>
        </w:rPr>
      </w:pPr>
      <w:r>
        <w:t>6.12</w:t>
      </w:r>
      <w:r>
        <w:tab/>
        <w:t>Solution #12: Onboarding and authentication/authorization framework for Edge Enabler Server and Edge Configuration Server</w:t>
      </w:r>
      <w:r>
        <w:tab/>
      </w:r>
      <w:r>
        <w:fldChar w:fldCharType="begin" w:fldLock="1"/>
      </w:r>
      <w:r>
        <w:instrText xml:space="preserve"> PAGEREF _Toc98927420 \h </w:instrText>
      </w:r>
      <w:r>
        <w:fldChar w:fldCharType="separate"/>
      </w:r>
      <w:r>
        <w:t>42</w:t>
      </w:r>
      <w:r>
        <w:fldChar w:fldCharType="end"/>
      </w:r>
    </w:p>
    <w:p w14:paraId="095E503B" w14:textId="2C2E20B5" w:rsidR="002415BF" w:rsidRDefault="002415BF">
      <w:pPr>
        <w:pStyle w:val="TOC3"/>
        <w:rPr>
          <w:rFonts w:asciiTheme="minorHAnsi" w:eastAsiaTheme="minorEastAsia" w:hAnsiTheme="minorHAnsi" w:cstheme="minorBidi"/>
          <w:sz w:val="22"/>
          <w:szCs w:val="22"/>
          <w:lang w:eastAsia="en-GB"/>
        </w:rPr>
      </w:pPr>
      <w:r>
        <w:t>6.12.1</w:t>
      </w:r>
      <w:r>
        <w:tab/>
        <w:t>Introduction</w:t>
      </w:r>
      <w:r>
        <w:tab/>
      </w:r>
      <w:r>
        <w:fldChar w:fldCharType="begin" w:fldLock="1"/>
      </w:r>
      <w:r>
        <w:instrText xml:space="preserve"> PAGEREF _Toc98927421 \h </w:instrText>
      </w:r>
      <w:r>
        <w:fldChar w:fldCharType="separate"/>
      </w:r>
      <w:r>
        <w:t>42</w:t>
      </w:r>
      <w:r>
        <w:fldChar w:fldCharType="end"/>
      </w:r>
    </w:p>
    <w:p w14:paraId="023890DF" w14:textId="70C9BA56" w:rsidR="002415BF" w:rsidRDefault="002415BF">
      <w:pPr>
        <w:pStyle w:val="TOC3"/>
        <w:rPr>
          <w:rFonts w:asciiTheme="minorHAnsi" w:eastAsiaTheme="minorEastAsia" w:hAnsiTheme="minorHAnsi" w:cstheme="minorBidi"/>
          <w:sz w:val="22"/>
          <w:szCs w:val="22"/>
          <w:lang w:eastAsia="en-GB"/>
        </w:rPr>
      </w:pPr>
      <w:r>
        <w:t>6.12.2</w:t>
      </w:r>
      <w:r>
        <w:tab/>
        <w:t>Solution details</w:t>
      </w:r>
      <w:r>
        <w:tab/>
      </w:r>
      <w:r>
        <w:fldChar w:fldCharType="begin" w:fldLock="1"/>
      </w:r>
      <w:r>
        <w:instrText xml:space="preserve"> PAGEREF _Toc98927422 \h </w:instrText>
      </w:r>
      <w:r>
        <w:fldChar w:fldCharType="separate"/>
      </w:r>
      <w:r>
        <w:t>43</w:t>
      </w:r>
      <w:r>
        <w:fldChar w:fldCharType="end"/>
      </w:r>
    </w:p>
    <w:p w14:paraId="4F1A7FA5" w14:textId="2CE06783" w:rsidR="002415BF" w:rsidRDefault="002415BF">
      <w:pPr>
        <w:pStyle w:val="TOC3"/>
        <w:rPr>
          <w:rFonts w:asciiTheme="minorHAnsi" w:eastAsiaTheme="minorEastAsia" w:hAnsiTheme="minorHAnsi" w:cstheme="minorBidi"/>
          <w:sz w:val="22"/>
          <w:szCs w:val="22"/>
          <w:lang w:eastAsia="en-GB"/>
        </w:rPr>
      </w:pPr>
      <w:r>
        <w:t>6.12.3</w:t>
      </w:r>
      <w:r>
        <w:tab/>
        <w:t>Solution evaluation</w:t>
      </w:r>
      <w:r>
        <w:tab/>
      </w:r>
      <w:r>
        <w:fldChar w:fldCharType="begin" w:fldLock="1"/>
      </w:r>
      <w:r>
        <w:instrText xml:space="preserve"> PAGEREF _Toc98927423 \h </w:instrText>
      </w:r>
      <w:r>
        <w:fldChar w:fldCharType="separate"/>
      </w:r>
      <w:r>
        <w:t>44</w:t>
      </w:r>
      <w:r>
        <w:fldChar w:fldCharType="end"/>
      </w:r>
    </w:p>
    <w:p w14:paraId="469FC578" w14:textId="5B75E289" w:rsidR="002415BF" w:rsidRDefault="002415BF">
      <w:pPr>
        <w:pStyle w:val="TOC2"/>
        <w:rPr>
          <w:rFonts w:asciiTheme="minorHAnsi" w:eastAsiaTheme="minorEastAsia" w:hAnsiTheme="minorHAnsi" w:cstheme="minorBidi"/>
          <w:sz w:val="22"/>
          <w:szCs w:val="22"/>
          <w:lang w:eastAsia="en-GB"/>
        </w:rPr>
      </w:pPr>
      <w:r>
        <w:rPr>
          <w:lang w:eastAsia="zh-CN"/>
        </w:rPr>
        <w:t>6.13</w:t>
      </w:r>
      <w:r>
        <w:tab/>
        <w:t>Solution #13: Transport security for EDGE-1-9 interfaces</w:t>
      </w:r>
      <w:r>
        <w:tab/>
      </w:r>
      <w:r>
        <w:fldChar w:fldCharType="begin" w:fldLock="1"/>
      </w:r>
      <w:r>
        <w:instrText xml:space="preserve"> PAGEREF _Toc98927424 \h </w:instrText>
      </w:r>
      <w:r>
        <w:fldChar w:fldCharType="separate"/>
      </w:r>
      <w:r>
        <w:t>44</w:t>
      </w:r>
      <w:r>
        <w:fldChar w:fldCharType="end"/>
      </w:r>
    </w:p>
    <w:p w14:paraId="7A6765FB" w14:textId="624191E3" w:rsidR="002415BF" w:rsidRDefault="002415BF">
      <w:pPr>
        <w:pStyle w:val="TOC3"/>
        <w:rPr>
          <w:rFonts w:asciiTheme="minorHAnsi" w:eastAsiaTheme="minorEastAsia" w:hAnsiTheme="minorHAnsi" w:cstheme="minorBidi"/>
          <w:sz w:val="22"/>
          <w:szCs w:val="22"/>
          <w:lang w:eastAsia="en-GB"/>
        </w:rPr>
      </w:pPr>
      <w:r>
        <w:rPr>
          <w:lang w:eastAsia="zh-CN"/>
        </w:rPr>
        <w:t>6.13.1</w:t>
      </w:r>
      <w:r>
        <w:rPr>
          <w:lang w:eastAsia="zh-CN"/>
        </w:rPr>
        <w:tab/>
        <w:t>Introduction</w:t>
      </w:r>
      <w:r>
        <w:tab/>
      </w:r>
      <w:r>
        <w:fldChar w:fldCharType="begin" w:fldLock="1"/>
      </w:r>
      <w:r>
        <w:instrText xml:space="preserve"> PAGEREF _Toc98927425 \h </w:instrText>
      </w:r>
      <w:r>
        <w:fldChar w:fldCharType="separate"/>
      </w:r>
      <w:r>
        <w:t>44</w:t>
      </w:r>
      <w:r>
        <w:fldChar w:fldCharType="end"/>
      </w:r>
    </w:p>
    <w:p w14:paraId="6BC042C5" w14:textId="44E207AA" w:rsidR="002415BF" w:rsidRDefault="002415BF">
      <w:pPr>
        <w:pStyle w:val="TOC3"/>
        <w:rPr>
          <w:rFonts w:asciiTheme="minorHAnsi" w:eastAsiaTheme="minorEastAsia" w:hAnsiTheme="minorHAnsi" w:cstheme="minorBidi"/>
          <w:sz w:val="22"/>
          <w:szCs w:val="22"/>
          <w:lang w:eastAsia="en-GB"/>
        </w:rPr>
      </w:pPr>
      <w:r>
        <w:rPr>
          <w:lang w:eastAsia="zh-CN"/>
        </w:rPr>
        <w:t>6.13.2</w:t>
      </w:r>
      <w:r>
        <w:rPr>
          <w:lang w:eastAsia="zh-CN"/>
        </w:rPr>
        <w:tab/>
        <w:t>Solution details</w:t>
      </w:r>
      <w:r>
        <w:tab/>
      </w:r>
      <w:r>
        <w:fldChar w:fldCharType="begin" w:fldLock="1"/>
      </w:r>
      <w:r>
        <w:instrText xml:space="preserve"> PAGEREF _Toc98927426 \h </w:instrText>
      </w:r>
      <w:r>
        <w:fldChar w:fldCharType="separate"/>
      </w:r>
      <w:r>
        <w:t>44</w:t>
      </w:r>
      <w:r>
        <w:fldChar w:fldCharType="end"/>
      </w:r>
    </w:p>
    <w:p w14:paraId="49CE71AF" w14:textId="4A99A19C" w:rsidR="002415BF" w:rsidRDefault="002415BF">
      <w:pPr>
        <w:pStyle w:val="TOC4"/>
        <w:rPr>
          <w:rFonts w:asciiTheme="minorHAnsi" w:eastAsiaTheme="minorEastAsia" w:hAnsiTheme="minorHAnsi" w:cstheme="minorBidi"/>
          <w:sz w:val="22"/>
          <w:szCs w:val="22"/>
          <w:lang w:eastAsia="en-GB"/>
        </w:rPr>
      </w:pPr>
      <w:r>
        <w:rPr>
          <w:lang w:eastAsia="zh-CN"/>
        </w:rPr>
        <w:t>13.2.0</w:t>
      </w:r>
      <w:r>
        <w:rPr>
          <w:lang w:eastAsia="zh-CN"/>
        </w:rPr>
        <w:tab/>
        <w:t>General</w:t>
      </w:r>
      <w:r>
        <w:tab/>
      </w:r>
      <w:r>
        <w:fldChar w:fldCharType="begin" w:fldLock="1"/>
      </w:r>
      <w:r>
        <w:instrText xml:space="preserve"> PAGEREF _Toc98927427 \h </w:instrText>
      </w:r>
      <w:r>
        <w:fldChar w:fldCharType="separate"/>
      </w:r>
      <w:r>
        <w:t>44</w:t>
      </w:r>
      <w:r>
        <w:fldChar w:fldCharType="end"/>
      </w:r>
    </w:p>
    <w:p w14:paraId="0FEC12A1" w14:textId="7DCDC4BC" w:rsidR="002415BF" w:rsidRDefault="002415BF">
      <w:pPr>
        <w:pStyle w:val="TOC4"/>
        <w:rPr>
          <w:rFonts w:asciiTheme="minorHAnsi" w:eastAsiaTheme="minorEastAsia" w:hAnsiTheme="minorHAnsi" w:cstheme="minorBidi"/>
          <w:sz w:val="22"/>
          <w:szCs w:val="22"/>
          <w:lang w:eastAsia="en-GB"/>
        </w:rPr>
      </w:pPr>
      <w:r>
        <w:rPr>
          <w:lang w:eastAsia="zh-CN"/>
        </w:rPr>
        <w:t xml:space="preserve">6.13.2.1 </w:t>
      </w:r>
      <w:r>
        <w:rPr>
          <w:lang w:eastAsia="zh-CN"/>
        </w:rPr>
        <w:tab/>
        <w:t>Type A</w:t>
      </w:r>
      <w:r>
        <w:tab/>
      </w:r>
      <w:r>
        <w:fldChar w:fldCharType="begin" w:fldLock="1"/>
      </w:r>
      <w:r>
        <w:instrText xml:space="preserve"> PAGEREF _Toc98927428 \h </w:instrText>
      </w:r>
      <w:r>
        <w:fldChar w:fldCharType="separate"/>
      </w:r>
      <w:r>
        <w:t>44</w:t>
      </w:r>
      <w:r>
        <w:fldChar w:fldCharType="end"/>
      </w:r>
    </w:p>
    <w:p w14:paraId="6E936BF9" w14:textId="6CDF179F" w:rsidR="002415BF" w:rsidRDefault="002415BF">
      <w:pPr>
        <w:pStyle w:val="TOC4"/>
        <w:rPr>
          <w:rFonts w:asciiTheme="minorHAnsi" w:eastAsiaTheme="minorEastAsia" w:hAnsiTheme="minorHAnsi" w:cstheme="minorBidi"/>
          <w:sz w:val="22"/>
          <w:szCs w:val="22"/>
          <w:lang w:eastAsia="en-GB"/>
        </w:rPr>
      </w:pPr>
      <w:r>
        <w:rPr>
          <w:lang w:eastAsia="zh-CN"/>
        </w:rPr>
        <w:t xml:space="preserve">6.13.2.2 </w:t>
      </w:r>
      <w:r>
        <w:rPr>
          <w:lang w:eastAsia="zh-CN"/>
        </w:rPr>
        <w:tab/>
        <w:t>Type B</w:t>
      </w:r>
      <w:r>
        <w:tab/>
      </w:r>
      <w:r>
        <w:fldChar w:fldCharType="begin" w:fldLock="1"/>
      </w:r>
      <w:r>
        <w:instrText xml:space="preserve"> PAGEREF _Toc98927429 \h </w:instrText>
      </w:r>
      <w:r>
        <w:fldChar w:fldCharType="separate"/>
      </w:r>
      <w:r>
        <w:t>44</w:t>
      </w:r>
      <w:r>
        <w:fldChar w:fldCharType="end"/>
      </w:r>
    </w:p>
    <w:p w14:paraId="28A22638" w14:textId="37BA9AF0" w:rsidR="002415BF" w:rsidRDefault="002415BF">
      <w:pPr>
        <w:pStyle w:val="TOC4"/>
        <w:rPr>
          <w:rFonts w:asciiTheme="minorHAnsi" w:eastAsiaTheme="minorEastAsia" w:hAnsiTheme="minorHAnsi" w:cstheme="minorBidi"/>
          <w:sz w:val="22"/>
          <w:szCs w:val="22"/>
          <w:lang w:eastAsia="en-GB"/>
        </w:rPr>
      </w:pPr>
      <w:r>
        <w:rPr>
          <w:lang w:eastAsia="zh-CN"/>
        </w:rPr>
        <w:t xml:space="preserve">6.13.2.3 </w:t>
      </w:r>
      <w:r>
        <w:rPr>
          <w:lang w:eastAsia="zh-CN"/>
        </w:rPr>
        <w:tab/>
        <w:t>Type C</w:t>
      </w:r>
      <w:r>
        <w:tab/>
      </w:r>
      <w:r>
        <w:fldChar w:fldCharType="begin" w:fldLock="1"/>
      </w:r>
      <w:r>
        <w:instrText xml:space="preserve"> PAGEREF _Toc98927430 \h </w:instrText>
      </w:r>
      <w:r>
        <w:fldChar w:fldCharType="separate"/>
      </w:r>
      <w:r>
        <w:t>45</w:t>
      </w:r>
      <w:r>
        <w:fldChar w:fldCharType="end"/>
      </w:r>
    </w:p>
    <w:p w14:paraId="6FA1086F" w14:textId="5CB56656" w:rsidR="002415BF" w:rsidRDefault="002415BF">
      <w:pPr>
        <w:pStyle w:val="TOC3"/>
        <w:rPr>
          <w:rFonts w:asciiTheme="minorHAnsi" w:eastAsiaTheme="minorEastAsia" w:hAnsiTheme="minorHAnsi" w:cstheme="minorBidi"/>
          <w:sz w:val="22"/>
          <w:szCs w:val="22"/>
          <w:lang w:eastAsia="en-GB"/>
        </w:rPr>
      </w:pPr>
      <w:r>
        <w:rPr>
          <w:lang w:eastAsia="zh-CN"/>
        </w:rPr>
        <w:t>6.13.3</w:t>
      </w:r>
      <w:r>
        <w:rPr>
          <w:lang w:eastAsia="zh-CN"/>
        </w:rPr>
        <w:tab/>
        <w:t>Solution Evaluation</w:t>
      </w:r>
      <w:r>
        <w:tab/>
      </w:r>
      <w:r>
        <w:fldChar w:fldCharType="begin" w:fldLock="1"/>
      </w:r>
      <w:r>
        <w:instrText xml:space="preserve"> PAGEREF _Toc98927431 \h </w:instrText>
      </w:r>
      <w:r>
        <w:fldChar w:fldCharType="separate"/>
      </w:r>
      <w:r>
        <w:t>45</w:t>
      </w:r>
      <w:r>
        <w:fldChar w:fldCharType="end"/>
      </w:r>
    </w:p>
    <w:p w14:paraId="0FCD7F37" w14:textId="35F8F22C" w:rsidR="002415BF" w:rsidRDefault="002415BF">
      <w:pPr>
        <w:pStyle w:val="TOC2"/>
        <w:rPr>
          <w:rFonts w:asciiTheme="minorHAnsi" w:eastAsiaTheme="minorEastAsia" w:hAnsiTheme="minorHAnsi" w:cstheme="minorBidi"/>
          <w:sz w:val="22"/>
          <w:szCs w:val="22"/>
          <w:lang w:eastAsia="en-GB"/>
        </w:rPr>
      </w:pPr>
      <w:r>
        <w:t>6.14</w:t>
      </w:r>
      <w:r>
        <w:tab/>
        <w:t>Solution #14: Protection of Network Information Provisioning to Local AF directly</w:t>
      </w:r>
      <w:r>
        <w:tab/>
      </w:r>
      <w:r>
        <w:fldChar w:fldCharType="begin" w:fldLock="1"/>
      </w:r>
      <w:r>
        <w:instrText xml:space="preserve"> PAGEREF _Toc98927432 \h </w:instrText>
      </w:r>
      <w:r>
        <w:fldChar w:fldCharType="separate"/>
      </w:r>
      <w:r>
        <w:t>45</w:t>
      </w:r>
      <w:r>
        <w:fldChar w:fldCharType="end"/>
      </w:r>
    </w:p>
    <w:p w14:paraId="5996223E" w14:textId="25902B78" w:rsidR="002415BF" w:rsidRDefault="002415BF">
      <w:pPr>
        <w:pStyle w:val="TOC3"/>
        <w:rPr>
          <w:rFonts w:asciiTheme="minorHAnsi" w:eastAsiaTheme="minorEastAsia" w:hAnsiTheme="minorHAnsi" w:cstheme="minorBidi"/>
          <w:sz w:val="22"/>
          <w:szCs w:val="22"/>
          <w:lang w:eastAsia="en-GB"/>
        </w:rPr>
      </w:pPr>
      <w:r>
        <w:lastRenderedPageBreak/>
        <w:t>6.14.1</w:t>
      </w:r>
      <w:r>
        <w:tab/>
        <w:t>Solution overview</w:t>
      </w:r>
      <w:r>
        <w:tab/>
      </w:r>
      <w:r>
        <w:fldChar w:fldCharType="begin" w:fldLock="1"/>
      </w:r>
      <w:r>
        <w:instrText xml:space="preserve"> PAGEREF _Toc98927433 \h </w:instrText>
      </w:r>
      <w:r>
        <w:fldChar w:fldCharType="separate"/>
      </w:r>
      <w:r>
        <w:t>45</w:t>
      </w:r>
      <w:r>
        <w:fldChar w:fldCharType="end"/>
      </w:r>
    </w:p>
    <w:p w14:paraId="6FAC8661" w14:textId="3C17E0A7" w:rsidR="002415BF" w:rsidRDefault="002415BF">
      <w:pPr>
        <w:pStyle w:val="TOC3"/>
        <w:rPr>
          <w:rFonts w:asciiTheme="minorHAnsi" w:eastAsiaTheme="minorEastAsia" w:hAnsiTheme="minorHAnsi" w:cstheme="minorBidi"/>
          <w:sz w:val="22"/>
          <w:szCs w:val="22"/>
          <w:lang w:eastAsia="en-GB"/>
        </w:rPr>
      </w:pPr>
      <w:r>
        <w:t>6.14.2</w:t>
      </w:r>
      <w:r>
        <w:tab/>
        <w:t>Solution details</w:t>
      </w:r>
      <w:r>
        <w:tab/>
      </w:r>
      <w:r>
        <w:fldChar w:fldCharType="begin" w:fldLock="1"/>
      </w:r>
      <w:r>
        <w:instrText xml:space="preserve"> PAGEREF _Toc98927434 \h </w:instrText>
      </w:r>
      <w:r>
        <w:fldChar w:fldCharType="separate"/>
      </w:r>
      <w:r>
        <w:t>46</w:t>
      </w:r>
      <w:r>
        <w:fldChar w:fldCharType="end"/>
      </w:r>
    </w:p>
    <w:p w14:paraId="48AC199E" w14:textId="2BB8FC19" w:rsidR="002415BF" w:rsidRDefault="002415BF">
      <w:pPr>
        <w:pStyle w:val="TOC3"/>
        <w:rPr>
          <w:rFonts w:asciiTheme="minorHAnsi" w:eastAsiaTheme="minorEastAsia" w:hAnsiTheme="minorHAnsi" w:cstheme="minorBidi"/>
          <w:sz w:val="22"/>
          <w:szCs w:val="22"/>
          <w:lang w:eastAsia="en-GB"/>
        </w:rPr>
      </w:pPr>
      <w:r>
        <w:t>6.14.3</w:t>
      </w:r>
      <w:r>
        <w:tab/>
        <w:t>Solution evaluation</w:t>
      </w:r>
      <w:r>
        <w:tab/>
      </w:r>
      <w:r>
        <w:fldChar w:fldCharType="begin" w:fldLock="1"/>
      </w:r>
      <w:r>
        <w:instrText xml:space="preserve"> PAGEREF _Toc98927435 \h </w:instrText>
      </w:r>
      <w:r>
        <w:fldChar w:fldCharType="separate"/>
      </w:r>
      <w:r>
        <w:t>46</w:t>
      </w:r>
      <w:r>
        <w:fldChar w:fldCharType="end"/>
      </w:r>
    </w:p>
    <w:p w14:paraId="0D5FAF46" w14:textId="363E7CFA" w:rsidR="002415BF" w:rsidRDefault="002415BF">
      <w:pPr>
        <w:pStyle w:val="TOC2"/>
        <w:rPr>
          <w:rFonts w:asciiTheme="minorHAnsi" w:eastAsiaTheme="minorEastAsia" w:hAnsiTheme="minorHAnsi" w:cstheme="minorBidi"/>
          <w:sz w:val="22"/>
          <w:szCs w:val="22"/>
          <w:lang w:eastAsia="en-GB"/>
        </w:rPr>
      </w:pPr>
      <w:r>
        <w:rPr>
          <w:lang w:eastAsia="zh-CN"/>
        </w:rPr>
        <w:t>6</w:t>
      </w:r>
      <w:r>
        <w:t>.</w:t>
      </w:r>
      <w:r>
        <w:rPr>
          <w:lang w:eastAsia="zh-CN"/>
        </w:rPr>
        <w:t>15</w:t>
      </w:r>
      <w:r>
        <w:tab/>
        <w:t>Solution #</w:t>
      </w:r>
      <w:r>
        <w:rPr>
          <w:lang w:eastAsia="zh-CN"/>
        </w:rPr>
        <w:t>15</w:t>
      </w:r>
      <w:r>
        <w:t xml:space="preserve">: </w:t>
      </w:r>
      <w:r>
        <w:rPr>
          <w:lang w:eastAsia="zh-CN"/>
        </w:rPr>
        <w:t>Network capability re-exposure via Edge Enabler Server</w:t>
      </w:r>
      <w:r>
        <w:tab/>
      </w:r>
      <w:r>
        <w:fldChar w:fldCharType="begin" w:fldLock="1"/>
      </w:r>
      <w:r>
        <w:instrText xml:space="preserve"> PAGEREF _Toc98927436 \h </w:instrText>
      </w:r>
      <w:r>
        <w:fldChar w:fldCharType="separate"/>
      </w:r>
      <w:r>
        <w:t>47</w:t>
      </w:r>
      <w:r>
        <w:fldChar w:fldCharType="end"/>
      </w:r>
    </w:p>
    <w:p w14:paraId="2AD3C0FC" w14:textId="346DC702" w:rsidR="002415BF" w:rsidRDefault="002415BF">
      <w:pPr>
        <w:pStyle w:val="TOC3"/>
        <w:rPr>
          <w:rFonts w:asciiTheme="minorHAnsi" w:eastAsiaTheme="minorEastAsia" w:hAnsiTheme="minorHAnsi" w:cstheme="minorBidi"/>
          <w:sz w:val="22"/>
          <w:szCs w:val="22"/>
          <w:lang w:eastAsia="en-GB"/>
        </w:rPr>
      </w:pPr>
      <w:r>
        <w:rPr>
          <w:lang w:eastAsia="zh-CN"/>
        </w:rPr>
        <w:t>6.15</w:t>
      </w:r>
      <w:r>
        <w:t>.1</w:t>
      </w:r>
      <w:r>
        <w:tab/>
        <w:t>Introduction</w:t>
      </w:r>
      <w:r>
        <w:tab/>
      </w:r>
      <w:r>
        <w:fldChar w:fldCharType="begin" w:fldLock="1"/>
      </w:r>
      <w:r>
        <w:instrText xml:space="preserve"> PAGEREF _Toc98927437 \h </w:instrText>
      </w:r>
      <w:r>
        <w:fldChar w:fldCharType="separate"/>
      </w:r>
      <w:r>
        <w:t>47</w:t>
      </w:r>
      <w:r>
        <w:fldChar w:fldCharType="end"/>
      </w:r>
    </w:p>
    <w:p w14:paraId="189F5200" w14:textId="211085EF" w:rsidR="002415BF" w:rsidRDefault="002415BF">
      <w:pPr>
        <w:pStyle w:val="TOC3"/>
        <w:rPr>
          <w:rFonts w:asciiTheme="minorHAnsi" w:eastAsiaTheme="minorEastAsia" w:hAnsiTheme="minorHAnsi" w:cstheme="minorBidi"/>
          <w:sz w:val="22"/>
          <w:szCs w:val="22"/>
          <w:lang w:eastAsia="en-GB"/>
        </w:rPr>
      </w:pPr>
      <w:r>
        <w:rPr>
          <w:lang w:eastAsia="zh-CN"/>
        </w:rPr>
        <w:t>6.15</w:t>
      </w:r>
      <w:r>
        <w:t>.2</w:t>
      </w:r>
      <w:r>
        <w:tab/>
        <w:t>Solution details</w:t>
      </w:r>
      <w:r>
        <w:tab/>
      </w:r>
      <w:r>
        <w:fldChar w:fldCharType="begin" w:fldLock="1"/>
      </w:r>
      <w:r>
        <w:instrText xml:space="preserve"> PAGEREF _Toc98927438 \h </w:instrText>
      </w:r>
      <w:r>
        <w:fldChar w:fldCharType="separate"/>
      </w:r>
      <w:r>
        <w:t>47</w:t>
      </w:r>
      <w:r>
        <w:fldChar w:fldCharType="end"/>
      </w:r>
    </w:p>
    <w:p w14:paraId="3319844C" w14:textId="6E52E064" w:rsidR="002415BF" w:rsidRDefault="002415BF">
      <w:pPr>
        <w:pStyle w:val="TOC3"/>
        <w:rPr>
          <w:rFonts w:asciiTheme="minorHAnsi" w:eastAsiaTheme="minorEastAsia" w:hAnsiTheme="minorHAnsi" w:cstheme="minorBidi"/>
          <w:sz w:val="22"/>
          <w:szCs w:val="22"/>
          <w:lang w:eastAsia="en-GB"/>
        </w:rPr>
      </w:pPr>
      <w:r>
        <w:rPr>
          <w:lang w:eastAsia="zh-CN"/>
        </w:rPr>
        <w:t>6.15.3</w:t>
      </w:r>
      <w:r>
        <w:rPr>
          <w:lang w:eastAsia="zh-CN"/>
        </w:rPr>
        <w:tab/>
      </w:r>
      <w:r>
        <w:t>Solution</w:t>
      </w:r>
      <w:r>
        <w:rPr>
          <w:lang w:eastAsia="zh-CN"/>
        </w:rPr>
        <w:t xml:space="preserve"> Evaluation</w:t>
      </w:r>
      <w:r>
        <w:tab/>
      </w:r>
      <w:r>
        <w:fldChar w:fldCharType="begin" w:fldLock="1"/>
      </w:r>
      <w:r>
        <w:instrText xml:space="preserve"> PAGEREF _Toc98927439 \h </w:instrText>
      </w:r>
      <w:r>
        <w:fldChar w:fldCharType="separate"/>
      </w:r>
      <w:r>
        <w:t>47</w:t>
      </w:r>
      <w:r>
        <w:fldChar w:fldCharType="end"/>
      </w:r>
    </w:p>
    <w:p w14:paraId="74F51738" w14:textId="1FA243C9" w:rsidR="002415BF" w:rsidRDefault="002415BF">
      <w:pPr>
        <w:pStyle w:val="TOC2"/>
        <w:rPr>
          <w:rFonts w:asciiTheme="minorHAnsi" w:eastAsiaTheme="minorEastAsia" w:hAnsiTheme="minorHAnsi" w:cstheme="minorBidi"/>
          <w:sz w:val="22"/>
          <w:szCs w:val="22"/>
          <w:lang w:eastAsia="en-GB"/>
        </w:rPr>
      </w:pPr>
      <w:r>
        <w:rPr>
          <w:lang w:eastAsia="zh-CN"/>
        </w:rPr>
        <w:t>6</w:t>
      </w:r>
      <w:r>
        <w:t>.16</w:t>
      </w:r>
      <w:r>
        <w:tab/>
        <w:t xml:space="preserve">Solution #16: </w:t>
      </w:r>
      <w:r>
        <w:rPr>
          <w:lang w:eastAsia="zh-CN"/>
        </w:rPr>
        <w:t>EEC authentication and authorization framework with ECS and EES</w:t>
      </w:r>
      <w:r>
        <w:tab/>
      </w:r>
      <w:r>
        <w:fldChar w:fldCharType="begin" w:fldLock="1"/>
      </w:r>
      <w:r>
        <w:instrText xml:space="preserve"> PAGEREF _Toc98927440 \h </w:instrText>
      </w:r>
      <w:r>
        <w:fldChar w:fldCharType="separate"/>
      </w:r>
      <w:r>
        <w:t>48</w:t>
      </w:r>
      <w:r>
        <w:fldChar w:fldCharType="end"/>
      </w:r>
    </w:p>
    <w:p w14:paraId="7988C7B6" w14:textId="5B0EF854" w:rsidR="002415BF" w:rsidRDefault="002415BF">
      <w:pPr>
        <w:pStyle w:val="TOC3"/>
        <w:rPr>
          <w:rFonts w:asciiTheme="minorHAnsi" w:eastAsiaTheme="minorEastAsia" w:hAnsiTheme="minorHAnsi" w:cstheme="minorBidi"/>
          <w:sz w:val="22"/>
          <w:szCs w:val="22"/>
          <w:lang w:eastAsia="en-GB"/>
        </w:rPr>
      </w:pPr>
      <w:r>
        <w:t>6.16.1</w:t>
      </w:r>
      <w:r>
        <w:tab/>
        <w:t>Introduction</w:t>
      </w:r>
      <w:r>
        <w:tab/>
      </w:r>
      <w:r>
        <w:fldChar w:fldCharType="begin" w:fldLock="1"/>
      </w:r>
      <w:r>
        <w:instrText xml:space="preserve"> PAGEREF _Toc98927441 \h </w:instrText>
      </w:r>
      <w:r>
        <w:fldChar w:fldCharType="separate"/>
      </w:r>
      <w:r>
        <w:t>48</w:t>
      </w:r>
      <w:r>
        <w:fldChar w:fldCharType="end"/>
      </w:r>
    </w:p>
    <w:p w14:paraId="0F628170" w14:textId="3EE648F4" w:rsidR="002415BF" w:rsidRDefault="002415BF">
      <w:pPr>
        <w:pStyle w:val="TOC3"/>
        <w:rPr>
          <w:rFonts w:asciiTheme="minorHAnsi" w:eastAsiaTheme="minorEastAsia" w:hAnsiTheme="minorHAnsi" w:cstheme="minorBidi"/>
          <w:sz w:val="22"/>
          <w:szCs w:val="22"/>
          <w:lang w:eastAsia="en-GB"/>
        </w:rPr>
      </w:pPr>
      <w:r>
        <w:t>6.16.2</w:t>
      </w:r>
      <w:r>
        <w:tab/>
        <w:t>Solution details</w:t>
      </w:r>
      <w:r>
        <w:tab/>
      </w:r>
      <w:r>
        <w:fldChar w:fldCharType="begin" w:fldLock="1"/>
      </w:r>
      <w:r>
        <w:instrText xml:space="preserve"> PAGEREF _Toc98927442 \h </w:instrText>
      </w:r>
      <w:r>
        <w:fldChar w:fldCharType="separate"/>
      </w:r>
      <w:r>
        <w:t>48</w:t>
      </w:r>
      <w:r>
        <w:fldChar w:fldCharType="end"/>
      </w:r>
    </w:p>
    <w:p w14:paraId="510C63F4" w14:textId="0457ED89" w:rsidR="002415BF" w:rsidRDefault="002415BF">
      <w:pPr>
        <w:pStyle w:val="TOC3"/>
        <w:rPr>
          <w:rFonts w:asciiTheme="minorHAnsi" w:eastAsiaTheme="minorEastAsia" w:hAnsiTheme="minorHAnsi" w:cstheme="minorBidi"/>
          <w:sz w:val="22"/>
          <w:szCs w:val="22"/>
          <w:lang w:eastAsia="en-GB"/>
        </w:rPr>
      </w:pPr>
      <w:r>
        <w:t>6.16.3</w:t>
      </w:r>
      <w:r>
        <w:tab/>
        <w:t>Solution Evaluation</w:t>
      </w:r>
      <w:r>
        <w:tab/>
      </w:r>
      <w:r>
        <w:fldChar w:fldCharType="begin" w:fldLock="1"/>
      </w:r>
      <w:r>
        <w:instrText xml:space="preserve"> PAGEREF _Toc98927443 \h </w:instrText>
      </w:r>
      <w:r>
        <w:fldChar w:fldCharType="separate"/>
      </w:r>
      <w:r>
        <w:t>49</w:t>
      </w:r>
      <w:r>
        <w:fldChar w:fldCharType="end"/>
      </w:r>
    </w:p>
    <w:p w14:paraId="63635F4E" w14:textId="5F8CEF78" w:rsidR="002415BF" w:rsidRDefault="002415BF">
      <w:pPr>
        <w:pStyle w:val="TOC2"/>
        <w:rPr>
          <w:rFonts w:asciiTheme="minorHAnsi" w:eastAsiaTheme="minorEastAsia" w:hAnsiTheme="minorHAnsi" w:cstheme="minorBidi"/>
          <w:sz w:val="22"/>
          <w:szCs w:val="22"/>
          <w:lang w:eastAsia="en-GB"/>
        </w:rPr>
      </w:pPr>
      <w:r>
        <w:t>6.17</w:t>
      </w:r>
      <w:r>
        <w:tab/>
        <w:t>Solution #17: EEC/EES/ECS authentication and transport protection with TLS</w:t>
      </w:r>
      <w:r>
        <w:tab/>
      </w:r>
      <w:r>
        <w:fldChar w:fldCharType="begin" w:fldLock="1"/>
      </w:r>
      <w:r>
        <w:instrText xml:space="preserve"> PAGEREF _Toc98927444 \h </w:instrText>
      </w:r>
      <w:r>
        <w:fldChar w:fldCharType="separate"/>
      </w:r>
      <w:r>
        <w:t>50</w:t>
      </w:r>
      <w:r>
        <w:fldChar w:fldCharType="end"/>
      </w:r>
    </w:p>
    <w:p w14:paraId="764C211A" w14:textId="347E7C9E" w:rsidR="002415BF" w:rsidRDefault="002415BF">
      <w:pPr>
        <w:pStyle w:val="TOC3"/>
        <w:rPr>
          <w:rFonts w:asciiTheme="minorHAnsi" w:eastAsiaTheme="minorEastAsia" w:hAnsiTheme="minorHAnsi" w:cstheme="minorBidi"/>
          <w:sz w:val="22"/>
          <w:szCs w:val="22"/>
          <w:lang w:eastAsia="en-GB"/>
        </w:rPr>
      </w:pPr>
      <w:r>
        <w:t>6.17.1</w:t>
      </w:r>
      <w:r>
        <w:tab/>
        <w:t>Solution overview</w:t>
      </w:r>
      <w:r>
        <w:tab/>
      </w:r>
      <w:r>
        <w:fldChar w:fldCharType="begin" w:fldLock="1"/>
      </w:r>
      <w:r>
        <w:instrText xml:space="preserve"> PAGEREF _Toc98927445 \h </w:instrText>
      </w:r>
      <w:r>
        <w:fldChar w:fldCharType="separate"/>
      </w:r>
      <w:r>
        <w:t>50</w:t>
      </w:r>
      <w:r>
        <w:fldChar w:fldCharType="end"/>
      </w:r>
    </w:p>
    <w:p w14:paraId="619EE69E" w14:textId="699C438A" w:rsidR="002415BF" w:rsidRDefault="002415BF">
      <w:pPr>
        <w:pStyle w:val="TOC3"/>
        <w:rPr>
          <w:rFonts w:asciiTheme="minorHAnsi" w:eastAsiaTheme="minorEastAsia" w:hAnsiTheme="minorHAnsi" w:cstheme="minorBidi"/>
          <w:sz w:val="22"/>
          <w:szCs w:val="22"/>
          <w:lang w:eastAsia="en-GB"/>
        </w:rPr>
      </w:pPr>
      <w:r>
        <w:t>6.17.2</w:t>
      </w:r>
      <w:r>
        <w:tab/>
        <w:t>Solution details</w:t>
      </w:r>
      <w:r>
        <w:tab/>
      </w:r>
      <w:r>
        <w:fldChar w:fldCharType="begin" w:fldLock="1"/>
      </w:r>
      <w:r>
        <w:instrText xml:space="preserve"> PAGEREF _Toc98927446 \h </w:instrText>
      </w:r>
      <w:r>
        <w:fldChar w:fldCharType="separate"/>
      </w:r>
      <w:r>
        <w:t>50</w:t>
      </w:r>
      <w:r>
        <w:fldChar w:fldCharType="end"/>
      </w:r>
    </w:p>
    <w:p w14:paraId="28022520" w14:textId="3656D505" w:rsidR="002415BF" w:rsidRDefault="002415BF">
      <w:pPr>
        <w:pStyle w:val="TOC4"/>
        <w:rPr>
          <w:rFonts w:asciiTheme="minorHAnsi" w:eastAsiaTheme="minorEastAsia" w:hAnsiTheme="minorHAnsi" w:cstheme="minorBidi"/>
          <w:sz w:val="22"/>
          <w:szCs w:val="22"/>
          <w:lang w:eastAsia="en-GB"/>
        </w:rPr>
      </w:pPr>
      <w:r>
        <w:t>6.17.2.1</w:t>
      </w:r>
      <w:r>
        <w:tab/>
        <w:t>Authentication and transport protection for the EDGE-1, EDGE-3, EDGE-4, EDGE-6 and EDGE-9 interfaces</w:t>
      </w:r>
      <w:r>
        <w:tab/>
      </w:r>
      <w:r>
        <w:fldChar w:fldCharType="begin" w:fldLock="1"/>
      </w:r>
      <w:r>
        <w:instrText xml:space="preserve"> PAGEREF _Toc98927447 \h </w:instrText>
      </w:r>
      <w:r>
        <w:fldChar w:fldCharType="separate"/>
      </w:r>
      <w:r>
        <w:t>50</w:t>
      </w:r>
      <w:r>
        <w:fldChar w:fldCharType="end"/>
      </w:r>
    </w:p>
    <w:p w14:paraId="7556FB69" w14:textId="3E910DDB" w:rsidR="002415BF" w:rsidRDefault="002415BF">
      <w:pPr>
        <w:pStyle w:val="TOC4"/>
        <w:rPr>
          <w:rFonts w:asciiTheme="minorHAnsi" w:eastAsiaTheme="minorEastAsia" w:hAnsiTheme="minorHAnsi" w:cstheme="minorBidi"/>
          <w:sz w:val="22"/>
          <w:szCs w:val="22"/>
          <w:lang w:eastAsia="en-GB"/>
        </w:rPr>
      </w:pPr>
      <w:r>
        <w:t>6.17.2.2</w:t>
      </w:r>
      <w:r>
        <w:tab/>
        <w:t>Authentication of the GPSI in EEC-EES/ECS communication</w:t>
      </w:r>
      <w:r>
        <w:tab/>
      </w:r>
      <w:r>
        <w:fldChar w:fldCharType="begin" w:fldLock="1"/>
      </w:r>
      <w:r>
        <w:instrText xml:space="preserve"> PAGEREF _Toc98927448 \h </w:instrText>
      </w:r>
      <w:r>
        <w:fldChar w:fldCharType="separate"/>
      </w:r>
      <w:r>
        <w:t>51</w:t>
      </w:r>
      <w:r>
        <w:fldChar w:fldCharType="end"/>
      </w:r>
    </w:p>
    <w:p w14:paraId="24F7F397" w14:textId="095DB14E" w:rsidR="002415BF" w:rsidRDefault="002415BF">
      <w:pPr>
        <w:pStyle w:val="TOC3"/>
        <w:rPr>
          <w:rFonts w:asciiTheme="minorHAnsi" w:eastAsiaTheme="minorEastAsia" w:hAnsiTheme="minorHAnsi" w:cstheme="minorBidi"/>
          <w:sz w:val="22"/>
          <w:szCs w:val="22"/>
          <w:lang w:eastAsia="en-GB"/>
        </w:rPr>
      </w:pPr>
      <w:r>
        <w:t>6.17.3</w:t>
      </w:r>
      <w:r>
        <w:tab/>
        <w:t>Solution evaluation</w:t>
      </w:r>
      <w:r>
        <w:tab/>
      </w:r>
      <w:r>
        <w:fldChar w:fldCharType="begin" w:fldLock="1"/>
      </w:r>
      <w:r>
        <w:instrText xml:space="preserve"> PAGEREF _Toc98927449 \h </w:instrText>
      </w:r>
      <w:r>
        <w:fldChar w:fldCharType="separate"/>
      </w:r>
      <w:r>
        <w:t>52</w:t>
      </w:r>
      <w:r>
        <w:fldChar w:fldCharType="end"/>
      </w:r>
    </w:p>
    <w:p w14:paraId="5748B8DA" w14:textId="4665A6DC" w:rsidR="002415BF" w:rsidRDefault="002415BF">
      <w:pPr>
        <w:pStyle w:val="TOC2"/>
        <w:rPr>
          <w:rFonts w:asciiTheme="minorHAnsi" w:eastAsiaTheme="minorEastAsia" w:hAnsiTheme="minorHAnsi" w:cstheme="minorBidi"/>
          <w:sz w:val="22"/>
          <w:szCs w:val="22"/>
          <w:lang w:eastAsia="en-GB"/>
        </w:rPr>
      </w:pPr>
      <w:r>
        <w:t>6.18</w:t>
      </w:r>
      <w:r>
        <w:tab/>
        <w:t>Solution #18: Authentication and Authorization Framework for EDGE-4 interfaces using Primary authentication and proxy interface</w:t>
      </w:r>
      <w:r>
        <w:tab/>
      </w:r>
      <w:r>
        <w:fldChar w:fldCharType="begin" w:fldLock="1"/>
      </w:r>
      <w:r>
        <w:instrText xml:space="preserve"> PAGEREF _Toc98927450 \h </w:instrText>
      </w:r>
      <w:r>
        <w:fldChar w:fldCharType="separate"/>
      </w:r>
      <w:r>
        <w:t>53</w:t>
      </w:r>
      <w:r>
        <w:fldChar w:fldCharType="end"/>
      </w:r>
    </w:p>
    <w:p w14:paraId="1BE86A99" w14:textId="7556E84C" w:rsidR="002415BF" w:rsidRDefault="002415BF">
      <w:pPr>
        <w:pStyle w:val="TOC3"/>
        <w:rPr>
          <w:rFonts w:asciiTheme="minorHAnsi" w:eastAsiaTheme="minorEastAsia" w:hAnsiTheme="minorHAnsi" w:cstheme="minorBidi"/>
          <w:sz w:val="22"/>
          <w:szCs w:val="22"/>
          <w:lang w:eastAsia="en-GB"/>
        </w:rPr>
      </w:pPr>
      <w:r>
        <w:t>6.18.1</w:t>
      </w:r>
      <w:r>
        <w:tab/>
        <w:t>Introduction</w:t>
      </w:r>
      <w:r>
        <w:tab/>
      </w:r>
      <w:r>
        <w:fldChar w:fldCharType="begin" w:fldLock="1"/>
      </w:r>
      <w:r>
        <w:instrText xml:space="preserve"> PAGEREF _Toc98927451 \h </w:instrText>
      </w:r>
      <w:r>
        <w:fldChar w:fldCharType="separate"/>
      </w:r>
      <w:r>
        <w:t>53</w:t>
      </w:r>
      <w:r>
        <w:fldChar w:fldCharType="end"/>
      </w:r>
    </w:p>
    <w:p w14:paraId="3E4E3C89" w14:textId="4D59E574" w:rsidR="002415BF" w:rsidRDefault="002415BF">
      <w:pPr>
        <w:pStyle w:val="TOC3"/>
        <w:rPr>
          <w:rFonts w:asciiTheme="minorHAnsi" w:eastAsiaTheme="minorEastAsia" w:hAnsiTheme="minorHAnsi" w:cstheme="minorBidi"/>
          <w:sz w:val="22"/>
          <w:szCs w:val="22"/>
          <w:lang w:eastAsia="en-GB"/>
        </w:rPr>
      </w:pPr>
      <w:r>
        <w:t>6.18.2</w:t>
      </w:r>
      <w:r>
        <w:tab/>
        <w:t>Solution details</w:t>
      </w:r>
      <w:r>
        <w:tab/>
      </w:r>
      <w:r>
        <w:fldChar w:fldCharType="begin" w:fldLock="1"/>
      </w:r>
      <w:r>
        <w:instrText xml:space="preserve"> PAGEREF _Toc98927452 \h </w:instrText>
      </w:r>
      <w:r>
        <w:fldChar w:fldCharType="separate"/>
      </w:r>
      <w:r>
        <w:t>54</w:t>
      </w:r>
      <w:r>
        <w:fldChar w:fldCharType="end"/>
      </w:r>
    </w:p>
    <w:p w14:paraId="5A751C26" w14:textId="052DF3F3" w:rsidR="002415BF" w:rsidRDefault="002415BF">
      <w:pPr>
        <w:pStyle w:val="TOC3"/>
        <w:rPr>
          <w:rFonts w:asciiTheme="minorHAnsi" w:eastAsiaTheme="minorEastAsia" w:hAnsiTheme="minorHAnsi" w:cstheme="minorBidi"/>
          <w:sz w:val="22"/>
          <w:szCs w:val="22"/>
          <w:lang w:eastAsia="en-GB"/>
        </w:rPr>
      </w:pPr>
      <w:r>
        <w:t>6.18.3</w:t>
      </w:r>
      <w:r>
        <w:tab/>
        <w:t>Solution Evaluation</w:t>
      </w:r>
      <w:r>
        <w:tab/>
      </w:r>
      <w:r>
        <w:fldChar w:fldCharType="begin" w:fldLock="1"/>
      </w:r>
      <w:r>
        <w:instrText xml:space="preserve"> PAGEREF _Toc98927453 \h </w:instrText>
      </w:r>
      <w:r>
        <w:fldChar w:fldCharType="separate"/>
      </w:r>
      <w:r>
        <w:t>55</w:t>
      </w:r>
      <w:r>
        <w:fldChar w:fldCharType="end"/>
      </w:r>
    </w:p>
    <w:p w14:paraId="59C5C97A" w14:textId="2346735E" w:rsidR="002415BF" w:rsidRDefault="002415BF">
      <w:pPr>
        <w:pStyle w:val="TOC2"/>
        <w:rPr>
          <w:rFonts w:asciiTheme="minorHAnsi" w:eastAsiaTheme="minorEastAsia" w:hAnsiTheme="minorHAnsi" w:cstheme="minorBidi"/>
          <w:sz w:val="22"/>
          <w:szCs w:val="22"/>
          <w:lang w:eastAsia="en-GB"/>
        </w:rPr>
      </w:pPr>
      <w:r>
        <w:rPr>
          <w:lang w:eastAsia="zh-CN"/>
        </w:rPr>
        <w:t>6</w:t>
      </w:r>
      <w:r>
        <w:t>.19</w:t>
      </w:r>
      <w:r>
        <w:tab/>
        <w:t>Solution #</w:t>
      </w:r>
      <w:r>
        <w:rPr>
          <w:lang w:eastAsia="zh-CN"/>
        </w:rPr>
        <w:t>19</w:t>
      </w:r>
      <w:r>
        <w:t xml:space="preserve">: </w:t>
      </w:r>
      <w:r>
        <w:rPr>
          <w:lang w:eastAsia="zh-CN"/>
        </w:rPr>
        <w:t>Authentication/authorization between UE and Edge Data Network based on the secondary authentication</w:t>
      </w:r>
      <w:r>
        <w:tab/>
      </w:r>
      <w:r>
        <w:fldChar w:fldCharType="begin" w:fldLock="1"/>
      </w:r>
      <w:r>
        <w:instrText xml:space="preserve"> PAGEREF _Toc98927454 \h </w:instrText>
      </w:r>
      <w:r>
        <w:fldChar w:fldCharType="separate"/>
      </w:r>
      <w:r>
        <w:t>55</w:t>
      </w:r>
      <w:r>
        <w:fldChar w:fldCharType="end"/>
      </w:r>
    </w:p>
    <w:p w14:paraId="13CF27D6" w14:textId="6290A338" w:rsidR="002415BF" w:rsidRDefault="002415BF">
      <w:pPr>
        <w:pStyle w:val="TOC3"/>
        <w:rPr>
          <w:rFonts w:asciiTheme="minorHAnsi" w:eastAsiaTheme="minorEastAsia" w:hAnsiTheme="minorHAnsi" w:cstheme="minorBidi"/>
          <w:sz w:val="22"/>
          <w:szCs w:val="22"/>
          <w:lang w:eastAsia="en-GB"/>
        </w:rPr>
      </w:pPr>
      <w:r>
        <w:t>6.19.1</w:t>
      </w:r>
      <w:r>
        <w:tab/>
        <w:t>Introduction</w:t>
      </w:r>
      <w:r>
        <w:tab/>
      </w:r>
      <w:r>
        <w:fldChar w:fldCharType="begin" w:fldLock="1"/>
      </w:r>
      <w:r>
        <w:instrText xml:space="preserve"> PAGEREF _Toc98927455 \h </w:instrText>
      </w:r>
      <w:r>
        <w:fldChar w:fldCharType="separate"/>
      </w:r>
      <w:r>
        <w:t>55</w:t>
      </w:r>
      <w:r>
        <w:fldChar w:fldCharType="end"/>
      </w:r>
    </w:p>
    <w:p w14:paraId="0D380068" w14:textId="248D9A37" w:rsidR="002415BF" w:rsidRDefault="002415BF">
      <w:pPr>
        <w:pStyle w:val="TOC3"/>
        <w:rPr>
          <w:rFonts w:asciiTheme="minorHAnsi" w:eastAsiaTheme="minorEastAsia" w:hAnsiTheme="minorHAnsi" w:cstheme="minorBidi"/>
          <w:sz w:val="22"/>
          <w:szCs w:val="22"/>
          <w:lang w:eastAsia="en-GB"/>
        </w:rPr>
      </w:pPr>
      <w:r>
        <w:t>6.19.2</w:t>
      </w:r>
      <w:r>
        <w:tab/>
        <w:t>Solution details</w:t>
      </w:r>
      <w:r>
        <w:tab/>
      </w:r>
      <w:r>
        <w:fldChar w:fldCharType="begin" w:fldLock="1"/>
      </w:r>
      <w:r>
        <w:instrText xml:space="preserve"> PAGEREF _Toc98927456 \h </w:instrText>
      </w:r>
      <w:r>
        <w:fldChar w:fldCharType="separate"/>
      </w:r>
      <w:r>
        <w:t>55</w:t>
      </w:r>
      <w:r>
        <w:fldChar w:fldCharType="end"/>
      </w:r>
    </w:p>
    <w:p w14:paraId="38744A15" w14:textId="6E99E9E3" w:rsidR="002415BF" w:rsidRDefault="002415BF">
      <w:pPr>
        <w:pStyle w:val="TOC3"/>
        <w:rPr>
          <w:rFonts w:asciiTheme="minorHAnsi" w:eastAsiaTheme="minorEastAsia" w:hAnsiTheme="minorHAnsi" w:cstheme="minorBidi"/>
          <w:sz w:val="22"/>
          <w:szCs w:val="22"/>
          <w:lang w:eastAsia="en-GB"/>
        </w:rPr>
      </w:pPr>
      <w:r>
        <w:t>6.19.3</w:t>
      </w:r>
      <w:r>
        <w:tab/>
        <w:t>Solution Evaluation</w:t>
      </w:r>
      <w:r>
        <w:tab/>
      </w:r>
      <w:r>
        <w:fldChar w:fldCharType="begin" w:fldLock="1"/>
      </w:r>
      <w:r>
        <w:instrText xml:space="preserve"> PAGEREF _Toc98927457 \h </w:instrText>
      </w:r>
      <w:r>
        <w:fldChar w:fldCharType="separate"/>
      </w:r>
      <w:r>
        <w:t>56</w:t>
      </w:r>
      <w:r>
        <w:fldChar w:fldCharType="end"/>
      </w:r>
    </w:p>
    <w:p w14:paraId="604AD939" w14:textId="132C67AA" w:rsidR="002415BF" w:rsidRDefault="002415BF">
      <w:pPr>
        <w:pStyle w:val="TOC2"/>
        <w:rPr>
          <w:rFonts w:asciiTheme="minorHAnsi" w:eastAsiaTheme="minorEastAsia" w:hAnsiTheme="minorHAnsi" w:cstheme="minorBidi"/>
          <w:sz w:val="22"/>
          <w:szCs w:val="22"/>
          <w:lang w:eastAsia="en-GB"/>
        </w:rPr>
      </w:pPr>
      <w:r>
        <w:rPr>
          <w:lang w:eastAsia="zh-CN"/>
        </w:rPr>
        <w:t>6</w:t>
      </w:r>
      <w:r>
        <w:t>.20</w:t>
      </w:r>
      <w:r>
        <w:tab/>
        <w:t>Solution #</w:t>
      </w:r>
      <w:r>
        <w:rPr>
          <w:lang w:eastAsia="zh-CN"/>
        </w:rPr>
        <w:t>20</w:t>
      </w:r>
      <w:r>
        <w:t>: Authentication and authorization in EES capability exposure based on CAPIF</w:t>
      </w:r>
      <w:r>
        <w:tab/>
      </w:r>
      <w:r>
        <w:fldChar w:fldCharType="begin" w:fldLock="1"/>
      </w:r>
      <w:r>
        <w:instrText xml:space="preserve"> PAGEREF _Toc98927458 \h </w:instrText>
      </w:r>
      <w:r>
        <w:fldChar w:fldCharType="separate"/>
      </w:r>
      <w:r>
        <w:t>56</w:t>
      </w:r>
      <w:r>
        <w:fldChar w:fldCharType="end"/>
      </w:r>
    </w:p>
    <w:p w14:paraId="327C587E" w14:textId="621DE23E" w:rsidR="002415BF" w:rsidRDefault="002415BF">
      <w:pPr>
        <w:pStyle w:val="TOC3"/>
        <w:rPr>
          <w:rFonts w:asciiTheme="minorHAnsi" w:eastAsiaTheme="minorEastAsia" w:hAnsiTheme="minorHAnsi" w:cstheme="minorBidi"/>
          <w:sz w:val="22"/>
          <w:szCs w:val="22"/>
          <w:lang w:eastAsia="en-GB"/>
        </w:rPr>
      </w:pPr>
      <w:r>
        <w:t>6.20.1</w:t>
      </w:r>
      <w:r>
        <w:tab/>
        <w:t>Introduction</w:t>
      </w:r>
      <w:r>
        <w:tab/>
      </w:r>
      <w:r>
        <w:fldChar w:fldCharType="begin" w:fldLock="1"/>
      </w:r>
      <w:r>
        <w:instrText xml:space="preserve"> PAGEREF _Toc98927459 \h </w:instrText>
      </w:r>
      <w:r>
        <w:fldChar w:fldCharType="separate"/>
      </w:r>
      <w:r>
        <w:t>56</w:t>
      </w:r>
      <w:r>
        <w:fldChar w:fldCharType="end"/>
      </w:r>
    </w:p>
    <w:p w14:paraId="675BAC1E" w14:textId="66610B1A" w:rsidR="002415BF" w:rsidRDefault="002415BF">
      <w:pPr>
        <w:pStyle w:val="TOC3"/>
        <w:rPr>
          <w:rFonts w:asciiTheme="minorHAnsi" w:eastAsiaTheme="minorEastAsia" w:hAnsiTheme="minorHAnsi" w:cstheme="minorBidi"/>
          <w:sz w:val="22"/>
          <w:szCs w:val="22"/>
          <w:lang w:eastAsia="en-GB"/>
        </w:rPr>
      </w:pPr>
      <w:r>
        <w:t>6.20.2</w:t>
      </w:r>
      <w:r>
        <w:tab/>
        <w:t>Solution details</w:t>
      </w:r>
      <w:r>
        <w:tab/>
      </w:r>
      <w:r>
        <w:fldChar w:fldCharType="begin" w:fldLock="1"/>
      </w:r>
      <w:r>
        <w:instrText xml:space="preserve"> PAGEREF _Toc98927460 \h </w:instrText>
      </w:r>
      <w:r>
        <w:fldChar w:fldCharType="separate"/>
      </w:r>
      <w:r>
        <w:t>56</w:t>
      </w:r>
      <w:r>
        <w:fldChar w:fldCharType="end"/>
      </w:r>
    </w:p>
    <w:p w14:paraId="42E6ECA4" w14:textId="5B2B1EF3" w:rsidR="002415BF" w:rsidRDefault="002415BF">
      <w:pPr>
        <w:pStyle w:val="TOC3"/>
        <w:rPr>
          <w:rFonts w:asciiTheme="minorHAnsi" w:eastAsiaTheme="minorEastAsia" w:hAnsiTheme="minorHAnsi" w:cstheme="minorBidi"/>
          <w:sz w:val="22"/>
          <w:szCs w:val="22"/>
          <w:lang w:eastAsia="en-GB"/>
        </w:rPr>
      </w:pPr>
      <w:r>
        <w:t>6.20.3</w:t>
      </w:r>
      <w:r>
        <w:tab/>
        <w:t>Solution Evaluation</w:t>
      </w:r>
      <w:r>
        <w:tab/>
      </w:r>
      <w:r>
        <w:fldChar w:fldCharType="begin" w:fldLock="1"/>
      </w:r>
      <w:r>
        <w:instrText xml:space="preserve"> PAGEREF _Toc98927461 \h </w:instrText>
      </w:r>
      <w:r>
        <w:fldChar w:fldCharType="separate"/>
      </w:r>
      <w:r>
        <w:t>57</w:t>
      </w:r>
      <w:r>
        <w:fldChar w:fldCharType="end"/>
      </w:r>
    </w:p>
    <w:p w14:paraId="30111F14" w14:textId="343D7422" w:rsidR="002415BF" w:rsidRDefault="002415BF">
      <w:pPr>
        <w:pStyle w:val="TOC2"/>
        <w:rPr>
          <w:rFonts w:asciiTheme="minorHAnsi" w:eastAsiaTheme="minorEastAsia" w:hAnsiTheme="minorHAnsi" w:cstheme="minorBidi"/>
          <w:sz w:val="22"/>
          <w:szCs w:val="22"/>
          <w:lang w:eastAsia="en-GB"/>
        </w:rPr>
      </w:pPr>
      <w:r>
        <w:t>6.21</w:t>
      </w:r>
      <w:r>
        <w:tab/>
        <w:t>Solution #21: security for the interface between the SMF and LDNSR</w:t>
      </w:r>
      <w:r>
        <w:tab/>
      </w:r>
      <w:r>
        <w:fldChar w:fldCharType="begin" w:fldLock="1"/>
      </w:r>
      <w:r>
        <w:instrText xml:space="preserve"> PAGEREF _Toc98927462 \h </w:instrText>
      </w:r>
      <w:r>
        <w:fldChar w:fldCharType="separate"/>
      </w:r>
      <w:r>
        <w:t>57</w:t>
      </w:r>
      <w:r>
        <w:fldChar w:fldCharType="end"/>
      </w:r>
    </w:p>
    <w:p w14:paraId="1BE21164" w14:textId="185B77D1" w:rsidR="002415BF" w:rsidRDefault="002415BF">
      <w:pPr>
        <w:pStyle w:val="TOC3"/>
        <w:rPr>
          <w:rFonts w:asciiTheme="minorHAnsi" w:eastAsiaTheme="minorEastAsia" w:hAnsiTheme="minorHAnsi" w:cstheme="minorBidi"/>
          <w:sz w:val="22"/>
          <w:szCs w:val="22"/>
          <w:lang w:eastAsia="en-GB"/>
        </w:rPr>
      </w:pPr>
      <w:r>
        <w:t>6.21.1</w:t>
      </w:r>
      <w:r>
        <w:tab/>
        <w:t>Solution overview</w:t>
      </w:r>
      <w:r>
        <w:tab/>
      </w:r>
      <w:r>
        <w:fldChar w:fldCharType="begin" w:fldLock="1"/>
      </w:r>
      <w:r>
        <w:instrText xml:space="preserve"> PAGEREF _Toc98927463 \h </w:instrText>
      </w:r>
      <w:r>
        <w:fldChar w:fldCharType="separate"/>
      </w:r>
      <w:r>
        <w:t>57</w:t>
      </w:r>
      <w:r>
        <w:fldChar w:fldCharType="end"/>
      </w:r>
    </w:p>
    <w:p w14:paraId="4AC1FBF9" w14:textId="516A6B0C" w:rsidR="002415BF" w:rsidRDefault="002415BF">
      <w:pPr>
        <w:pStyle w:val="TOC3"/>
        <w:rPr>
          <w:rFonts w:asciiTheme="minorHAnsi" w:eastAsiaTheme="minorEastAsia" w:hAnsiTheme="minorHAnsi" w:cstheme="minorBidi"/>
          <w:sz w:val="22"/>
          <w:szCs w:val="22"/>
          <w:lang w:eastAsia="en-GB"/>
        </w:rPr>
      </w:pPr>
      <w:r>
        <w:t>6.21.2</w:t>
      </w:r>
      <w:r>
        <w:tab/>
        <w:t>Solution details</w:t>
      </w:r>
      <w:r>
        <w:tab/>
      </w:r>
      <w:r>
        <w:fldChar w:fldCharType="begin" w:fldLock="1"/>
      </w:r>
      <w:r>
        <w:instrText xml:space="preserve"> PAGEREF _Toc98927464 \h </w:instrText>
      </w:r>
      <w:r>
        <w:fldChar w:fldCharType="separate"/>
      </w:r>
      <w:r>
        <w:t>57</w:t>
      </w:r>
      <w:r>
        <w:fldChar w:fldCharType="end"/>
      </w:r>
    </w:p>
    <w:p w14:paraId="0EEC66B6" w14:textId="73732F7F" w:rsidR="002415BF" w:rsidRDefault="002415BF">
      <w:pPr>
        <w:pStyle w:val="TOC3"/>
        <w:rPr>
          <w:rFonts w:asciiTheme="minorHAnsi" w:eastAsiaTheme="minorEastAsia" w:hAnsiTheme="minorHAnsi" w:cstheme="minorBidi"/>
          <w:sz w:val="22"/>
          <w:szCs w:val="22"/>
          <w:lang w:eastAsia="en-GB"/>
        </w:rPr>
      </w:pPr>
      <w:r w:rsidRPr="00566C5D">
        <w:rPr>
          <w:rFonts w:eastAsia="Arial"/>
        </w:rPr>
        <w:t>6.21.3</w:t>
      </w:r>
      <w:r w:rsidRPr="00566C5D">
        <w:rPr>
          <w:rFonts w:eastAsia="Arial"/>
        </w:rPr>
        <w:tab/>
        <w:t>Solution evaluation</w:t>
      </w:r>
      <w:r>
        <w:tab/>
      </w:r>
      <w:r>
        <w:fldChar w:fldCharType="begin" w:fldLock="1"/>
      </w:r>
      <w:r>
        <w:instrText xml:space="preserve"> PAGEREF _Toc98927465 \h </w:instrText>
      </w:r>
      <w:r>
        <w:fldChar w:fldCharType="separate"/>
      </w:r>
      <w:r>
        <w:t>58</w:t>
      </w:r>
      <w:r>
        <w:fldChar w:fldCharType="end"/>
      </w:r>
    </w:p>
    <w:p w14:paraId="1E2D1322" w14:textId="371F23BD" w:rsidR="002415BF" w:rsidRDefault="002415BF">
      <w:pPr>
        <w:pStyle w:val="TOC2"/>
        <w:rPr>
          <w:rFonts w:asciiTheme="minorHAnsi" w:eastAsiaTheme="minorEastAsia" w:hAnsiTheme="minorHAnsi" w:cstheme="minorBidi"/>
          <w:sz w:val="22"/>
          <w:szCs w:val="22"/>
          <w:lang w:eastAsia="en-GB"/>
        </w:rPr>
      </w:pPr>
      <w:r>
        <w:rPr>
          <w:lang w:eastAsia="zh-CN"/>
        </w:rPr>
        <w:t>6</w:t>
      </w:r>
      <w:r>
        <w:t>.22</w:t>
      </w:r>
      <w:r>
        <w:tab/>
        <w:t>Solution #2</w:t>
      </w:r>
      <w:r>
        <w:rPr>
          <w:lang w:eastAsia="zh-CN"/>
        </w:rPr>
        <w:t>2</w:t>
      </w:r>
      <w:r>
        <w:t xml:space="preserve">: </w:t>
      </w:r>
      <w:r>
        <w:rPr>
          <w:lang w:eastAsia="zh-CN"/>
        </w:rPr>
        <w:t>Authorization during Edge Data Network change</w:t>
      </w:r>
      <w:r>
        <w:tab/>
      </w:r>
      <w:r>
        <w:fldChar w:fldCharType="begin" w:fldLock="1"/>
      </w:r>
      <w:r>
        <w:instrText xml:space="preserve"> PAGEREF _Toc98927466 \h </w:instrText>
      </w:r>
      <w:r>
        <w:fldChar w:fldCharType="separate"/>
      </w:r>
      <w:r>
        <w:t>58</w:t>
      </w:r>
      <w:r>
        <w:fldChar w:fldCharType="end"/>
      </w:r>
    </w:p>
    <w:p w14:paraId="4243CFF9" w14:textId="1E8C828E" w:rsidR="002415BF" w:rsidRDefault="002415BF">
      <w:pPr>
        <w:pStyle w:val="TOC3"/>
        <w:rPr>
          <w:rFonts w:asciiTheme="minorHAnsi" w:eastAsiaTheme="minorEastAsia" w:hAnsiTheme="minorHAnsi" w:cstheme="minorBidi"/>
          <w:sz w:val="22"/>
          <w:szCs w:val="22"/>
          <w:lang w:eastAsia="en-GB"/>
        </w:rPr>
      </w:pPr>
      <w:r>
        <w:t>6.22.1</w:t>
      </w:r>
      <w:r>
        <w:tab/>
        <w:t>Introduction</w:t>
      </w:r>
      <w:r>
        <w:tab/>
      </w:r>
      <w:r>
        <w:fldChar w:fldCharType="begin" w:fldLock="1"/>
      </w:r>
      <w:r>
        <w:instrText xml:space="preserve"> PAGEREF _Toc98927467 \h </w:instrText>
      </w:r>
      <w:r>
        <w:fldChar w:fldCharType="separate"/>
      </w:r>
      <w:r>
        <w:t>58</w:t>
      </w:r>
      <w:r>
        <w:fldChar w:fldCharType="end"/>
      </w:r>
    </w:p>
    <w:p w14:paraId="3E8E6E61" w14:textId="3BA8DA38" w:rsidR="002415BF" w:rsidRDefault="002415BF">
      <w:pPr>
        <w:pStyle w:val="TOC3"/>
        <w:rPr>
          <w:rFonts w:asciiTheme="minorHAnsi" w:eastAsiaTheme="minorEastAsia" w:hAnsiTheme="minorHAnsi" w:cstheme="minorBidi"/>
          <w:sz w:val="22"/>
          <w:szCs w:val="22"/>
          <w:lang w:eastAsia="en-GB"/>
        </w:rPr>
      </w:pPr>
      <w:r>
        <w:t>6.22.2</w:t>
      </w:r>
      <w:r>
        <w:tab/>
        <w:t>Solution details</w:t>
      </w:r>
      <w:r>
        <w:tab/>
      </w:r>
      <w:r>
        <w:fldChar w:fldCharType="begin" w:fldLock="1"/>
      </w:r>
      <w:r>
        <w:instrText xml:space="preserve"> PAGEREF _Toc98927468 \h </w:instrText>
      </w:r>
      <w:r>
        <w:fldChar w:fldCharType="separate"/>
      </w:r>
      <w:r>
        <w:t>58</w:t>
      </w:r>
      <w:r>
        <w:fldChar w:fldCharType="end"/>
      </w:r>
    </w:p>
    <w:p w14:paraId="792D60CB" w14:textId="65365AA1" w:rsidR="002415BF" w:rsidRDefault="002415BF">
      <w:pPr>
        <w:pStyle w:val="TOC3"/>
        <w:rPr>
          <w:rFonts w:asciiTheme="minorHAnsi" w:eastAsiaTheme="minorEastAsia" w:hAnsiTheme="minorHAnsi" w:cstheme="minorBidi"/>
          <w:sz w:val="22"/>
          <w:szCs w:val="22"/>
          <w:lang w:eastAsia="en-GB"/>
        </w:rPr>
      </w:pPr>
      <w:r>
        <w:t>6.22.3</w:t>
      </w:r>
      <w:r>
        <w:tab/>
        <w:t>Solution Evaluation</w:t>
      </w:r>
      <w:r>
        <w:tab/>
      </w:r>
      <w:r>
        <w:fldChar w:fldCharType="begin" w:fldLock="1"/>
      </w:r>
      <w:r>
        <w:instrText xml:space="preserve"> PAGEREF _Toc98927469 \h </w:instrText>
      </w:r>
      <w:r>
        <w:fldChar w:fldCharType="separate"/>
      </w:r>
      <w:r>
        <w:t>60</w:t>
      </w:r>
      <w:r>
        <w:fldChar w:fldCharType="end"/>
      </w:r>
    </w:p>
    <w:p w14:paraId="5CE7389E" w14:textId="01546F3D" w:rsidR="002415BF" w:rsidRDefault="002415BF">
      <w:pPr>
        <w:pStyle w:val="TOC2"/>
        <w:rPr>
          <w:rFonts w:asciiTheme="minorHAnsi" w:eastAsiaTheme="minorEastAsia" w:hAnsiTheme="minorHAnsi" w:cstheme="minorBidi"/>
          <w:sz w:val="22"/>
          <w:szCs w:val="22"/>
          <w:lang w:eastAsia="en-GB"/>
        </w:rPr>
      </w:pPr>
      <w:r>
        <w:t>6.23</w:t>
      </w:r>
      <w:r>
        <w:tab/>
        <w:t>Solution #23: Authentication and Authorization between EEC and ECS/EES</w:t>
      </w:r>
      <w:r>
        <w:tab/>
      </w:r>
      <w:r>
        <w:fldChar w:fldCharType="begin" w:fldLock="1"/>
      </w:r>
      <w:r>
        <w:instrText xml:space="preserve"> PAGEREF _Toc98927470 \h </w:instrText>
      </w:r>
      <w:r>
        <w:fldChar w:fldCharType="separate"/>
      </w:r>
      <w:r>
        <w:t>60</w:t>
      </w:r>
      <w:r>
        <w:fldChar w:fldCharType="end"/>
      </w:r>
    </w:p>
    <w:p w14:paraId="2D73DC64" w14:textId="2D127D35" w:rsidR="002415BF" w:rsidRDefault="002415BF">
      <w:pPr>
        <w:pStyle w:val="TOC3"/>
        <w:rPr>
          <w:rFonts w:asciiTheme="minorHAnsi" w:eastAsiaTheme="minorEastAsia" w:hAnsiTheme="minorHAnsi" w:cstheme="minorBidi"/>
          <w:sz w:val="22"/>
          <w:szCs w:val="22"/>
          <w:lang w:eastAsia="en-GB"/>
        </w:rPr>
      </w:pPr>
      <w:r>
        <w:t>6.23.1</w:t>
      </w:r>
      <w:r>
        <w:tab/>
        <w:t>Solution overview</w:t>
      </w:r>
      <w:r>
        <w:tab/>
      </w:r>
      <w:r>
        <w:fldChar w:fldCharType="begin" w:fldLock="1"/>
      </w:r>
      <w:r>
        <w:instrText xml:space="preserve"> PAGEREF _Toc98927471 \h </w:instrText>
      </w:r>
      <w:r>
        <w:fldChar w:fldCharType="separate"/>
      </w:r>
      <w:r>
        <w:t>60</w:t>
      </w:r>
      <w:r>
        <w:fldChar w:fldCharType="end"/>
      </w:r>
    </w:p>
    <w:p w14:paraId="50DABDBF" w14:textId="233AAAA1" w:rsidR="002415BF" w:rsidRDefault="002415BF">
      <w:pPr>
        <w:pStyle w:val="TOC3"/>
        <w:rPr>
          <w:rFonts w:asciiTheme="minorHAnsi" w:eastAsiaTheme="minorEastAsia" w:hAnsiTheme="minorHAnsi" w:cstheme="minorBidi"/>
          <w:sz w:val="22"/>
          <w:szCs w:val="22"/>
          <w:lang w:eastAsia="en-GB"/>
        </w:rPr>
      </w:pPr>
      <w:r>
        <w:t>6.23.2</w:t>
      </w:r>
      <w:r>
        <w:tab/>
        <w:t>Solution details</w:t>
      </w:r>
      <w:r>
        <w:tab/>
      </w:r>
      <w:r>
        <w:fldChar w:fldCharType="begin" w:fldLock="1"/>
      </w:r>
      <w:r>
        <w:instrText xml:space="preserve"> PAGEREF _Toc98927472 \h </w:instrText>
      </w:r>
      <w:r>
        <w:fldChar w:fldCharType="separate"/>
      </w:r>
      <w:r>
        <w:t>60</w:t>
      </w:r>
      <w:r>
        <w:fldChar w:fldCharType="end"/>
      </w:r>
    </w:p>
    <w:p w14:paraId="72AE24EC" w14:textId="14332463" w:rsidR="002415BF" w:rsidRDefault="002415BF">
      <w:pPr>
        <w:pStyle w:val="TOC3"/>
        <w:rPr>
          <w:rFonts w:asciiTheme="minorHAnsi" w:eastAsiaTheme="minorEastAsia" w:hAnsiTheme="minorHAnsi" w:cstheme="minorBidi"/>
          <w:sz w:val="22"/>
          <w:szCs w:val="22"/>
          <w:lang w:eastAsia="en-GB"/>
        </w:rPr>
      </w:pPr>
      <w:r>
        <w:t>6.23.3</w:t>
      </w:r>
      <w:r>
        <w:tab/>
        <w:t>Solution evaluation</w:t>
      </w:r>
      <w:r>
        <w:tab/>
      </w:r>
      <w:r>
        <w:fldChar w:fldCharType="begin" w:fldLock="1"/>
      </w:r>
      <w:r>
        <w:instrText xml:space="preserve"> PAGEREF _Toc98927473 \h </w:instrText>
      </w:r>
      <w:r>
        <w:fldChar w:fldCharType="separate"/>
      </w:r>
      <w:r>
        <w:t>60</w:t>
      </w:r>
      <w:r>
        <w:fldChar w:fldCharType="end"/>
      </w:r>
    </w:p>
    <w:p w14:paraId="1DCB5817" w14:textId="7AD7965E" w:rsidR="002415BF" w:rsidRDefault="002415BF">
      <w:pPr>
        <w:pStyle w:val="TOC2"/>
        <w:rPr>
          <w:rFonts w:asciiTheme="minorHAnsi" w:eastAsiaTheme="minorEastAsia" w:hAnsiTheme="minorHAnsi" w:cstheme="minorBidi"/>
          <w:sz w:val="22"/>
          <w:szCs w:val="22"/>
          <w:lang w:eastAsia="en-GB"/>
        </w:rPr>
      </w:pPr>
      <w:r>
        <w:t>6.24</w:t>
      </w:r>
      <w:r>
        <w:tab/>
        <w:t>Solution #24: Using TLS with AKMA to protect edge interfaces</w:t>
      </w:r>
      <w:r>
        <w:tab/>
      </w:r>
      <w:r>
        <w:fldChar w:fldCharType="begin" w:fldLock="1"/>
      </w:r>
      <w:r>
        <w:instrText xml:space="preserve"> PAGEREF _Toc98927474 \h </w:instrText>
      </w:r>
      <w:r>
        <w:fldChar w:fldCharType="separate"/>
      </w:r>
      <w:r>
        <w:t>61</w:t>
      </w:r>
      <w:r>
        <w:fldChar w:fldCharType="end"/>
      </w:r>
    </w:p>
    <w:p w14:paraId="1CFF22A1" w14:textId="704FA631" w:rsidR="002415BF" w:rsidRDefault="002415BF">
      <w:pPr>
        <w:pStyle w:val="TOC3"/>
        <w:rPr>
          <w:rFonts w:asciiTheme="minorHAnsi" w:eastAsiaTheme="minorEastAsia" w:hAnsiTheme="minorHAnsi" w:cstheme="minorBidi"/>
          <w:sz w:val="22"/>
          <w:szCs w:val="22"/>
          <w:lang w:eastAsia="en-GB"/>
        </w:rPr>
      </w:pPr>
      <w:r>
        <w:t>6.24.1</w:t>
      </w:r>
      <w:r>
        <w:tab/>
        <w:t>Solution overview</w:t>
      </w:r>
      <w:r>
        <w:tab/>
      </w:r>
      <w:r>
        <w:fldChar w:fldCharType="begin" w:fldLock="1"/>
      </w:r>
      <w:r>
        <w:instrText xml:space="preserve"> PAGEREF _Toc98927475 \h </w:instrText>
      </w:r>
      <w:r>
        <w:fldChar w:fldCharType="separate"/>
      </w:r>
      <w:r>
        <w:t>61</w:t>
      </w:r>
      <w:r>
        <w:fldChar w:fldCharType="end"/>
      </w:r>
    </w:p>
    <w:p w14:paraId="02E03DC7" w14:textId="2EAF077A" w:rsidR="002415BF" w:rsidRDefault="002415BF">
      <w:pPr>
        <w:pStyle w:val="TOC3"/>
        <w:rPr>
          <w:rFonts w:asciiTheme="minorHAnsi" w:eastAsiaTheme="minorEastAsia" w:hAnsiTheme="minorHAnsi" w:cstheme="minorBidi"/>
          <w:sz w:val="22"/>
          <w:szCs w:val="22"/>
          <w:lang w:eastAsia="en-GB"/>
        </w:rPr>
      </w:pPr>
      <w:r>
        <w:t>6.24.2</w:t>
      </w:r>
      <w:r>
        <w:tab/>
        <w:t>Solution details</w:t>
      </w:r>
      <w:r>
        <w:tab/>
      </w:r>
      <w:r>
        <w:fldChar w:fldCharType="begin" w:fldLock="1"/>
      </w:r>
      <w:r>
        <w:instrText xml:space="preserve"> PAGEREF _Toc98927476 \h </w:instrText>
      </w:r>
      <w:r>
        <w:fldChar w:fldCharType="separate"/>
      </w:r>
      <w:r>
        <w:t>61</w:t>
      </w:r>
      <w:r>
        <w:fldChar w:fldCharType="end"/>
      </w:r>
    </w:p>
    <w:p w14:paraId="6FAEB31D" w14:textId="04F352CE" w:rsidR="002415BF" w:rsidRDefault="002415BF">
      <w:pPr>
        <w:pStyle w:val="TOC4"/>
        <w:rPr>
          <w:rFonts w:asciiTheme="minorHAnsi" w:eastAsiaTheme="minorEastAsia" w:hAnsiTheme="minorHAnsi" w:cstheme="minorBidi"/>
          <w:sz w:val="22"/>
          <w:szCs w:val="22"/>
          <w:lang w:eastAsia="en-GB"/>
        </w:rPr>
      </w:pPr>
      <w:r>
        <w:t>6.24.2.1</w:t>
      </w:r>
      <w:r>
        <w:tab/>
        <w:t>General</w:t>
      </w:r>
      <w:r>
        <w:tab/>
      </w:r>
      <w:r>
        <w:fldChar w:fldCharType="begin" w:fldLock="1"/>
      </w:r>
      <w:r>
        <w:instrText xml:space="preserve"> PAGEREF _Toc98927477 \h </w:instrText>
      </w:r>
      <w:r>
        <w:fldChar w:fldCharType="separate"/>
      </w:r>
      <w:r>
        <w:t>61</w:t>
      </w:r>
      <w:r>
        <w:fldChar w:fldCharType="end"/>
      </w:r>
    </w:p>
    <w:p w14:paraId="1C1A45BE" w14:textId="3F21D563" w:rsidR="002415BF" w:rsidRDefault="002415BF">
      <w:pPr>
        <w:pStyle w:val="TOC4"/>
        <w:rPr>
          <w:rFonts w:asciiTheme="minorHAnsi" w:eastAsiaTheme="minorEastAsia" w:hAnsiTheme="minorHAnsi" w:cstheme="minorBidi"/>
          <w:sz w:val="22"/>
          <w:szCs w:val="22"/>
          <w:lang w:eastAsia="en-GB"/>
        </w:rPr>
      </w:pPr>
      <w:r>
        <w:t>6.24.2.2</w:t>
      </w:r>
      <w:r>
        <w:tab/>
        <w:t>Shared key-based UE authentication with certificate-based AF authentication</w:t>
      </w:r>
      <w:r>
        <w:tab/>
      </w:r>
      <w:r>
        <w:fldChar w:fldCharType="begin" w:fldLock="1"/>
      </w:r>
      <w:r>
        <w:instrText xml:space="preserve"> PAGEREF _Toc98927478 \h </w:instrText>
      </w:r>
      <w:r>
        <w:fldChar w:fldCharType="separate"/>
      </w:r>
      <w:r>
        <w:t>61</w:t>
      </w:r>
      <w:r>
        <w:fldChar w:fldCharType="end"/>
      </w:r>
    </w:p>
    <w:p w14:paraId="36F24B49" w14:textId="4C2A3414" w:rsidR="002415BF" w:rsidRDefault="002415BF">
      <w:pPr>
        <w:pStyle w:val="TOC5"/>
        <w:rPr>
          <w:rFonts w:asciiTheme="minorHAnsi" w:eastAsiaTheme="minorEastAsia" w:hAnsiTheme="minorHAnsi" w:cstheme="minorBidi"/>
          <w:sz w:val="22"/>
          <w:szCs w:val="22"/>
          <w:lang w:eastAsia="en-GB"/>
        </w:rPr>
      </w:pPr>
      <w:r>
        <w:t>6.24.2.2.1</w:t>
      </w:r>
      <w:r>
        <w:tab/>
        <w:t>General</w:t>
      </w:r>
      <w:r>
        <w:tab/>
      </w:r>
      <w:r>
        <w:fldChar w:fldCharType="begin" w:fldLock="1"/>
      </w:r>
      <w:r>
        <w:instrText xml:space="preserve"> PAGEREF _Toc98927479 \h </w:instrText>
      </w:r>
      <w:r>
        <w:fldChar w:fldCharType="separate"/>
      </w:r>
      <w:r>
        <w:t>61</w:t>
      </w:r>
      <w:r>
        <w:fldChar w:fldCharType="end"/>
      </w:r>
    </w:p>
    <w:p w14:paraId="083F1161" w14:textId="1060465F" w:rsidR="002415BF" w:rsidRDefault="002415BF">
      <w:pPr>
        <w:pStyle w:val="TOC5"/>
        <w:rPr>
          <w:rFonts w:asciiTheme="minorHAnsi" w:eastAsiaTheme="minorEastAsia" w:hAnsiTheme="minorHAnsi" w:cstheme="minorBidi"/>
          <w:sz w:val="22"/>
          <w:szCs w:val="22"/>
          <w:lang w:eastAsia="en-GB"/>
        </w:rPr>
      </w:pPr>
      <w:r>
        <w:t>6.24.1.2.2</w:t>
      </w:r>
      <w:r>
        <w:tab/>
        <w:t>Procedures</w:t>
      </w:r>
      <w:r>
        <w:tab/>
      </w:r>
      <w:r>
        <w:fldChar w:fldCharType="begin" w:fldLock="1"/>
      </w:r>
      <w:r>
        <w:instrText xml:space="preserve"> PAGEREF _Toc98927480 \h </w:instrText>
      </w:r>
      <w:r>
        <w:fldChar w:fldCharType="separate"/>
      </w:r>
      <w:r>
        <w:t>61</w:t>
      </w:r>
      <w:r>
        <w:fldChar w:fldCharType="end"/>
      </w:r>
    </w:p>
    <w:p w14:paraId="768A7241" w14:textId="47CD5DF7" w:rsidR="002415BF" w:rsidRDefault="002415BF">
      <w:pPr>
        <w:pStyle w:val="TOC4"/>
        <w:rPr>
          <w:rFonts w:asciiTheme="minorHAnsi" w:eastAsiaTheme="minorEastAsia" w:hAnsiTheme="minorHAnsi" w:cstheme="minorBidi"/>
          <w:sz w:val="22"/>
          <w:szCs w:val="22"/>
          <w:lang w:eastAsia="en-GB"/>
        </w:rPr>
      </w:pPr>
      <w:r>
        <w:t>6.24.2.3</w:t>
      </w:r>
      <w:r>
        <w:tab/>
        <w:t>Shared key-based mutual authentication between UE and AF</w:t>
      </w:r>
      <w:r>
        <w:tab/>
      </w:r>
      <w:r>
        <w:fldChar w:fldCharType="begin" w:fldLock="1"/>
      </w:r>
      <w:r>
        <w:instrText xml:space="preserve"> PAGEREF _Toc98927481 \h </w:instrText>
      </w:r>
      <w:r>
        <w:fldChar w:fldCharType="separate"/>
      </w:r>
      <w:r>
        <w:t>62</w:t>
      </w:r>
      <w:r>
        <w:fldChar w:fldCharType="end"/>
      </w:r>
    </w:p>
    <w:p w14:paraId="384E1469" w14:textId="0D70A0A7" w:rsidR="002415BF" w:rsidRDefault="002415BF">
      <w:pPr>
        <w:pStyle w:val="TOC5"/>
        <w:rPr>
          <w:rFonts w:asciiTheme="minorHAnsi" w:eastAsiaTheme="minorEastAsia" w:hAnsiTheme="minorHAnsi" w:cstheme="minorBidi"/>
          <w:sz w:val="22"/>
          <w:szCs w:val="22"/>
          <w:lang w:eastAsia="en-GB"/>
        </w:rPr>
      </w:pPr>
      <w:r>
        <w:t>6.24.2.3.1</w:t>
      </w:r>
      <w:r>
        <w:tab/>
        <w:t>General</w:t>
      </w:r>
      <w:r>
        <w:tab/>
      </w:r>
      <w:r>
        <w:fldChar w:fldCharType="begin" w:fldLock="1"/>
      </w:r>
      <w:r>
        <w:instrText xml:space="preserve"> PAGEREF _Toc98927482 \h </w:instrText>
      </w:r>
      <w:r>
        <w:fldChar w:fldCharType="separate"/>
      </w:r>
      <w:r>
        <w:t>62</w:t>
      </w:r>
      <w:r>
        <w:fldChar w:fldCharType="end"/>
      </w:r>
    </w:p>
    <w:p w14:paraId="2671D018" w14:textId="6C728D97" w:rsidR="002415BF" w:rsidRDefault="002415BF">
      <w:pPr>
        <w:pStyle w:val="TOC5"/>
        <w:rPr>
          <w:rFonts w:asciiTheme="minorHAnsi" w:eastAsiaTheme="minorEastAsia" w:hAnsiTheme="minorHAnsi" w:cstheme="minorBidi"/>
          <w:sz w:val="22"/>
          <w:szCs w:val="22"/>
          <w:lang w:eastAsia="en-GB"/>
        </w:rPr>
      </w:pPr>
      <w:r>
        <w:t>6.24.2.3.2</w:t>
      </w:r>
      <w:r>
        <w:tab/>
        <w:t>Procedures</w:t>
      </w:r>
      <w:r>
        <w:tab/>
      </w:r>
      <w:r>
        <w:fldChar w:fldCharType="begin" w:fldLock="1"/>
      </w:r>
      <w:r>
        <w:instrText xml:space="preserve"> PAGEREF _Toc98927483 \h </w:instrText>
      </w:r>
      <w:r>
        <w:fldChar w:fldCharType="separate"/>
      </w:r>
      <w:r>
        <w:t>62</w:t>
      </w:r>
      <w:r>
        <w:fldChar w:fldCharType="end"/>
      </w:r>
    </w:p>
    <w:p w14:paraId="7748FB49" w14:textId="44052B9D" w:rsidR="002415BF" w:rsidRDefault="002415BF">
      <w:pPr>
        <w:pStyle w:val="TOC3"/>
        <w:rPr>
          <w:rFonts w:asciiTheme="minorHAnsi" w:eastAsiaTheme="minorEastAsia" w:hAnsiTheme="minorHAnsi" w:cstheme="minorBidi"/>
          <w:sz w:val="22"/>
          <w:szCs w:val="22"/>
          <w:lang w:eastAsia="en-GB"/>
        </w:rPr>
      </w:pPr>
      <w:r>
        <w:t>6.24.3</w:t>
      </w:r>
      <w:r>
        <w:tab/>
        <w:t>Solution evaluation</w:t>
      </w:r>
      <w:r>
        <w:tab/>
      </w:r>
      <w:r>
        <w:fldChar w:fldCharType="begin" w:fldLock="1"/>
      </w:r>
      <w:r>
        <w:instrText xml:space="preserve"> PAGEREF _Toc98927484 \h </w:instrText>
      </w:r>
      <w:r>
        <w:fldChar w:fldCharType="separate"/>
      </w:r>
      <w:r>
        <w:t>62</w:t>
      </w:r>
      <w:r>
        <w:fldChar w:fldCharType="end"/>
      </w:r>
    </w:p>
    <w:p w14:paraId="45DD262A" w14:textId="6D1A4252" w:rsidR="002415BF" w:rsidRDefault="002415BF">
      <w:pPr>
        <w:pStyle w:val="TOC2"/>
        <w:rPr>
          <w:rFonts w:asciiTheme="minorHAnsi" w:eastAsiaTheme="minorEastAsia" w:hAnsiTheme="minorHAnsi" w:cstheme="minorBidi"/>
          <w:sz w:val="22"/>
          <w:szCs w:val="22"/>
          <w:lang w:eastAsia="en-GB"/>
        </w:rPr>
      </w:pPr>
      <w:r>
        <w:rPr>
          <w:lang w:eastAsia="zh-CN"/>
        </w:rPr>
        <w:t>6</w:t>
      </w:r>
      <w:r>
        <w:t>.25</w:t>
      </w:r>
      <w:r>
        <w:tab/>
        <w:t>Solution #25: Practical a</w:t>
      </w:r>
      <w:r>
        <w:rPr>
          <w:lang w:eastAsia="zh-CN"/>
        </w:rPr>
        <w:t>uthorization during Edge Data Network change</w:t>
      </w:r>
      <w:r>
        <w:tab/>
      </w:r>
      <w:r>
        <w:fldChar w:fldCharType="begin" w:fldLock="1"/>
      </w:r>
      <w:r>
        <w:instrText xml:space="preserve"> PAGEREF _Toc98927485 \h </w:instrText>
      </w:r>
      <w:r>
        <w:fldChar w:fldCharType="separate"/>
      </w:r>
      <w:r>
        <w:t>62</w:t>
      </w:r>
      <w:r>
        <w:fldChar w:fldCharType="end"/>
      </w:r>
    </w:p>
    <w:p w14:paraId="500E02D5" w14:textId="15F22903" w:rsidR="002415BF" w:rsidRDefault="002415BF">
      <w:pPr>
        <w:pStyle w:val="TOC3"/>
        <w:rPr>
          <w:rFonts w:asciiTheme="minorHAnsi" w:eastAsiaTheme="minorEastAsia" w:hAnsiTheme="minorHAnsi" w:cstheme="minorBidi"/>
          <w:sz w:val="22"/>
          <w:szCs w:val="22"/>
          <w:lang w:eastAsia="en-GB"/>
        </w:rPr>
      </w:pPr>
      <w:r>
        <w:t>6.25.1</w:t>
      </w:r>
      <w:r>
        <w:tab/>
        <w:t>Introduction</w:t>
      </w:r>
      <w:r>
        <w:tab/>
      </w:r>
      <w:r>
        <w:fldChar w:fldCharType="begin" w:fldLock="1"/>
      </w:r>
      <w:r>
        <w:instrText xml:space="preserve"> PAGEREF _Toc98927486 \h </w:instrText>
      </w:r>
      <w:r>
        <w:fldChar w:fldCharType="separate"/>
      </w:r>
      <w:r>
        <w:t>62</w:t>
      </w:r>
      <w:r>
        <w:fldChar w:fldCharType="end"/>
      </w:r>
    </w:p>
    <w:p w14:paraId="448F7C98" w14:textId="757C4CEA" w:rsidR="002415BF" w:rsidRDefault="002415BF">
      <w:pPr>
        <w:pStyle w:val="TOC3"/>
        <w:rPr>
          <w:rFonts w:asciiTheme="minorHAnsi" w:eastAsiaTheme="minorEastAsia" w:hAnsiTheme="minorHAnsi" w:cstheme="minorBidi"/>
          <w:sz w:val="22"/>
          <w:szCs w:val="22"/>
          <w:lang w:eastAsia="en-GB"/>
        </w:rPr>
      </w:pPr>
      <w:r>
        <w:t>6.25.2</w:t>
      </w:r>
      <w:r>
        <w:tab/>
        <w:t>Solution details</w:t>
      </w:r>
      <w:r>
        <w:tab/>
      </w:r>
      <w:r>
        <w:fldChar w:fldCharType="begin" w:fldLock="1"/>
      </w:r>
      <w:r>
        <w:instrText xml:space="preserve"> PAGEREF _Toc98927487 \h </w:instrText>
      </w:r>
      <w:r>
        <w:fldChar w:fldCharType="separate"/>
      </w:r>
      <w:r>
        <w:t>63</w:t>
      </w:r>
      <w:r>
        <w:fldChar w:fldCharType="end"/>
      </w:r>
    </w:p>
    <w:p w14:paraId="4FABBD8B" w14:textId="77EE1DEC" w:rsidR="002415BF" w:rsidRDefault="002415BF">
      <w:pPr>
        <w:pStyle w:val="TOC3"/>
        <w:rPr>
          <w:rFonts w:asciiTheme="minorHAnsi" w:eastAsiaTheme="minorEastAsia" w:hAnsiTheme="minorHAnsi" w:cstheme="minorBidi"/>
          <w:sz w:val="22"/>
          <w:szCs w:val="22"/>
          <w:lang w:eastAsia="en-GB"/>
        </w:rPr>
      </w:pPr>
      <w:r>
        <w:t>6.25.3</w:t>
      </w:r>
      <w:r>
        <w:tab/>
        <w:t>Solution Evaluation</w:t>
      </w:r>
      <w:r>
        <w:tab/>
      </w:r>
      <w:r>
        <w:fldChar w:fldCharType="begin" w:fldLock="1"/>
      </w:r>
      <w:r>
        <w:instrText xml:space="preserve"> PAGEREF _Toc98927488 \h </w:instrText>
      </w:r>
      <w:r>
        <w:fldChar w:fldCharType="separate"/>
      </w:r>
      <w:r>
        <w:t>64</w:t>
      </w:r>
      <w:r>
        <w:fldChar w:fldCharType="end"/>
      </w:r>
    </w:p>
    <w:p w14:paraId="0A934DAC" w14:textId="4887350D" w:rsidR="002415BF" w:rsidRDefault="002415BF">
      <w:pPr>
        <w:pStyle w:val="TOC2"/>
        <w:rPr>
          <w:rFonts w:asciiTheme="minorHAnsi" w:eastAsiaTheme="minorEastAsia" w:hAnsiTheme="minorHAnsi" w:cstheme="minorBidi"/>
          <w:sz w:val="22"/>
          <w:szCs w:val="22"/>
          <w:lang w:eastAsia="en-GB"/>
        </w:rPr>
      </w:pPr>
      <w:r>
        <w:t xml:space="preserve">6.26 </w:t>
      </w:r>
      <w:r>
        <w:tab/>
        <w:t xml:space="preserve">Solution #26: GBA-based solution for </w:t>
      </w:r>
      <w:r>
        <w:rPr>
          <w:lang w:eastAsia="zh-CN"/>
        </w:rPr>
        <w:t>EEC authentication and authorization framework with ECS and EES</w:t>
      </w:r>
      <w:r>
        <w:tab/>
      </w:r>
      <w:r>
        <w:fldChar w:fldCharType="begin" w:fldLock="1"/>
      </w:r>
      <w:r>
        <w:instrText xml:space="preserve"> PAGEREF _Toc98927489 \h </w:instrText>
      </w:r>
      <w:r>
        <w:fldChar w:fldCharType="separate"/>
      </w:r>
      <w:r>
        <w:t>64</w:t>
      </w:r>
      <w:r>
        <w:fldChar w:fldCharType="end"/>
      </w:r>
    </w:p>
    <w:p w14:paraId="50178099" w14:textId="0CCC9347" w:rsidR="002415BF" w:rsidRDefault="002415BF">
      <w:pPr>
        <w:pStyle w:val="TOC3"/>
        <w:rPr>
          <w:rFonts w:asciiTheme="minorHAnsi" w:eastAsiaTheme="minorEastAsia" w:hAnsiTheme="minorHAnsi" w:cstheme="minorBidi"/>
          <w:sz w:val="22"/>
          <w:szCs w:val="22"/>
          <w:lang w:eastAsia="en-GB"/>
        </w:rPr>
      </w:pPr>
      <w:r>
        <w:t>6.26.1</w:t>
      </w:r>
      <w:r>
        <w:tab/>
        <w:t>Introduction</w:t>
      </w:r>
      <w:r>
        <w:tab/>
      </w:r>
      <w:r>
        <w:fldChar w:fldCharType="begin" w:fldLock="1"/>
      </w:r>
      <w:r>
        <w:instrText xml:space="preserve"> PAGEREF _Toc98927490 \h </w:instrText>
      </w:r>
      <w:r>
        <w:fldChar w:fldCharType="separate"/>
      </w:r>
      <w:r>
        <w:t>64</w:t>
      </w:r>
      <w:r>
        <w:fldChar w:fldCharType="end"/>
      </w:r>
    </w:p>
    <w:p w14:paraId="30AD4181" w14:textId="2F67109C" w:rsidR="002415BF" w:rsidRDefault="002415BF">
      <w:pPr>
        <w:pStyle w:val="TOC3"/>
        <w:rPr>
          <w:rFonts w:asciiTheme="minorHAnsi" w:eastAsiaTheme="minorEastAsia" w:hAnsiTheme="minorHAnsi" w:cstheme="minorBidi"/>
          <w:sz w:val="22"/>
          <w:szCs w:val="22"/>
          <w:lang w:eastAsia="en-GB"/>
        </w:rPr>
      </w:pPr>
      <w:r>
        <w:lastRenderedPageBreak/>
        <w:t>6.26.2</w:t>
      </w:r>
      <w:r>
        <w:tab/>
        <w:t>Solution details</w:t>
      </w:r>
      <w:r>
        <w:tab/>
      </w:r>
      <w:r>
        <w:fldChar w:fldCharType="begin" w:fldLock="1"/>
      </w:r>
      <w:r>
        <w:instrText xml:space="preserve"> PAGEREF _Toc98927491 \h </w:instrText>
      </w:r>
      <w:r>
        <w:fldChar w:fldCharType="separate"/>
      </w:r>
      <w:r>
        <w:t>64</w:t>
      </w:r>
      <w:r>
        <w:fldChar w:fldCharType="end"/>
      </w:r>
    </w:p>
    <w:p w14:paraId="01B6B621" w14:textId="4A67187F" w:rsidR="002415BF" w:rsidRDefault="002415BF">
      <w:pPr>
        <w:pStyle w:val="TOC3"/>
        <w:rPr>
          <w:rFonts w:asciiTheme="minorHAnsi" w:eastAsiaTheme="minorEastAsia" w:hAnsiTheme="minorHAnsi" w:cstheme="minorBidi"/>
          <w:sz w:val="22"/>
          <w:szCs w:val="22"/>
          <w:lang w:eastAsia="en-GB"/>
        </w:rPr>
      </w:pPr>
      <w:r>
        <w:t>6.26.3</w:t>
      </w:r>
      <w:r>
        <w:tab/>
        <w:t>Solution Evaluation</w:t>
      </w:r>
      <w:r>
        <w:tab/>
      </w:r>
      <w:r>
        <w:fldChar w:fldCharType="begin" w:fldLock="1"/>
      </w:r>
      <w:r>
        <w:instrText xml:space="preserve"> PAGEREF _Toc98927492 \h </w:instrText>
      </w:r>
      <w:r>
        <w:fldChar w:fldCharType="separate"/>
      </w:r>
      <w:r>
        <w:t>66</w:t>
      </w:r>
      <w:r>
        <w:fldChar w:fldCharType="end"/>
      </w:r>
    </w:p>
    <w:p w14:paraId="5975AF4F" w14:textId="6DBDC9F2" w:rsidR="002415BF" w:rsidRDefault="002415BF">
      <w:pPr>
        <w:pStyle w:val="TOC2"/>
        <w:rPr>
          <w:rFonts w:asciiTheme="minorHAnsi" w:eastAsiaTheme="minorEastAsia" w:hAnsiTheme="minorHAnsi" w:cstheme="minorBidi"/>
          <w:sz w:val="22"/>
          <w:szCs w:val="22"/>
          <w:lang w:eastAsia="en-GB"/>
        </w:rPr>
      </w:pPr>
      <w:r>
        <w:t>6.27</w:t>
      </w:r>
      <w:r>
        <w:tab/>
        <w:t>Solution #27: Using TLS with Edge Security Service to protect edge interfaces</w:t>
      </w:r>
      <w:r>
        <w:tab/>
      </w:r>
      <w:r>
        <w:fldChar w:fldCharType="begin" w:fldLock="1"/>
      </w:r>
      <w:r>
        <w:instrText xml:space="preserve"> PAGEREF _Toc98927493 \h </w:instrText>
      </w:r>
      <w:r>
        <w:fldChar w:fldCharType="separate"/>
      </w:r>
      <w:r>
        <w:t>67</w:t>
      </w:r>
      <w:r>
        <w:fldChar w:fldCharType="end"/>
      </w:r>
    </w:p>
    <w:p w14:paraId="12D340B2" w14:textId="3944D308" w:rsidR="002415BF" w:rsidRDefault="002415BF">
      <w:pPr>
        <w:pStyle w:val="TOC3"/>
        <w:rPr>
          <w:rFonts w:asciiTheme="minorHAnsi" w:eastAsiaTheme="minorEastAsia" w:hAnsiTheme="minorHAnsi" w:cstheme="minorBidi"/>
          <w:sz w:val="22"/>
          <w:szCs w:val="22"/>
          <w:lang w:eastAsia="en-GB"/>
        </w:rPr>
      </w:pPr>
      <w:r>
        <w:t>6.27.1</w:t>
      </w:r>
      <w:r>
        <w:tab/>
        <w:t>Solution overview</w:t>
      </w:r>
      <w:r>
        <w:tab/>
      </w:r>
      <w:r>
        <w:fldChar w:fldCharType="begin" w:fldLock="1"/>
      </w:r>
      <w:r>
        <w:instrText xml:space="preserve"> PAGEREF _Toc98927494 \h </w:instrText>
      </w:r>
      <w:r>
        <w:fldChar w:fldCharType="separate"/>
      </w:r>
      <w:r>
        <w:t>67</w:t>
      </w:r>
      <w:r>
        <w:fldChar w:fldCharType="end"/>
      </w:r>
    </w:p>
    <w:p w14:paraId="4D65B2B9" w14:textId="38B1EB1B" w:rsidR="002415BF" w:rsidRDefault="002415BF">
      <w:pPr>
        <w:pStyle w:val="TOC3"/>
        <w:rPr>
          <w:rFonts w:asciiTheme="minorHAnsi" w:eastAsiaTheme="minorEastAsia" w:hAnsiTheme="minorHAnsi" w:cstheme="minorBidi"/>
          <w:sz w:val="22"/>
          <w:szCs w:val="22"/>
          <w:lang w:eastAsia="en-GB"/>
        </w:rPr>
      </w:pPr>
      <w:r>
        <w:t>6.27.2</w:t>
      </w:r>
      <w:r>
        <w:tab/>
        <w:t>Solution details</w:t>
      </w:r>
      <w:r>
        <w:tab/>
      </w:r>
      <w:r>
        <w:fldChar w:fldCharType="begin" w:fldLock="1"/>
      </w:r>
      <w:r>
        <w:instrText xml:space="preserve"> PAGEREF _Toc98927495 \h </w:instrText>
      </w:r>
      <w:r>
        <w:fldChar w:fldCharType="separate"/>
      </w:r>
      <w:r>
        <w:t>68</w:t>
      </w:r>
      <w:r>
        <w:fldChar w:fldCharType="end"/>
      </w:r>
    </w:p>
    <w:p w14:paraId="518636AD" w14:textId="09E52794" w:rsidR="002415BF" w:rsidRDefault="002415BF">
      <w:pPr>
        <w:pStyle w:val="TOC3"/>
        <w:rPr>
          <w:rFonts w:asciiTheme="minorHAnsi" w:eastAsiaTheme="minorEastAsia" w:hAnsiTheme="minorHAnsi" w:cstheme="minorBidi"/>
          <w:sz w:val="22"/>
          <w:szCs w:val="22"/>
          <w:lang w:eastAsia="en-GB"/>
        </w:rPr>
      </w:pPr>
      <w:r>
        <w:t>6.27.3</w:t>
      </w:r>
      <w:r>
        <w:tab/>
        <w:t>Solution evaluation</w:t>
      </w:r>
      <w:r>
        <w:tab/>
      </w:r>
      <w:r>
        <w:fldChar w:fldCharType="begin" w:fldLock="1"/>
      </w:r>
      <w:r>
        <w:instrText xml:space="preserve"> PAGEREF _Toc98927496 \h </w:instrText>
      </w:r>
      <w:r>
        <w:fldChar w:fldCharType="separate"/>
      </w:r>
      <w:r>
        <w:t>70</w:t>
      </w:r>
      <w:r>
        <w:fldChar w:fldCharType="end"/>
      </w:r>
    </w:p>
    <w:p w14:paraId="24EC7207" w14:textId="31E9CA4E" w:rsidR="002415BF" w:rsidRDefault="002415BF">
      <w:pPr>
        <w:pStyle w:val="TOC2"/>
        <w:rPr>
          <w:rFonts w:asciiTheme="minorHAnsi" w:eastAsiaTheme="minorEastAsia" w:hAnsiTheme="minorHAnsi" w:cstheme="minorBidi"/>
          <w:sz w:val="22"/>
          <w:szCs w:val="22"/>
          <w:lang w:eastAsia="en-GB"/>
        </w:rPr>
      </w:pPr>
      <w:r>
        <w:rPr>
          <w:lang w:eastAsia="zh-CN"/>
        </w:rPr>
        <w:t>6.28</w:t>
      </w:r>
      <w:r>
        <w:tab/>
        <w:t>Solution #</w:t>
      </w:r>
      <w:r>
        <w:rPr>
          <w:lang w:eastAsia="zh-CN"/>
        </w:rPr>
        <w:t>28</w:t>
      </w:r>
      <w:r>
        <w:t xml:space="preserve">: </w:t>
      </w:r>
      <w:r>
        <w:rPr>
          <w:lang w:eastAsia="zh-CN"/>
        </w:rPr>
        <w:t>Authentication between EEC and ECS based on AKMA</w:t>
      </w:r>
      <w:r>
        <w:tab/>
      </w:r>
      <w:r>
        <w:fldChar w:fldCharType="begin" w:fldLock="1"/>
      </w:r>
      <w:r>
        <w:instrText xml:space="preserve"> PAGEREF _Toc98927497 \h </w:instrText>
      </w:r>
      <w:r>
        <w:fldChar w:fldCharType="separate"/>
      </w:r>
      <w:r>
        <w:t>70</w:t>
      </w:r>
      <w:r>
        <w:fldChar w:fldCharType="end"/>
      </w:r>
    </w:p>
    <w:p w14:paraId="1DDF2E97" w14:textId="6D715DFC" w:rsidR="002415BF" w:rsidRDefault="002415BF">
      <w:pPr>
        <w:pStyle w:val="TOC3"/>
        <w:rPr>
          <w:rFonts w:asciiTheme="minorHAnsi" w:eastAsiaTheme="minorEastAsia" w:hAnsiTheme="minorHAnsi" w:cstheme="minorBidi"/>
          <w:sz w:val="22"/>
          <w:szCs w:val="22"/>
          <w:lang w:eastAsia="en-GB"/>
        </w:rPr>
      </w:pPr>
      <w:r>
        <w:rPr>
          <w:lang w:eastAsia="zh-CN"/>
        </w:rPr>
        <w:t>6.28</w:t>
      </w:r>
      <w:r>
        <w:t>.1</w:t>
      </w:r>
      <w:r>
        <w:tab/>
        <w:t>Introduction</w:t>
      </w:r>
      <w:r>
        <w:tab/>
      </w:r>
      <w:r>
        <w:fldChar w:fldCharType="begin" w:fldLock="1"/>
      </w:r>
      <w:r>
        <w:instrText xml:space="preserve"> PAGEREF _Toc98927498 \h </w:instrText>
      </w:r>
      <w:r>
        <w:fldChar w:fldCharType="separate"/>
      </w:r>
      <w:r>
        <w:t>70</w:t>
      </w:r>
      <w:r>
        <w:fldChar w:fldCharType="end"/>
      </w:r>
    </w:p>
    <w:p w14:paraId="160B2B9A" w14:textId="235DEDA9" w:rsidR="002415BF" w:rsidRDefault="002415BF">
      <w:pPr>
        <w:pStyle w:val="TOC3"/>
        <w:rPr>
          <w:rFonts w:asciiTheme="minorHAnsi" w:eastAsiaTheme="minorEastAsia" w:hAnsiTheme="minorHAnsi" w:cstheme="minorBidi"/>
          <w:sz w:val="22"/>
          <w:szCs w:val="22"/>
          <w:lang w:eastAsia="en-GB"/>
        </w:rPr>
      </w:pPr>
      <w:r>
        <w:rPr>
          <w:lang w:eastAsia="zh-CN"/>
        </w:rPr>
        <w:t>6.28</w:t>
      </w:r>
      <w:r>
        <w:t>.2</w:t>
      </w:r>
      <w:r>
        <w:tab/>
        <w:t>Solution details</w:t>
      </w:r>
      <w:r>
        <w:tab/>
      </w:r>
      <w:r>
        <w:fldChar w:fldCharType="begin" w:fldLock="1"/>
      </w:r>
      <w:r>
        <w:instrText xml:space="preserve"> PAGEREF _Toc98927499 \h </w:instrText>
      </w:r>
      <w:r>
        <w:fldChar w:fldCharType="separate"/>
      </w:r>
      <w:r>
        <w:t>70</w:t>
      </w:r>
      <w:r>
        <w:fldChar w:fldCharType="end"/>
      </w:r>
    </w:p>
    <w:p w14:paraId="45947721" w14:textId="25FB006F" w:rsidR="002415BF" w:rsidRDefault="002415BF">
      <w:pPr>
        <w:pStyle w:val="TOC4"/>
        <w:rPr>
          <w:rFonts w:asciiTheme="minorHAnsi" w:eastAsiaTheme="minorEastAsia" w:hAnsiTheme="minorHAnsi" w:cstheme="minorBidi"/>
          <w:sz w:val="22"/>
          <w:szCs w:val="22"/>
          <w:lang w:eastAsia="en-GB"/>
        </w:rPr>
      </w:pPr>
      <w:r>
        <w:rPr>
          <w:lang w:eastAsia="zh-CN"/>
        </w:rPr>
        <w:t>6.28</w:t>
      </w:r>
      <w:r>
        <w:t>.2.1</w:t>
      </w:r>
      <w:r>
        <w:tab/>
        <w:t>Procedure</w:t>
      </w:r>
      <w:r>
        <w:tab/>
      </w:r>
      <w:r>
        <w:fldChar w:fldCharType="begin" w:fldLock="1"/>
      </w:r>
      <w:r>
        <w:instrText xml:space="preserve"> PAGEREF _Toc98927500 \h </w:instrText>
      </w:r>
      <w:r>
        <w:fldChar w:fldCharType="separate"/>
      </w:r>
      <w:r>
        <w:t>70</w:t>
      </w:r>
      <w:r>
        <w:fldChar w:fldCharType="end"/>
      </w:r>
    </w:p>
    <w:p w14:paraId="6BAB1210" w14:textId="1281E326" w:rsidR="002415BF" w:rsidRDefault="002415BF">
      <w:pPr>
        <w:pStyle w:val="TOC4"/>
        <w:rPr>
          <w:rFonts w:asciiTheme="minorHAnsi" w:eastAsiaTheme="minorEastAsia" w:hAnsiTheme="minorHAnsi" w:cstheme="minorBidi"/>
          <w:sz w:val="22"/>
          <w:szCs w:val="22"/>
          <w:lang w:eastAsia="en-GB"/>
        </w:rPr>
      </w:pPr>
      <w:r>
        <w:t>6.28.2.2</w:t>
      </w:r>
      <w:r>
        <w:tab/>
        <w:t>Derivation of K</w:t>
      </w:r>
      <w:r w:rsidRPr="00566C5D">
        <w:rPr>
          <w:vertAlign w:val="subscript"/>
        </w:rPr>
        <w:t>edge</w:t>
      </w:r>
      <w:r>
        <w:t xml:space="preserve"> and K</w:t>
      </w:r>
      <w:r w:rsidRPr="00566C5D">
        <w:rPr>
          <w:vertAlign w:val="subscript"/>
        </w:rPr>
        <w:t>edge</w:t>
      </w:r>
      <w:r>
        <w:t xml:space="preserve"> ID</w:t>
      </w:r>
      <w:r>
        <w:tab/>
      </w:r>
      <w:r>
        <w:fldChar w:fldCharType="begin" w:fldLock="1"/>
      </w:r>
      <w:r>
        <w:instrText xml:space="preserve"> PAGEREF _Toc98927501 \h </w:instrText>
      </w:r>
      <w:r>
        <w:fldChar w:fldCharType="separate"/>
      </w:r>
      <w:r>
        <w:t>71</w:t>
      </w:r>
      <w:r>
        <w:fldChar w:fldCharType="end"/>
      </w:r>
    </w:p>
    <w:p w14:paraId="1CE0F14B" w14:textId="48F188D7" w:rsidR="002415BF" w:rsidRDefault="002415BF">
      <w:pPr>
        <w:pStyle w:val="TOC4"/>
        <w:rPr>
          <w:rFonts w:asciiTheme="minorHAnsi" w:eastAsiaTheme="minorEastAsia" w:hAnsiTheme="minorHAnsi" w:cstheme="minorBidi"/>
          <w:sz w:val="22"/>
          <w:szCs w:val="22"/>
          <w:lang w:eastAsia="en-GB"/>
        </w:rPr>
      </w:pPr>
      <w:r>
        <w:t>6.28.2.3</w:t>
      </w:r>
      <w:r>
        <w:tab/>
        <w:t xml:space="preserve">Generation of </w:t>
      </w:r>
      <w:r>
        <w:rPr>
          <w:lang w:eastAsia="zh-CN"/>
        </w:rPr>
        <w:t>MAC</w:t>
      </w:r>
      <w:r w:rsidRPr="00566C5D">
        <w:rPr>
          <w:vertAlign w:val="subscript"/>
          <w:lang w:eastAsia="zh-CN"/>
        </w:rPr>
        <w:t>EEC</w:t>
      </w:r>
      <w:r>
        <w:tab/>
      </w:r>
      <w:r>
        <w:fldChar w:fldCharType="begin" w:fldLock="1"/>
      </w:r>
      <w:r>
        <w:instrText xml:space="preserve"> PAGEREF _Toc98927502 \h </w:instrText>
      </w:r>
      <w:r>
        <w:fldChar w:fldCharType="separate"/>
      </w:r>
      <w:r>
        <w:t>72</w:t>
      </w:r>
      <w:r>
        <w:fldChar w:fldCharType="end"/>
      </w:r>
    </w:p>
    <w:p w14:paraId="7C9578EC" w14:textId="07F067EB" w:rsidR="002415BF" w:rsidRDefault="002415BF">
      <w:pPr>
        <w:pStyle w:val="TOC3"/>
        <w:rPr>
          <w:rFonts w:asciiTheme="minorHAnsi" w:eastAsiaTheme="minorEastAsia" w:hAnsiTheme="minorHAnsi" w:cstheme="minorBidi"/>
          <w:sz w:val="22"/>
          <w:szCs w:val="22"/>
          <w:lang w:eastAsia="en-GB"/>
        </w:rPr>
      </w:pPr>
      <w:r>
        <w:rPr>
          <w:lang w:eastAsia="zh-CN"/>
        </w:rPr>
        <w:t>6.28</w:t>
      </w:r>
      <w:r>
        <w:t>.3</w:t>
      </w:r>
      <w:r>
        <w:tab/>
        <w:t>Solution Evaluation</w:t>
      </w:r>
      <w:r>
        <w:tab/>
      </w:r>
      <w:r>
        <w:fldChar w:fldCharType="begin" w:fldLock="1"/>
      </w:r>
      <w:r>
        <w:instrText xml:space="preserve"> PAGEREF _Toc98927503 \h </w:instrText>
      </w:r>
      <w:r>
        <w:fldChar w:fldCharType="separate"/>
      </w:r>
      <w:r>
        <w:t>72</w:t>
      </w:r>
      <w:r>
        <w:fldChar w:fldCharType="end"/>
      </w:r>
    </w:p>
    <w:p w14:paraId="0D4CFC29" w14:textId="6106465C" w:rsidR="002415BF" w:rsidRDefault="002415BF">
      <w:pPr>
        <w:pStyle w:val="TOC2"/>
        <w:rPr>
          <w:rFonts w:asciiTheme="minorHAnsi" w:eastAsiaTheme="minorEastAsia" w:hAnsiTheme="minorHAnsi" w:cstheme="minorBidi"/>
          <w:sz w:val="22"/>
          <w:szCs w:val="22"/>
          <w:lang w:eastAsia="en-GB"/>
        </w:rPr>
      </w:pPr>
      <w:r>
        <w:t>6.29</w:t>
      </w:r>
      <w:r>
        <w:tab/>
        <w:t>Solution #29: Using TLS with GBA to protect edge interfaces</w:t>
      </w:r>
      <w:r>
        <w:tab/>
      </w:r>
      <w:r>
        <w:fldChar w:fldCharType="begin" w:fldLock="1"/>
      </w:r>
      <w:r>
        <w:instrText xml:space="preserve"> PAGEREF _Toc98927504 \h </w:instrText>
      </w:r>
      <w:r>
        <w:fldChar w:fldCharType="separate"/>
      </w:r>
      <w:r>
        <w:t>72</w:t>
      </w:r>
      <w:r>
        <w:fldChar w:fldCharType="end"/>
      </w:r>
    </w:p>
    <w:p w14:paraId="5D725F46" w14:textId="2CE0CDFB" w:rsidR="002415BF" w:rsidRDefault="002415BF">
      <w:pPr>
        <w:pStyle w:val="TOC3"/>
        <w:rPr>
          <w:rFonts w:asciiTheme="minorHAnsi" w:eastAsiaTheme="minorEastAsia" w:hAnsiTheme="minorHAnsi" w:cstheme="minorBidi"/>
          <w:sz w:val="22"/>
          <w:szCs w:val="22"/>
          <w:lang w:eastAsia="en-GB"/>
        </w:rPr>
      </w:pPr>
      <w:r>
        <w:t>6.29.1</w:t>
      </w:r>
      <w:r>
        <w:tab/>
        <w:t>Solution overview</w:t>
      </w:r>
      <w:r>
        <w:tab/>
      </w:r>
      <w:r>
        <w:fldChar w:fldCharType="begin" w:fldLock="1"/>
      </w:r>
      <w:r>
        <w:instrText xml:space="preserve"> PAGEREF _Toc98927505 \h </w:instrText>
      </w:r>
      <w:r>
        <w:fldChar w:fldCharType="separate"/>
      </w:r>
      <w:r>
        <w:t>72</w:t>
      </w:r>
      <w:r>
        <w:fldChar w:fldCharType="end"/>
      </w:r>
    </w:p>
    <w:p w14:paraId="07BDEAFB" w14:textId="6AFFEAED" w:rsidR="002415BF" w:rsidRDefault="002415BF">
      <w:pPr>
        <w:pStyle w:val="TOC3"/>
        <w:rPr>
          <w:rFonts w:asciiTheme="minorHAnsi" w:eastAsiaTheme="minorEastAsia" w:hAnsiTheme="minorHAnsi" w:cstheme="minorBidi"/>
          <w:sz w:val="22"/>
          <w:szCs w:val="22"/>
          <w:lang w:eastAsia="en-GB"/>
        </w:rPr>
      </w:pPr>
      <w:r>
        <w:t>6.29.2</w:t>
      </w:r>
      <w:r>
        <w:tab/>
        <w:t>Solution details</w:t>
      </w:r>
      <w:r>
        <w:tab/>
      </w:r>
      <w:r>
        <w:fldChar w:fldCharType="begin" w:fldLock="1"/>
      </w:r>
      <w:r>
        <w:instrText xml:space="preserve"> PAGEREF _Toc98927506 \h </w:instrText>
      </w:r>
      <w:r>
        <w:fldChar w:fldCharType="separate"/>
      </w:r>
      <w:r>
        <w:t>72</w:t>
      </w:r>
      <w:r>
        <w:fldChar w:fldCharType="end"/>
      </w:r>
    </w:p>
    <w:p w14:paraId="1BEC5DE7" w14:textId="427FE3D0" w:rsidR="002415BF" w:rsidRDefault="002415BF">
      <w:pPr>
        <w:pStyle w:val="TOC4"/>
        <w:rPr>
          <w:rFonts w:asciiTheme="minorHAnsi" w:eastAsiaTheme="minorEastAsia" w:hAnsiTheme="minorHAnsi" w:cstheme="minorBidi"/>
          <w:sz w:val="22"/>
          <w:szCs w:val="22"/>
          <w:lang w:eastAsia="en-GB"/>
        </w:rPr>
      </w:pPr>
      <w:r>
        <w:t>6.29.2.1</w:t>
      </w:r>
      <w:r>
        <w:tab/>
        <w:t>General</w:t>
      </w:r>
      <w:r>
        <w:tab/>
      </w:r>
      <w:r>
        <w:fldChar w:fldCharType="begin" w:fldLock="1"/>
      </w:r>
      <w:r>
        <w:instrText xml:space="preserve"> PAGEREF _Toc98927507 \h </w:instrText>
      </w:r>
      <w:r>
        <w:fldChar w:fldCharType="separate"/>
      </w:r>
      <w:r>
        <w:t>72</w:t>
      </w:r>
      <w:r>
        <w:fldChar w:fldCharType="end"/>
      </w:r>
    </w:p>
    <w:p w14:paraId="55DB1BAB" w14:textId="4D8229ED" w:rsidR="002415BF" w:rsidRDefault="002415BF">
      <w:pPr>
        <w:pStyle w:val="TOC4"/>
        <w:rPr>
          <w:rFonts w:asciiTheme="minorHAnsi" w:eastAsiaTheme="minorEastAsia" w:hAnsiTheme="minorHAnsi" w:cstheme="minorBidi"/>
          <w:sz w:val="22"/>
          <w:szCs w:val="22"/>
          <w:lang w:eastAsia="en-GB"/>
        </w:rPr>
      </w:pPr>
      <w:r>
        <w:t>6.29.2.2</w:t>
      </w:r>
      <w:r>
        <w:tab/>
        <w:t>Shared key-based UE authentication with certificate-based AF authentication</w:t>
      </w:r>
      <w:r>
        <w:tab/>
      </w:r>
      <w:r>
        <w:fldChar w:fldCharType="begin" w:fldLock="1"/>
      </w:r>
      <w:r>
        <w:instrText xml:space="preserve"> PAGEREF _Toc98927508 \h </w:instrText>
      </w:r>
      <w:r>
        <w:fldChar w:fldCharType="separate"/>
      </w:r>
      <w:r>
        <w:t>72</w:t>
      </w:r>
      <w:r>
        <w:fldChar w:fldCharType="end"/>
      </w:r>
    </w:p>
    <w:p w14:paraId="51C1442A" w14:textId="34B11820" w:rsidR="002415BF" w:rsidRDefault="002415BF">
      <w:pPr>
        <w:pStyle w:val="TOC5"/>
        <w:rPr>
          <w:rFonts w:asciiTheme="minorHAnsi" w:eastAsiaTheme="minorEastAsia" w:hAnsiTheme="minorHAnsi" w:cstheme="minorBidi"/>
          <w:sz w:val="22"/>
          <w:szCs w:val="22"/>
          <w:lang w:eastAsia="en-GB"/>
        </w:rPr>
      </w:pPr>
      <w:r>
        <w:t>6.29.2.2.1</w:t>
      </w:r>
      <w:r>
        <w:tab/>
        <w:t>General</w:t>
      </w:r>
      <w:r>
        <w:tab/>
      </w:r>
      <w:r>
        <w:fldChar w:fldCharType="begin" w:fldLock="1"/>
      </w:r>
      <w:r>
        <w:instrText xml:space="preserve"> PAGEREF _Toc98927509 \h </w:instrText>
      </w:r>
      <w:r>
        <w:fldChar w:fldCharType="separate"/>
      </w:r>
      <w:r>
        <w:t>72</w:t>
      </w:r>
      <w:r>
        <w:fldChar w:fldCharType="end"/>
      </w:r>
    </w:p>
    <w:p w14:paraId="7E60DF50" w14:textId="05B1AD50" w:rsidR="002415BF" w:rsidRDefault="002415BF">
      <w:pPr>
        <w:pStyle w:val="TOC4"/>
        <w:rPr>
          <w:rFonts w:asciiTheme="minorHAnsi" w:eastAsiaTheme="minorEastAsia" w:hAnsiTheme="minorHAnsi" w:cstheme="minorBidi"/>
          <w:sz w:val="22"/>
          <w:szCs w:val="22"/>
          <w:lang w:eastAsia="en-GB"/>
        </w:rPr>
      </w:pPr>
      <w:r>
        <w:t>6.29.2.3</w:t>
      </w:r>
      <w:r>
        <w:tab/>
        <w:t>Shared key-based mutual authentication between UE and AF</w:t>
      </w:r>
      <w:r>
        <w:tab/>
      </w:r>
      <w:r>
        <w:fldChar w:fldCharType="begin" w:fldLock="1"/>
      </w:r>
      <w:r>
        <w:instrText xml:space="preserve"> PAGEREF _Toc98927510 \h </w:instrText>
      </w:r>
      <w:r>
        <w:fldChar w:fldCharType="separate"/>
      </w:r>
      <w:r>
        <w:t>72</w:t>
      </w:r>
      <w:r>
        <w:fldChar w:fldCharType="end"/>
      </w:r>
    </w:p>
    <w:p w14:paraId="6563FB05" w14:textId="0316DE43" w:rsidR="002415BF" w:rsidRDefault="002415BF">
      <w:pPr>
        <w:pStyle w:val="TOC5"/>
        <w:rPr>
          <w:rFonts w:asciiTheme="minorHAnsi" w:eastAsiaTheme="minorEastAsia" w:hAnsiTheme="minorHAnsi" w:cstheme="minorBidi"/>
          <w:sz w:val="22"/>
          <w:szCs w:val="22"/>
          <w:lang w:eastAsia="en-GB"/>
        </w:rPr>
      </w:pPr>
      <w:r>
        <w:t>6.29.2.3.1</w:t>
      </w:r>
      <w:r>
        <w:tab/>
        <w:t>General</w:t>
      </w:r>
      <w:r>
        <w:tab/>
      </w:r>
      <w:r>
        <w:fldChar w:fldCharType="begin" w:fldLock="1"/>
      </w:r>
      <w:r>
        <w:instrText xml:space="preserve"> PAGEREF _Toc98927511 \h </w:instrText>
      </w:r>
      <w:r>
        <w:fldChar w:fldCharType="separate"/>
      </w:r>
      <w:r>
        <w:t>72</w:t>
      </w:r>
      <w:r>
        <w:fldChar w:fldCharType="end"/>
      </w:r>
    </w:p>
    <w:p w14:paraId="47A1CB81" w14:textId="7FC36D14" w:rsidR="002415BF" w:rsidRDefault="002415BF">
      <w:pPr>
        <w:pStyle w:val="TOC3"/>
        <w:rPr>
          <w:rFonts w:asciiTheme="minorHAnsi" w:eastAsiaTheme="minorEastAsia" w:hAnsiTheme="minorHAnsi" w:cstheme="minorBidi"/>
          <w:sz w:val="22"/>
          <w:szCs w:val="22"/>
          <w:lang w:eastAsia="en-GB"/>
        </w:rPr>
      </w:pPr>
      <w:r>
        <w:t>6.29.3</w:t>
      </w:r>
      <w:r>
        <w:tab/>
        <w:t>Solution evaluation</w:t>
      </w:r>
      <w:r>
        <w:tab/>
      </w:r>
      <w:r>
        <w:fldChar w:fldCharType="begin" w:fldLock="1"/>
      </w:r>
      <w:r>
        <w:instrText xml:space="preserve"> PAGEREF _Toc98927512 \h </w:instrText>
      </w:r>
      <w:r>
        <w:fldChar w:fldCharType="separate"/>
      </w:r>
      <w:r>
        <w:t>73</w:t>
      </w:r>
      <w:r>
        <w:fldChar w:fldCharType="end"/>
      </w:r>
    </w:p>
    <w:p w14:paraId="2508E1CA" w14:textId="040BCA92" w:rsidR="002415BF" w:rsidRDefault="002415BF">
      <w:pPr>
        <w:pStyle w:val="TOC2"/>
        <w:rPr>
          <w:rFonts w:asciiTheme="minorHAnsi" w:eastAsiaTheme="minorEastAsia" w:hAnsiTheme="minorHAnsi" w:cstheme="minorBidi"/>
          <w:sz w:val="22"/>
          <w:szCs w:val="22"/>
          <w:lang w:eastAsia="en-GB"/>
        </w:rPr>
      </w:pPr>
      <w:r>
        <w:t>6.30</w:t>
      </w:r>
      <w:r>
        <w:tab/>
        <w:t>Solution #30: An AKMA-based solution for authentication and interface protection between EEC and EES/ECS</w:t>
      </w:r>
      <w:r>
        <w:tab/>
      </w:r>
      <w:r>
        <w:fldChar w:fldCharType="begin" w:fldLock="1"/>
      </w:r>
      <w:r>
        <w:instrText xml:space="preserve"> PAGEREF _Toc98927513 \h </w:instrText>
      </w:r>
      <w:r>
        <w:fldChar w:fldCharType="separate"/>
      </w:r>
      <w:r>
        <w:t>73</w:t>
      </w:r>
      <w:r>
        <w:fldChar w:fldCharType="end"/>
      </w:r>
    </w:p>
    <w:p w14:paraId="60CAD8A0" w14:textId="0BB1A82B" w:rsidR="002415BF" w:rsidRDefault="002415BF">
      <w:pPr>
        <w:pStyle w:val="TOC3"/>
        <w:rPr>
          <w:rFonts w:asciiTheme="minorHAnsi" w:eastAsiaTheme="minorEastAsia" w:hAnsiTheme="minorHAnsi" w:cstheme="minorBidi"/>
          <w:sz w:val="22"/>
          <w:szCs w:val="22"/>
          <w:lang w:eastAsia="en-GB"/>
        </w:rPr>
      </w:pPr>
      <w:r>
        <w:t>6.30.1</w:t>
      </w:r>
      <w:r>
        <w:tab/>
        <w:t>Solution overview</w:t>
      </w:r>
      <w:r>
        <w:tab/>
      </w:r>
      <w:r>
        <w:fldChar w:fldCharType="begin" w:fldLock="1"/>
      </w:r>
      <w:r>
        <w:instrText xml:space="preserve"> PAGEREF _Toc98927514 \h </w:instrText>
      </w:r>
      <w:r>
        <w:fldChar w:fldCharType="separate"/>
      </w:r>
      <w:r>
        <w:t>73</w:t>
      </w:r>
      <w:r>
        <w:fldChar w:fldCharType="end"/>
      </w:r>
    </w:p>
    <w:p w14:paraId="60E54E96" w14:textId="43575DBC" w:rsidR="002415BF" w:rsidRDefault="002415BF">
      <w:pPr>
        <w:pStyle w:val="TOC3"/>
        <w:rPr>
          <w:rFonts w:asciiTheme="minorHAnsi" w:eastAsiaTheme="minorEastAsia" w:hAnsiTheme="minorHAnsi" w:cstheme="minorBidi"/>
          <w:sz w:val="22"/>
          <w:szCs w:val="22"/>
          <w:lang w:eastAsia="en-GB"/>
        </w:rPr>
      </w:pPr>
      <w:r>
        <w:t>6.30.2</w:t>
      </w:r>
      <w:r>
        <w:tab/>
        <w:t>Solution details</w:t>
      </w:r>
      <w:r>
        <w:tab/>
      </w:r>
      <w:r>
        <w:fldChar w:fldCharType="begin" w:fldLock="1"/>
      </w:r>
      <w:r>
        <w:instrText xml:space="preserve"> PAGEREF _Toc98927515 \h </w:instrText>
      </w:r>
      <w:r>
        <w:fldChar w:fldCharType="separate"/>
      </w:r>
      <w:r>
        <w:t>73</w:t>
      </w:r>
      <w:r>
        <w:fldChar w:fldCharType="end"/>
      </w:r>
    </w:p>
    <w:p w14:paraId="5804AFE0" w14:textId="19D57179" w:rsidR="002415BF" w:rsidRDefault="002415BF">
      <w:pPr>
        <w:pStyle w:val="TOC3"/>
        <w:rPr>
          <w:rFonts w:asciiTheme="minorHAnsi" w:eastAsiaTheme="minorEastAsia" w:hAnsiTheme="minorHAnsi" w:cstheme="minorBidi"/>
          <w:sz w:val="22"/>
          <w:szCs w:val="22"/>
          <w:lang w:eastAsia="en-GB"/>
        </w:rPr>
      </w:pPr>
      <w:r>
        <w:t>6.30.3</w:t>
      </w:r>
      <w:r>
        <w:tab/>
        <w:t>Solution evaluation</w:t>
      </w:r>
      <w:r>
        <w:tab/>
      </w:r>
      <w:r>
        <w:fldChar w:fldCharType="begin" w:fldLock="1"/>
      </w:r>
      <w:r>
        <w:instrText xml:space="preserve"> PAGEREF _Toc98927516 \h </w:instrText>
      </w:r>
      <w:r>
        <w:fldChar w:fldCharType="separate"/>
      </w:r>
      <w:r>
        <w:t>74</w:t>
      </w:r>
      <w:r>
        <w:fldChar w:fldCharType="end"/>
      </w:r>
    </w:p>
    <w:p w14:paraId="46DC06FB" w14:textId="6EA99B9B" w:rsidR="002415BF" w:rsidRDefault="002415BF">
      <w:pPr>
        <w:pStyle w:val="TOC2"/>
        <w:rPr>
          <w:rFonts w:asciiTheme="minorHAnsi" w:eastAsiaTheme="minorEastAsia" w:hAnsiTheme="minorHAnsi" w:cstheme="minorBidi"/>
          <w:sz w:val="22"/>
          <w:szCs w:val="22"/>
          <w:lang w:eastAsia="en-GB"/>
        </w:rPr>
      </w:pPr>
      <w:r>
        <w:t>6.31</w:t>
      </w:r>
      <w:r>
        <w:tab/>
        <w:t>Solution #31: Enhancing TLS with GBA for usage with Edge</w:t>
      </w:r>
      <w:r>
        <w:tab/>
      </w:r>
      <w:r>
        <w:fldChar w:fldCharType="begin" w:fldLock="1"/>
      </w:r>
      <w:r>
        <w:instrText xml:space="preserve"> PAGEREF _Toc98927517 \h </w:instrText>
      </w:r>
      <w:r>
        <w:fldChar w:fldCharType="separate"/>
      </w:r>
      <w:r>
        <w:t>75</w:t>
      </w:r>
      <w:r>
        <w:fldChar w:fldCharType="end"/>
      </w:r>
    </w:p>
    <w:p w14:paraId="0204A686" w14:textId="6514D385" w:rsidR="002415BF" w:rsidRDefault="002415BF">
      <w:pPr>
        <w:pStyle w:val="TOC3"/>
        <w:rPr>
          <w:rFonts w:asciiTheme="minorHAnsi" w:eastAsiaTheme="minorEastAsia" w:hAnsiTheme="minorHAnsi" w:cstheme="minorBidi"/>
          <w:sz w:val="22"/>
          <w:szCs w:val="22"/>
          <w:lang w:eastAsia="en-GB"/>
        </w:rPr>
      </w:pPr>
      <w:r>
        <w:t>6.31.1</w:t>
      </w:r>
      <w:r>
        <w:tab/>
        <w:t>Solution overview</w:t>
      </w:r>
      <w:r>
        <w:tab/>
      </w:r>
      <w:r>
        <w:fldChar w:fldCharType="begin" w:fldLock="1"/>
      </w:r>
      <w:r>
        <w:instrText xml:space="preserve"> PAGEREF _Toc98927518 \h </w:instrText>
      </w:r>
      <w:r>
        <w:fldChar w:fldCharType="separate"/>
      </w:r>
      <w:r>
        <w:t>75</w:t>
      </w:r>
      <w:r>
        <w:fldChar w:fldCharType="end"/>
      </w:r>
    </w:p>
    <w:p w14:paraId="07752645" w14:textId="0D838D60" w:rsidR="002415BF" w:rsidRDefault="002415BF">
      <w:pPr>
        <w:pStyle w:val="TOC3"/>
        <w:rPr>
          <w:rFonts w:asciiTheme="minorHAnsi" w:eastAsiaTheme="minorEastAsia" w:hAnsiTheme="minorHAnsi" w:cstheme="minorBidi"/>
          <w:sz w:val="22"/>
          <w:szCs w:val="22"/>
          <w:lang w:eastAsia="en-GB"/>
        </w:rPr>
      </w:pPr>
      <w:r>
        <w:t>6.31.2</w:t>
      </w:r>
      <w:r>
        <w:tab/>
        <w:t>Solution details</w:t>
      </w:r>
      <w:r>
        <w:tab/>
      </w:r>
      <w:r>
        <w:fldChar w:fldCharType="begin" w:fldLock="1"/>
      </w:r>
      <w:r>
        <w:instrText xml:space="preserve"> PAGEREF _Toc98927519 \h </w:instrText>
      </w:r>
      <w:r>
        <w:fldChar w:fldCharType="separate"/>
      </w:r>
      <w:r>
        <w:t>75</w:t>
      </w:r>
      <w:r>
        <w:fldChar w:fldCharType="end"/>
      </w:r>
    </w:p>
    <w:p w14:paraId="3449D267" w14:textId="41170B4D" w:rsidR="002415BF" w:rsidRDefault="002415BF">
      <w:pPr>
        <w:pStyle w:val="TOC3"/>
        <w:rPr>
          <w:rFonts w:asciiTheme="minorHAnsi" w:eastAsiaTheme="minorEastAsia" w:hAnsiTheme="minorHAnsi" w:cstheme="minorBidi"/>
          <w:sz w:val="22"/>
          <w:szCs w:val="22"/>
          <w:lang w:eastAsia="en-GB"/>
        </w:rPr>
      </w:pPr>
      <w:r>
        <w:t>6.31.3</w:t>
      </w:r>
      <w:r>
        <w:tab/>
        <w:t>Solution evaluation</w:t>
      </w:r>
      <w:r>
        <w:tab/>
      </w:r>
      <w:r>
        <w:fldChar w:fldCharType="begin" w:fldLock="1"/>
      </w:r>
      <w:r>
        <w:instrText xml:space="preserve"> PAGEREF _Toc98927520 \h </w:instrText>
      </w:r>
      <w:r>
        <w:fldChar w:fldCharType="separate"/>
      </w:r>
      <w:r>
        <w:t>75</w:t>
      </w:r>
      <w:r>
        <w:fldChar w:fldCharType="end"/>
      </w:r>
    </w:p>
    <w:p w14:paraId="0F197FC5" w14:textId="422460C6" w:rsidR="002415BF" w:rsidRDefault="002415BF">
      <w:pPr>
        <w:pStyle w:val="TOC1"/>
        <w:rPr>
          <w:rFonts w:asciiTheme="minorHAnsi" w:eastAsiaTheme="minorEastAsia" w:hAnsiTheme="minorHAnsi" w:cstheme="minorBidi"/>
          <w:szCs w:val="22"/>
          <w:lang w:eastAsia="en-GB"/>
        </w:rPr>
      </w:pPr>
      <w:r>
        <w:t>7</w:t>
      </w:r>
      <w:r>
        <w:tab/>
        <w:t>Conclusions</w:t>
      </w:r>
      <w:r>
        <w:tab/>
      </w:r>
      <w:r>
        <w:fldChar w:fldCharType="begin" w:fldLock="1"/>
      </w:r>
      <w:r>
        <w:instrText xml:space="preserve"> PAGEREF _Toc98927521 \h </w:instrText>
      </w:r>
      <w:r>
        <w:fldChar w:fldCharType="separate"/>
      </w:r>
      <w:r>
        <w:t>75</w:t>
      </w:r>
      <w:r>
        <w:fldChar w:fldCharType="end"/>
      </w:r>
    </w:p>
    <w:p w14:paraId="6047624C" w14:textId="3AE4C179" w:rsidR="002415BF" w:rsidRDefault="002415BF">
      <w:pPr>
        <w:pStyle w:val="TOC2"/>
        <w:rPr>
          <w:rFonts w:asciiTheme="minorHAnsi" w:eastAsiaTheme="minorEastAsia" w:hAnsiTheme="minorHAnsi" w:cstheme="minorBidi"/>
          <w:sz w:val="22"/>
          <w:szCs w:val="22"/>
          <w:lang w:eastAsia="en-GB"/>
        </w:rPr>
      </w:pPr>
      <w:r>
        <w:t>7.1</w:t>
      </w:r>
      <w:r>
        <w:tab/>
      </w:r>
      <w:r>
        <w:rPr>
          <w:lang w:eastAsia="zh-CN"/>
        </w:rPr>
        <w:t>Conclusions for Key Issue #1</w:t>
      </w:r>
      <w:r>
        <w:tab/>
      </w:r>
      <w:r>
        <w:fldChar w:fldCharType="begin" w:fldLock="1"/>
      </w:r>
      <w:r>
        <w:instrText xml:space="preserve"> PAGEREF _Toc98927522 \h </w:instrText>
      </w:r>
      <w:r>
        <w:fldChar w:fldCharType="separate"/>
      </w:r>
      <w:r>
        <w:t>75</w:t>
      </w:r>
      <w:r>
        <w:fldChar w:fldCharType="end"/>
      </w:r>
    </w:p>
    <w:p w14:paraId="2D92E8DF" w14:textId="7200CFC1" w:rsidR="002415BF" w:rsidRDefault="002415BF">
      <w:pPr>
        <w:pStyle w:val="TOC2"/>
        <w:rPr>
          <w:rFonts w:asciiTheme="minorHAnsi" w:eastAsiaTheme="minorEastAsia" w:hAnsiTheme="minorHAnsi" w:cstheme="minorBidi"/>
          <w:sz w:val="22"/>
          <w:szCs w:val="22"/>
          <w:lang w:eastAsia="en-GB"/>
        </w:rPr>
      </w:pPr>
      <w:r>
        <w:t>7.2</w:t>
      </w:r>
      <w:r>
        <w:tab/>
      </w:r>
      <w:r>
        <w:rPr>
          <w:lang w:eastAsia="zh-CN"/>
        </w:rPr>
        <w:t>Conclusions for Key Issue #2</w:t>
      </w:r>
      <w:r>
        <w:tab/>
      </w:r>
      <w:r>
        <w:fldChar w:fldCharType="begin" w:fldLock="1"/>
      </w:r>
      <w:r>
        <w:instrText xml:space="preserve"> PAGEREF _Toc98927523 \h </w:instrText>
      </w:r>
      <w:r>
        <w:fldChar w:fldCharType="separate"/>
      </w:r>
      <w:r>
        <w:t>76</w:t>
      </w:r>
      <w:r>
        <w:fldChar w:fldCharType="end"/>
      </w:r>
    </w:p>
    <w:p w14:paraId="77FC7A57" w14:textId="1B6A6BA1" w:rsidR="002415BF" w:rsidRDefault="002415BF">
      <w:pPr>
        <w:pStyle w:val="TOC2"/>
        <w:rPr>
          <w:rFonts w:asciiTheme="minorHAnsi" w:eastAsiaTheme="minorEastAsia" w:hAnsiTheme="minorHAnsi" w:cstheme="minorBidi"/>
          <w:sz w:val="22"/>
          <w:szCs w:val="22"/>
          <w:lang w:eastAsia="en-GB"/>
        </w:rPr>
      </w:pPr>
      <w:r>
        <w:t>7.3</w:t>
      </w:r>
      <w:r>
        <w:tab/>
      </w:r>
      <w:r>
        <w:rPr>
          <w:lang w:eastAsia="zh-CN"/>
        </w:rPr>
        <w:t>Conclusions for Key Issue #3</w:t>
      </w:r>
      <w:r>
        <w:tab/>
      </w:r>
      <w:r>
        <w:fldChar w:fldCharType="begin" w:fldLock="1"/>
      </w:r>
      <w:r>
        <w:instrText xml:space="preserve"> PAGEREF _Toc98927524 \h </w:instrText>
      </w:r>
      <w:r>
        <w:fldChar w:fldCharType="separate"/>
      </w:r>
      <w:r>
        <w:t>76</w:t>
      </w:r>
      <w:r>
        <w:fldChar w:fldCharType="end"/>
      </w:r>
    </w:p>
    <w:p w14:paraId="2BEE58D0" w14:textId="4BD6CFE6" w:rsidR="002415BF" w:rsidRDefault="002415BF">
      <w:pPr>
        <w:pStyle w:val="TOC2"/>
        <w:rPr>
          <w:rFonts w:asciiTheme="minorHAnsi" w:eastAsiaTheme="minorEastAsia" w:hAnsiTheme="minorHAnsi" w:cstheme="minorBidi"/>
          <w:sz w:val="22"/>
          <w:szCs w:val="22"/>
          <w:lang w:eastAsia="en-GB"/>
        </w:rPr>
      </w:pPr>
      <w:r>
        <w:t>7.4</w:t>
      </w:r>
      <w:r>
        <w:tab/>
      </w:r>
      <w:r>
        <w:rPr>
          <w:lang w:eastAsia="zh-CN"/>
        </w:rPr>
        <w:t>Conclusions for Key Issue #4</w:t>
      </w:r>
      <w:r>
        <w:tab/>
      </w:r>
      <w:r>
        <w:fldChar w:fldCharType="begin" w:fldLock="1"/>
      </w:r>
      <w:r>
        <w:instrText xml:space="preserve"> PAGEREF _Toc98927525 \h </w:instrText>
      </w:r>
      <w:r>
        <w:fldChar w:fldCharType="separate"/>
      </w:r>
      <w:r>
        <w:t>76</w:t>
      </w:r>
      <w:r>
        <w:fldChar w:fldCharType="end"/>
      </w:r>
    </w:p>
    <w:p w14:paraId="71D1EB1E" w14:textId="20C4B099" w:rsidR="002415BF" w:rsidRDefault="002415BF">
      <w:pPr>
        <w:pStyle w:val="TOC2"/>
        <w:rPr>
          <w:rFonts w:asciiTheme="minorHAnsi" w:eastAsiaTheme="minorEastAsia" w:hAnsiTheme="minorHAnsi" w:cstheme="minorBidi"/>
          <w:sz w:val="22"/>
          <w:szCs w:val="22"/>
          <w:lang w:eastAsia="en-GB"/>
        </w:rPr>
      </w:pPr>
      <w:r>
        <w:t>7.5</w:t>
      </w:r>
      <w:r>
        <w:tab/>
      </w:r>
      <w:r>
        <w:rPr>
          <w:lang w:eastAsia="zh-CN"/>
        </w:rPr>
        <w:t>Conclusions for Key Issue #5</w:t>
      </w:r>
      <w:r>
        <w:tab/>
      </w:r>
      <w:r>
        <w:fldChar w:fldCharType="begin" w:fldLock="1"/>
      </w:r>
      <w:r>
        <w:instrText xml:space="preserve"> PAGEREF _Toc98927526 \h </w:instrText>
      </w:r>
      <w:r>
        <w:fldChar w:fldCharType="separate"/>
      </w:r>
      <w:r>
        <w:t>76</w:t>
      </w:r>
      <w:r>
        <w:fldChar w:fldCharType="end"/>
      </w:r>
    </w:p>
    <w:p w14:paraId="1D35C9A6" w14:textId="0D8F4CBA" w:rsidR="002415BF" w:rsidRDefault="002415BF">
      <w:pPr>
        <w:pStyle w:val="TOC2"/>
        <w:rPr>
          <w:rFonts w:asciiTheme="minorHAnsi" w:eastAsiaTheme="minorEastAsia" w:hAnsiTheme="minorHAnsi" w:cstheme="minorBidi"/>
          <w:sz w:val="22"/>
          <w:szCs w:val="22"/>
          <w:lang w:eastAsia="en-GB"/>
        </w:rPr>
      </w:pPr>
      <w:r>
        <w:t>7.6</w:t>
      </w:r>
      <w:r>
        <w:tab/>
      </w:r>
      <w:r>
        <w:rPr>
          <w:lang w:eastAsia="zh-CN"/>
        </w:rPr>
        <w:t>Conclusions for Key Issue #6</w:t>
      </w:r>
      <w:r>
        <w:tab/>
      </w:r>
      <w:r>
        <w:fldChar w:fldCharType="begin" w:fldLock="1"/>
      </w:r>
      <w:r>
        <w:instrText xml:space="preserve"> PAGEREF _Toc98927527 \h </w:instrText>
      </w:r>
      <w:r>
        <w:fldChar w:fldCharType="separate"/>
      </w:r>
      <w:r>
        <w:t>76</w:t>
      </w:r>
      <w:r>
        <w:fldChar w:fldCharType="end"/>
      </w:r>
    </w:p>
    <w:p w14:paraId="3385A093" w14:textId="75AA9492" w:rsidR="002415BF" w:rsidRDefault="002415BF">
      <w:pPr>
        <w:pStyle w:val="TOC2"/>
        <w:rPr>
          <w:rFonts w:asciiTheme="minorHAnsi" w:eastAsiaTheme="minorEastAsia" w:hAnsiTheme="minorHAnsi" w:cstheme="minorBidi"/>
          <w:sz w:val="22"/>
          <w:szCs w:val="22"/>
          <w:lang w:eastAsia="en-GB"/>
        </w:rPr>
      </w:pPr>
      <w:r>
        <w:t>7.7</w:t>
      </w:r>
      <w:r>
        <w:tab/>
      </w:r>
      <w:r>
        <w:rPr>
          <w:lang w:eastAsia="zh-CN"/>
        </w:rPr>
        <w:t>Conclusions for Key Issue #7</w:t>
      </w:r>
      <w:r>
        <w:tab/>
      </w:r>
      <w:r>
        <w:fldChar w:fldCharType="begin" w:fldLock="1"/>
      </w:r>
      <w:r>
        <w:instrText xml:space="preserve"> PAGEREF _Toc98927528 \h </w:instrText>
      </w:r>
      <w:r>
        <w:fldChar w:fldCharType="separate"/>
      </w:r>
      <w:r>
        <w:t>77</w:t>
      </w:r>
      <w:r>
        <w:fldChar w:fldCharType="end"/>
      </w:r>
    </w:p>
    <w:p w14:paraId="286DF4E1" w14:textId="0111A3B3" w:rsidR="002415BF" w:rsidRDefault="002415BF">
      <w:pPr>
        <w:pStyle w:val="TOC2"/>
        <w:rPr>
          <w:rFonts w:asciiTheme="minorHAnsi" w:eastAsiaTheme="minorEastAsia" w:hAnsiTheme="minorHAnsi" w:cstheme="minorBidi"/>
          <w:sz w:val="22"/>
          <w:szCs w:val="22"/>
          <w:lang w:eastAsia="en-GB"/>
        </w:rPr>
      </w:pPr>
      <w:r>
        <w:t>7.8</w:t>
      </w:r>
      <w:r>
        <w:tab/>
      </w:r>
      <w:r>
        <w:rPr>
          <w:lang w:eastAsia="zh-CN"/>
        </w:rPr>
        <w:t>Conclusions for Key Issue #8</w:t>
      </w:r>
      <w:r>
        <w:tab/>
      </w:r>
      <w:r>
        <w:fldChar w:fldCharType="begin" w:fldLock="1"/>
      </w:r>
      <w:r>
        <w:instrText xml:space="preserve"> PAGEREF _Toc98927529 \h </w:instrText>
      </w:r>
      <w:r>
        <w:fldChar w:fldCharType="separate"/>
      </w:r>
      <w:r>
        <w:t>77</w:t>
      </w:r>
      <w:r>
        <w:fldChar w:fldCharType="end"/>
      </w:r>
    </w:p>
    <w:p w14:paraId="1D582E89" w14:textId="0E7E9B09" w:rsidR="002415BF" w:rsidRDefault="002415BF">
      <w:pPr>
        <w:pStyle w:val="TOC2"/>
        <w:rPr>
          <w:rFonts w:asciiTheme="minorHAnsi" w:eastAsiaTheme="minorEastAsia" w:hAnsiTheme="minorHAnsi" w:cstheme="minorBidi"/>
          <w:sz w:val="22"/>
          <w:szCs w:val="22"/>
          <w:lang w:eastAsia="en-GB"/>
        </w:rPr>
      </w:pPr>
      <w:r>
        <w:t>7.9</w:t>
      </w:r>
      <w:r>
        <w:tab/>
      </w:r>
      <w:r>
        <w:rPr>
          <w:lang w:eastAsia="zh-CN"/>
        </w:rPr>
        <w:t>Conclusions for Key Issue #9</w:t>
      </w:r>
      <w:r>
        <w:tab/>
      </w:r>
      <w:r>
        <w:fldChar w:fldCharType="begin" w:fldLock="1"/>
      </w:r>
      <w:r>
        <w:instrText xml:space="preserve"> PAGEREF _Toc98927530 \h </w:instrText>
      </w:r>
      <w:r>
        <w:fldChar w:fldCharType="separate"/>
      </w:r>
      <w:r>
        <w:t>77</w:t>
      </w:r>
      <w:r>
        <w:fldChar w:fldCharType="end"/>
      </w:r>
    </w:p>
    <w:p w14:paraId="5AFE0C98" w14:textId="5A6B3F3B" w:rsidR="002415BF" w:rsidRDefault="002415BF">
      <w:pPr>
        <w:pStyle w:val="TOC2"/>
        <w:rPr>
          <w:rFonts w:asciiTheme="minorHAnsi" w:eastAsiaTheme="minorEastAsia" w:hAnsiTheme="minorHAnsi" w:cstheme="minorBidi"/>
          <w:sz w:val="22"/>
          <w:szCs w:val="22"/>
          <w:lang w:eastAsia="en-GB"/>
        </w:rPr>
      </w:pPr>
      <w:r>
        <w:t>7.10</w:t>
      </w:r>
      <w:r>
        <w:tab/>
      </w:r>
      <w:r>
        <w:rPr>
          <w:lang w:eastAsia="zh-CN"/>
        </w:rPr>
        <w:t>Conclusions for Key Issue #10</w:t>
      </w:r>
      <w:r>
        <w:tab/>
      </w:r>
      <w:r>
        <w:fldChar w:fldCharType="begin" w:fldLock="1"/>
      </w:r>
      <w:r>
        <w:instrText xml:space="preserve"> PAGEREF _Toc98927531 \h </w:instrText>
      </w:r>
      <w:r>
        <w:fldChar w:fldCharType="separate"/>
      </w:r>
      <w:r>
        <w:t>77</w:t>
      </w:r>
      <w:r>
        <w:fldChar w:fldCharType="end"/>
      </w:r>
    </w:p>
    <w:p w14:paraId="5F36005A" w14:textId="0807C8BF" w:rsidR="002415BF" w:rsidRDefault="002415BF">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98927532 \h </w:instrText>
      </w:r>
      <w:r>
        <w:fldChar w:fldCharType="separate"/>
      </w:r>
      <w:r>
        <w:t>78</w:t>
      </w:r>
      <w:r>
        <w:fldChar w:fldCharType="end"/>
      </w:r>
    </w:p>
    <w:p w14:paraId="384A1D4F" w14:textId="35B8746F" w:rsidR="00080512" w:rsidRPr="00D80B2A" w:rsidRDefault="00D80B2A">
      <w:r>
        <w:fldChar w:fldCharType="end"/>
      </w:r>
    </w:p>
    <w:p w14:paraId="384A1D50" w14:textId="77777777" w:rsidR="00080512" w:rsidRPr="00D80B2A" w:rsidRDefault="00080512" w:rsidP="00C41044">
      <w:pPr>
        <w:pStyle w:val="Heading1"/>
      </w:pPr>
      <w:r w:rsidRPr="00D80B2A">
        <w:br w:type="page"/>
      </w:r>
      <w:bookmarkStart w:id="21" w:name="foreword"/>
      <w:bookmarkStart w:id="22" w:name="_Toc90023868"/>
      <w:bookmarkStart w:id="23" w:name="_Toc90026307"/>
      <w:bookmarkStart w:id="24" w:name="_Toc98927322"/>
      <w:bookmarkEnd w:id="21"/>
      <w:r w:rsidRPr="00D80B2A">
        <w:lastRenderedPageBreak/>
        <w:t>Foreword</w:t>
      </w:r>
      <w:bookmarkEnd w:id="22"/>
      <w:bookmarkEnd w:id="23"/>
      <w:bookmarkEnd w:id="24"/>
    </w:p>
    <w:p w14:paraId="384A1D51" w14:textId="77777777" w:rsidR="00080512" w:rsidRPr="00D80B2A" w:rsidRDefault="00080512">
      <w:r w:rsidRPr="00D80B2A">
        <w:t xml:space="preserve">This Technical </w:t>
      </w:r>
      <w:bookmarkStart w:id="25" w:name="spectype3"/>
      <w:r w:rsidR="00602AEA" w:rsidRPr="00D80B2A">
        <w:t>Report</w:t>
      </w:r>
      <w:bookmarkEnd w:id="25"/>
      <w:r w:rsidRPr="00D80B2A">
        <w:t xml:space="preserve"> has been produced by the 3</w:t>
      </w:r>
      <w:r w:rsidR="00F04712" w:rsidRPr="00D80B2A">
        <w:t>rd</w:t>
      </w:r>
      <w:r w:rsidRPr="00D80B2A">
        <w:t xml:space="preserve"> Generation Partnership Project (3GPP).</w:t>
      </w:r>
    </w:p>
    <w:p w14:paraId="384A1D52" w14:textId="77777777" w:rsidR="00080512" w:rsidRPr="00D80B2A" w:rsidRDefault="00080512">
      <w:r w:rsidRPr="00D80B2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84A1D53" w14:textId="77777777" w:rsidR="00080512" w:rsidRPr="00D80B2A" w:rsidRDefault="00080512">
      <w:pPr>
        <w:pStyle w:val="B10"/>
      </w:pPr>
      <w:r w:rsidRPr="00D80B2A">
        <w:t>Version x.y.z</w:t>
      </w:r>
    </w:p>
    <w:p w14:paraId="384A1D54" w14:textId="77777777" w:rsidR="00080512" w:rsidRPr="00D80B2A" w:rsidRDefault="00080512">
      <w:pPr>
        <w:pStyle w:val="B10"/>
      </w:pPr>
      <w:r w:rsidRPr="00D80B2A">
        <w:t>where:</w:t>
      </w:r>
    </w:p>
    <w:p w14:paraId="384A1D55" w14:textId="77777777" w:rsidR="00080512" w:rsidRPr="00D80B2A" w:rsidRDefault="00080512">
      <w:pPr>
        <w:pStyle w:val="B2"/>
      </w:pPr>
      <w:r w:rsidRPr="00D80B2A">
        <w:t>x</w:t>
      </w:r>
      <w:r w:rsidRPr="00D80B2A">
        <w:tab/>
        <w:t>the first digit:</w:t>
      </w:r>
    </w:p>
    <w:p w14:paraId="384A1D56" w14:textId="77777777" w:rsidR="00080512" w:rsidRPr="00D80B2A" w:rsidRDefault="00080512">
      <w:pPr>
        <w:pStyle w:val="B3"/>
      </w:pPr>
      <w:r w:rsidRPr="00D80B2A">
        <w:t>1</w:t>
      </w:r>
      <w:r w:rsidRPr="00D80B2A">
        <w:tab/>
        <w:t>presented to TSG for information;</w:t>
      </w:r>
    </w:p>
    <w:p w14:paraId="384A1D57" w14:textId="77777777" w:rsidR="00080512" w:rsidRPr="00D80B2A" w:rsidRDefault="00080512">
      <w:pPr>
        <w:pStyle w:val="B3"/>
      </w:pPr>
      <w:r w:rsidRPr="00D80B2A">
        <w:t>2</w:t>
      </w:r>
      <w:r w:rsidRPr="00D80B2A">
        <w:tab/>
        <w:t>presented to TSG for approval;</w:t>
      </w:r>
    </w:p>
    <w:p w14:paraId="384A1D58" w14:textId="77777777" w:rsidR="00080512" w:rsidRPr="00D80B2A" w:rsidRDefault="00080512">
      <w:pPr>
        <w:pStyle w:val="B3"/>
      </w:pPr>
      <w:r w:rsidRPr="00D80B2A">
        <w:t>3</w:t>
      </w:r>
      <w:r w:rsidRPr="00D80B2A">
        <w:tab/>
        <w:t>or greater indicates TSG approved document under change control.</w:t>
      </w:r>
    </w:p>
    <w:p w14:paraId="384A1D59" w14:textId="77777777" w:rsidR="00080512" w:rsidRPr="00D80B2A" w:rsidRDefault="00080512">
      <w:pPr>
        <w:pStyle w:val="B2"/>
      </w:pPr>
      <w:r w:rsidRPr="00D80B2A">
        <w:t>y</w:t>
      </w:r>
      <w:r w:rsidRPr="00D80B2A">
        <w:tab/>
        <w:t>the second digit is incremented for all changes of substance, i.e. technical enhancements, corrections, updates, etc.</w:t>
      </w:r>
    </w:p>
    <w:p w14:paraId="384A1D5A" w14:textId="77777777" w:rsidR="00080512" w:rsidRPr="00D80B2A" w:rsidRDefault="00080512">
      <w:pPr>
        <w:pStyle w:val="B2"/>
      </w:pPr>
      <w:r w:rsidRPr="00D80B2A">
        <w:t>z</w:t>
      </w:r>
      <w:r w:rsidRPr="00D80B2A">
        <w:tab/>
        <w:t>the third digit is incremented when editorial only changes have been incorporated in the document.</w:t>
      </w:r>
    </w:p>
    <w:p w14:paraId="384A1D5B" w14:textId="77777777" w:rsidR="008C384C" w:rsidRPr="00D80B2A" w:rsidRDefault="008C384C" w:rsidP="008C384C">
      <w:r w:rsidRPr="00D80B2A">
        <w:t xml:space="preserve">In </w:t>
      </w:r>
      <w:r w:rsidR="0074026F" w:rsidRPr="00D80B2A">
        <w:t>the present</w:t>
      </w:r>
      <w:r w:rsidRPr="00D80B2A">
        <w:t xml:space="preserve"> document, modal verbs have the following meanings:</w:t>
      </w:r>
    </w:p>
    <w:p w14:paraId="384A1D5C" w14:textId="44685133" w:rsidR="008C384C" w:rsidRPr="00D80B2A" w:rsidRDefault="008C384C" w:rsidP="00774DA4">
      <w:pPr>
        <w:pStyle w:val="EX"/>
      </w:pPr>
      <w:r w:rsidRPr="00D80B2A">
        <w:rPr>
          <w:b/>
        </w:rPr>
        <w:t>shall</w:t>
      </w:r>
      <w:r w:rsidR="00487BA2" w:rsidRPr="00D80B2A">
        <w:tab/>
      </w:r>
      <w:r w:rsidRPr="00D80B2A">
        <w:t>indicates a mandatory requirement to do something</w:t>
      </w:r>
    </w:p>
    <w:p w14:paraId="384A1D5D" w14:textId="77777777" w:rsidR="008C384C" w:rsidRPr="00D80B2A" w:rsidRDefault="008C384C" w:rsidP="00774DA4">
      <w:pPr>
        <w:pStyle w:val="EX"/>
      </w:pPr>
      <w:r w:rsidRPr="00D80B2A">
        <w:rPr>
          <w:b/>
        </w:rPr>
        <w:t>shall not</w:t>
      </w:r>
      <w:r w:rsidRPr="00D80B2A">
        <w:tab/>
        <w:t>indicates an interdiction (</w:t>
      </w:r>
      <w:r w:rsidR="001F1132" w:rsidRPr="00D80B2A">
        <w:t>prohibition</w:t>
      </w:r>
      <w:r w:rsidRPr="00D80B2A">
        <w:t>) to do something</w:t>
      </w:r>
    </w:p>
    <w:p w14:paraId="384A1D5E" w14:textId="77777777" w:rsidR="00BA19ED" w:rsidRPr="00D80B2A" w:rsidRDefault="00BA19ED" w:rsidP="00A27486">
      <w:r w:rsidRPr="00D80B2A">
        <w:t>The constructions "shall" and "shall not" are confined to the context of normative provisions, and do not appear in Technical Reports.</w:t>
      </w:r>
    </w:p>
    <w:p w14:paraId="384A1D5F" w14:textId="77777777" w:rsidR="00C1496A" w:rsidRPr="00D80B2A" w:rsidRDefault="00C1496A" w:rsidP="00A27486">
      <w:r w:rsidRPr="00D80B2A">
        <w:t xml:space="preserve">The constructions "must" and "must not" are not used as substitutes for "shall" and "shall not". Their use is avoided insofar as possible, and </w:t>
      </w:r>
      <w:r w:rsidR="001F1132" w:rsidRPr="00D80B2A">
        <w:t xml:space="preserve">they </w:t>
      </w:r>
      <w:r w:rsidRPr="00D80B2A">
        <w:t xml:space="preserve">are </w:t>
      </w:r>
      <w:r w:rsidR="001F1132" w:rsidRPr="00D80B2A">
        <w:t>not</w:t>
      </w:r>
      <w:r w:rsidRPr="00D80B2A">
        <w:t xml:space="preserve"> used in a normative context except in a direct citation from an external, referenced, non-3GPP document, or so as to maintain continuity of style when extending or modifying the provisions of such a referenced document.</w:t>
      </w:r>
    </w:p>
    <w:p w14:paraId="384A1D60" w14:textId="4CFE2422" w:rsidR="008C384C" w:rsidRPr="00D80B2A" w:rsidRDefault="008C384C" w:rsidP="00774DA4">
      <w:pPr>
        <w:pStyle w:val="EX"/>
      </w:pPr>
      <w:r w:rsidRPr="00D80B2A">
        <w:rPr>
          <w:b/>
        </w:rPr>
        <w:t>should</w:t>
      </w:r>
      <w:r w:rsidR="00487BA2" w:rsidRPr="00D80B2A">
        <w:tab/>
      </w:r>
      <w:r w:rsidRPr="00D80B2A">
        <w:t>indicates a recommendation to do something</w:t>
      </w:r>
    </w:p>
    <w:p w14:paraId="384A1D61" w14:textId="77777777" w:rsidR="008C384C" w:rsidRPr="00D80B2A" w:rsidRDefault="008C384C" w:rsidP="00774DA4">
      <w:pPr>
        <w:pStyle w:val="EX"/>
      </w:pPr>
      <w:r w:rsidRPr="00D80B2A">
        <w:rPr>
          <w:b/>
        </w:rPr>
        <w:t>should not</w:t>
      </w:r>
      <w:r w:rsidRPr="00D80B2A">
        <w:tab/>
        <w:t>indicates a recommendation not to do something</w:t>
      </w:r>
    </w:p>
    <w:p w14:paraId="384A1D62" w14:textId="09C041B1" w:rsidR="008C384C" w:rsidRPr="00D80B2A" w:rsidRDefault="008C384C" w:rsidP="00774DA4">
      <w:pPr>
        <w:pStyle w:val="EX"/>
      </w:pPr>
      <w:r w:rsidRPr="00D80B2A">
        <w:rPr>
          <w:b/>
        </w:rPr>
        <w:t>may</w:t>
      </w:r>
      <w:r w:rsidR="00487BA2" w:rsidRPr="00D80B2A">
        <w:tab/>
      </w:r>
      <w:r w:rsidRPr="00D80B2A">
        <w:t>indicates permission to do something</w:t>
      </w:r>
    </w:p>
    <w:p w14:paraId="384A1D63" w14:textId="77777777" w:rsidR="008C384C" w:rsidRPr="00D80B2A" w:rsidRDefault="008C384C" w:rsidP="00774DA4">
      <w:pPr>
        <w:pStyle w:val="EX"/>
      </w:pPr>
      <w:r w:rsidRPr="00D80B2A">
        <w:rPr>
          <w:b/>
        </w:rPr>
        <w:t>need not</w:t>
      </w:r>
      <w:r w:rsidRPr="00D80B2A">
        <w:tab/>
        <w:t>indicates permission not to do something</w:t>
      </w:r>
    </w:p>
    <w:p w14:paraId="384A1D64" w14:textId="77777777" w:rsidR="008C384C" w:rsidRPr="00D80B2A" w:rsidRDefault="008C384C" w:rsidP="00A27486">
      <w:r w:rsidRPr="00D80B2A">
        <w:t>The construction "may not" is ambiguous</w:t>
      </w:r>
      <w:r w:rsidR="001F1132" w:rsidRPr="00D80B2A">
        <w:t xml:space="preserve"> </w:t>
      </w:r>
      <w:r w:rsidRPr="00D80B2A">
        <w:t xml:space="preserve">and </w:t>
      </w:r>
      <w:r w:rsidR="00774DA4" w:rsidRPr="00D80B2A">
        <w:t>is not</w:t>
      </w:r>
      <w:r w:rsidR="00F9008D" w:rsidRPr="00D80B2A">
        <w:t xml:space="preserve"> </w:t>
      </w:r>
      <w:r w:rsidRPr="00D80B2A">
        <w:t>used in normative elements.</w:t>
      </w:r>
      <w:r w:rsidR="001F1132" w:rsidRPr="00D80B2A">
        <w:t xml:space="preserve"> The </w:t>
      </w:r>
      <w:r w:rsidR="003765B8" w:rsidRPr="00D80B2A">
        <w:t xml:space="preserve">unambiguous </w:t>
      </w:r>
      <w:r w:rsidR="001F1132" w:rsidRPr="00D80B2A">
        <w:t>construction</w:t>
      </w:r>
      <w:r w:rsidR="003765B8" w:rsidRPr="00D80B2A">
        <w:t>s</w:t>
      </w:r>
      <w:r w:rsidR="001F1132" w:rsidRPr="00D80B2A">
        <w:t xml:space="preserve"> "might not" </w:t>
      </w:r>
      <w:r w:rsidR="003765B8" w:rsidRPr="00D80B2A">
        <w:t>or "shall not" are</w:t>
      </w:r>
      <w:r w:rsidR="001F1132" w:rsidRPr="00D80B2A">
        <w:t xml:space="preserve"> used </w:t>
      </w:r>
      <w:r w:rsidR="003765B8" w:rsidRPr="00D80B2A">
        <w:t xml:space="preserve">instead, depending upon the </w:t>
      </w:r>
      <w:r w:rsidR="001F1132" w:rsidRPr="00D80B2A">
        <w:t>meaning intended.</w:t>
      </w:r>
    </w:p>
    <w:p w14:paraId="384A1D65" w14:textId="648AE289" w:rsidR="008C384C" w:rsidRPr="00D80B2A" w:rsidRDefault="008C384C" w:rsidP="00774DA4">
      <w:pPr>
        <w:pStyle w:val="EX"/>
      </w:pPr>
      <w:r w:rsidRPr="00D80B2A">
        <w:rPr>
          <w:b/>
        </w:rPr>
        <w:t>can</w:t>
      </w:r>
      <w:r w:rsidR="00487BA2" w:rsidRPr="00D80B2A">
        <w:tab/>
      </w:r>
      <w:r w:rsidRPr="00D80B2A">
        <w:t>indicates</w:t>
      </w:r>
      <w:r w:rsidR="00774DA4" w:rsidRPr="00D80B2A">
        <w:t xml:space="preserve"> that something is possible</w:t>
      </w:r>
    </w:p>
    <w:p w14:paraId="384A1D66" w14:textId="07A606C3" w:rsidR="00774DA4" w:rsidRPr="00D80B2A" w:rsidRDefault="00774DA4" w:rsidP="00774DA4">
      <w:pPr>
        <w:pStyle w:val="EX"/>
      </w:pPr>
      <w:r w:rsidRPr="00D80B2A">
        <w:rPr>
          <w:b/>
        </w:rPr>
        <w:t>cannot</w:t>
      </w:r>
      <w:r w:rsidR="00487BA2" w:rsidRPr="00D80B2A">
        <w:tab/>
      </w:r>
      <w:r w:rsidRPr="00D80B2A">
        <w:t>indicates that something is impossible</w:t>
      </w:r>
    </w:p>
    <w:p w14:paraId="384A1D67" w14:textId="77777777" w:rsidR="00774DA4" w:rsidRPr="00D80B2A" w:rsidRDefault="00774DA4" w:rsidP="00A27486">
      <w:r w:rsidRPr="00D80B2A">
        <w:t xml:space="preserve">The constructions "can" and "cannot" </w:t>
      </w:r>
      <w:r w:rsidR="00F9008D" w:rsidRPr="00D80B2A">
        <w:t xml:space="preserve">are not </w:t>
      </w:r>
      <w:r w:rsidRPr="00D80B2A">
        <w:t>substitute</w:t>
      </w:r>
      <w:r w:rsidR="003765B8" w:rsidRPr="00D80B2A">
        <w:t>s</w:t>
      </w:r>
      <w:r w:rsidRPr="00D80B2A">
        <w:t xml:space="preserve"> for "may" and "need not".</w:t>
      </w:r>
    </w:p>
    <w:p w14:paraId="384A1D68" w14:textId="42047180" w:rsidR="00774DA4" w:rsidRPr="00D80B2A" w:rsidRDefault="00774DA4" w:rsidP="00774DA4">
      <w:pPr>
        <w:pStyle w:val="EX"/>
      </w:pPr>
      <w:r w:rsidRPr="00D80B2A">
        <w:rPr>
          <w:b/>
        </w:rPr>
        <w:t>will</w:t>
      </w:r>
      <w:r w:rsidR="00487BA2" w:rsidRPr="00D80B2A">
        <w:tab/>
      </w:r>
      <w:r w:rsidRPr="00D80B2A">
        <w:t xml:space="preserve">indicates that something is certain </w:t>
      </w:r>
      <w:r w:rsidR="003765B8" w:rsidRPr="00D80B2A">
        <w:t xml:space="preserve">or </w:t>
      </w:r>
      <w:r w:rsidRPr="00D80B2A">
        <w:t xml:space="preserve">expected to happen </w:t>
      </w:r>
      <w:r w:rsidR="003765B8" w:rsidRPr="00D80B2A">
        <w:t xml:space="preserve">as a result of action taken by an </w:t>
      </w:r>
      <w:r w:rsidRPr="00D80B2A">
        <w:t>agency the behaviour of which is outside the scope of the present document</w:t>
      </w:r>
    </w:p>
    <w:p w14:paraId="384A1D69" w14:textId="231E590C" w:rsidR="00774DA4" w:rsidRPr="00D80B2A" w:rsidRDefault="00774DA4" w:rsidP="00774DA4">
      <w:pPr>
        <w:pStyle w:val="EX"/>
      </w:pPr>
      <w:r w:rsidRPr="00D80B2A">
        <w:rPr>
          <w:b/>
        </w:rPr>
        <w:t>will not</w:t>
      </w:r>
      <w:r w:rsidR="00487BA2" w:rsidRPr="00D80B2A">
        <w:tab/>
      </w:r>
      <w:r w:rsidRPr="00D80B2A">
        <w:t xml:space="preserve">indicates that something is certain </w:t>
      </w:r>
      <w:r w:rsidR="003765B8" w:rsidRPr="00D80B2A">
        <w:t xml:space="preserve">or expected not </w:t>
      </w:r>
      <w:r w:rsidRPr="00D80B2A">
        <w:t xml:space="preserve">to happen </w:t>
      </w:r>
      <w:r w:rsidR="003765B8" w:rsidRPr="00D80B2A">
        <w:t xml:space="preserve">as a result of action taken </w:t>
      </w:r>
      <w:r w:rsidRPr="00D80B2A">
        <w:t xml:space="preserve">by </w:t>
      </w:r>
      <w:r w:rsidR="003765B8" w:rsidRPr="00D80B2A">
        <w:t xml:space="preserve">an </w:t>
      </w:r>
      <w:r w:rsidRPr="00D80B2A">
        <w:t>agency the behaviour of which is outside the scope of the present document</w:t>
      </w:r>
    </w:p>
    <w:p w14:paraId="384A1D6A" w14:textId="77777777" w:rsidR="001F1132" w:rsidRPr="00D80B2A" w:rsidRDefault="001F1132" w:rsidP="00774DA4">
      <w:pPr>
        <w:pStyle w:val="EX"/>
      </w:pPr>
      <w:r w:rsidRPr="00D80B2A">
        <w:rPr>
          <w:b/>
        </w:rPr>
        <w:t>might</w:t>
      </w:r>
      <w:r w:rsidRPr="00D80B2A">
        <w:tab/>
        <w:t xml:space="preserve">indicates a likelihood that something will happen as a result of </w:t>
      </w:r>
      <w:r w:rsidR="003765B8" w:rsidRPr="00D80B2A">
        <w:t xml:space="preserve">action taken by </w:t>
      </w:r>
      <w:r w:rsidRPr="00D80B2A">
        <w:t>some agency the behaviour of which is outside the scope of the present document</w:t>
      </w:r>
    </w:p>
    <w:p w14:paraId="384A1D6B" w14:textId="77777777" w:rsidR="003765B8" w:rsidRPr="00D80B2A" w:rsidRDefault="003765B8" w:rsidP="003765B8">
      <w:pPr>
        <w:pStyle w:val="EX"/>
      </w:pPr>
      <w:r w:rsidRPr="00D80B2A">
        <w:rPr>
          <w:b/>
        </w:rPr>
        <w:lastRenderedPageBreak/>
        <w:t>might not</w:t>
      </w:r>
      <w:r w:rsidRPr="00D80B2A">
        <w:tab/>
        <w:t>indicates a likelihood that something will not happen as a result of action taken by some agency the behaviour of which is outside the scope of the present document</w:t>
      </w:r>
    </w:p>
    <w:p w14:paraId="384A1D6C" w14:textId="77777777" w:rsidR="001F1132" w:rsidRPr="00D80B2A" w:rsidRDefault="001F1132" w:rsidP="001F1132">
      <w:r w:rsidRPr="00D80B2A">
        <w:t>In addition:</w:t>
      </w:r>
    </w:p>
    <w:p w14:paraId="384A1D6D" w14:textId="77777777" w:rsidR="00774DA4" w:rsidRPr="00D80B2A" w:rsidRDefault="00774DA4" w:rsidP="00774DA4">
      <w:pPr>
        <w:pStyle w:val="EX"/>
      </w:pPr>
      <w:r w:rsidRPr="00D80B2A">
        <w:rPr>
          <w:b/>
        </w:rPr>
        <w:t>is</w:t>
      </w:r>
      <w:r w:rsidRPr="00D80B2A">
        <w:tab/>
        <w:t>(or any other verb in the indicative</w:t>
      </w:r>
      <w:r w:rsidR="001F1132" w:rsidRPr="00D80B2A">
        <w:t xml:space="preserve"> mood</w:t>
      </w:r>
      <w:r w:rsidRPr="00D80B2A">
        <w:t>) indicates a statement of fact</w:t>
      </w:r>
    </w:p>
    <w:p w14:paraId="384A1D6E" w14:textId="77777777" w:rsidR="00647114" w:rsidRPr="00D80B2A" w:rsidRDefault="00647114" w:rsidP="00774DA4">
      <w:pPr>
        <w:pStyle w:val="EX"/>
      </w:pPr>
      <w:r w:rsidRPr="00D80B2A">
        <w:rPr>
          <w:b/>
        </w:rPr>
        <w:t>is not</w:t>
      </w:r>
      <w:r w:rsidRPr="00D80B2A">
        <w:tab/>
        <w:t>(or any other negative verb in the indicative</w:t>
      </w:r>
      <w:r w:rsidR="001F1132" w:rsidRPr="00D80B2A">
        <w:t xml:space="preserve"> mood</w:t>
      </w:r>
      <w:r w:rsidRPr="00D80B2A">
        <w:t>) indicates a statement of fact</w:t>
      </w:r>
    </w:p>
    <w:p w14:paraId="384A1D6F" w14:textId="77777777" w:rsidR="00774DA4" w:rsidRPr="00D80B2A" w:rsidRDefault="00647114" w:rsidP="00A27486">
      <w:r w:rsidRPr="00D80B2A">
        <w:t>The constructions "is" and "is not" do not indicate requirements.</w:t>
      </w:r>
    </w:p>
    <w:p w14:paraId="384A1D71" w14:textId="77777777" w:rsidR="00080512" w:rsidRPr="00D80B2A" w:rsidRDefault="00080512">
      <w:pPr>
        <w:pStyle w:val="Heading1"/>
      </w:pPr>
      <w:bookmarkStart w:id="26" w:name="introduction"/>
      <w:bookmarkEnd w:id="26"/>
      <w:r w:rsidRPr="00D80B2A">
        <w:br w:type="page"/>
      </w:r>
      <w:bookmarkStart w:id="27" w:name="scope"/>
      <w:bookmarkStart w:id="28" w:name="_Toc90023869"/>
      <w:bookmarkStart w:id="29" w:name="_Toc90026308"/>
      <w:bookmarkStart w:id="30" w:name="_Toc98927323"/>
      <w:bookmarkEnd w:id="27"/>
      <w:r w:rsidRPr="00D80B2A">
        <w:lastRenderedPageBreak/>
        <w:t>1</w:t>
      </w:r>
      <w:r w:rsidRPr="00D80B2A">
        <w:tab/>
        <w:t>Scope</w:t>
      </w:r>
      <w:bookmarkEnd w:id="28"/>
      <w:bookmarkEnd w:id="29"/>
      <w:bookmarkEnd w:id="30"/>
    </w:p>
    <w:p w14:paraId="384A1D72" w14:textId="3A60F74E" w:rsidR="00C709AF" w:rsidRPr="00D80B2A" w:rsidRDefault="00080512" w:rsidP="00C709AF">
      <w:r w:rsidRPr="00D80B2A">
        <w:t xml:space="preserve">The present document </w:t>
      </w:r>
      <w:r w:rsidR="00C709AF" w:rsidRPr="00D80B2A">
        <w:t>studies the security enhancements on the support for Edge Computing in the 5G Core network define in TR 23.748 [</w:t>
      </w:r>
      <w:r w:rsidR="00E3314D" w:rsidRPr="00D80B2A">
        <w:t>3</w:t>
      </w:r>
      <w:r w:rsidR="00C709AF" w:rsidRPr="00D80B2A">
        <w:t>], and application architecture for enabling Edge Applications defined in TR 23.758 [</w:t>
      </w:r>
      <w:r w:rsidR="00E3314D" w:rsidRPr="00D80B2A">
        <w:t>4</w:t>
      </w:r>
      <w:r w:rsidR="00C709AF" w:rsidRPr="00D80B2A">
        <w:t>] and TS</w:t>
      </w:r>
      <w:r w:rsidR="00D80B2A">
        <w:t> </w:t>
      </w:r>
      <w:r w:rsidR="00C709AF" w:rsidRPr="00D80B2A">
        <w:t>23.558 [</w:t>
      </w:r>
      <w:r w:rsidR="00E3314D" w:rsidRPr="00D80B2A">
        <w:t>2</w:t>
      </w:r>
      <w:r w:rsidR="00C709AF" w:rsidRPr="00D80B2A">
        <w:t xml:space="preserve">]. </w:t>
      </w:r>
    </w:p>
    <w:p w14:paraId="384A1D73" w14:textId="77777777" w:rsidR="00C709AF" w:rsidRPr="00D80B2A" w:rsidRDefault="00C709AF" w:rsidP="00C709AF">
      <w:r w:rsidRPr="00D80B2A">
        <w:t>Potential security requirements are provided and possible security enhancements to 5GS and edge application architecture are proposed that meet these security requirements.</w:t>
      </w:r>
    </w:p>
    <w:p w14:paraId="384A1D74" w14:textId="51501255" w:rsidR="00BB5F89" w:rsidRPr="00D80B2A" w:rsidRDefault="002472C4" w:rsidP="006B0A4D">
      <w:pPr>
        <w:pStyle w:val="NO"/>
      </w:pPr>
      <w:r w:rsidRPr="00D80B2A">
        <w:rPr>
          <w:lang w:eastAsia="ko-KR"/>
        </w:rPr>
        <w:t xml:space="preserve">NOTE: </w:t>
      </w:r>
      <w:r w:rsidR="00B72E4E" w:rsidRPr="00D80B2A">
        <w:rPr>
          <w:lang w:eastAsia="ko-KR"/>
        </w:rPr>
        <w:tab/>
      </w:r>
      <w:r w:rsidRPr="00D80B2A">
        <w:rPr>
          <w:lang w:eastAsia="ko-KR"/>
        </w:rPr>
        <w:t xml:space="preserve">The user consent for </w:t>
      </w:r>
      <w:r w:rsidRPr="00D80B2A">
        <w:t>exposure of information to Edge Applications</w:t>
      </w:r>
      <w:r w:rsidRPr="00D80B2A">
        <w:rPr>
          <w:lang w:eastAsia="ko-KR"/>
        </w:rPr>
        <w:t xml:space="preserve"> is addressed in TR 33.867 [</w:t>
      </w:r>
      <w:r w:rsidR="00E3314D" w:rsidRPr="00D80B2A">
        <w:rPr>
          <w:lang w:eastAsia="ko-KR"/>
        </w:rPr>
        <w:t>20</w:t>
      </w:r>
      <w:r w:rsidRPr="00D80B2A">
        <w:rPr>
          <w:lang w:eastAsia="ko-KR"/>
        </w:rPr>
        <w:t>].</w:t>
      </w:r>
    </w:p>
    <w:p w14:paraId="384A1D75" w14:textId="77777777" w:rsidR="00080512" w:rsidRPr="00D80B2A" w:rsidRDefault="00080512">
      <w:pPr>
        <w:pStyle w:val="Heading1"/>
      </w:pPr>
      <w:bookmarkStart w:id="31" w:name="references"/>
      <w:bookmarkStart w:id="32" w:name="_Toc90023870"/>
      <w:bookmarkStart w:id="33" w:name="_Toc90026309"/>
      <w:bookmarkStart w:id="34" w:name="_Toc98927324"/>
      <w:bookmarkEnd w:id="31"/>
      <w:r w:rsidRPr="00D80B2A">
        <w:t>2</w:t>
      </w:r>
      <w:r w:rsidRPr="00D80B2A">
        <w:tab/>
        <w:t>References</w:t>
      </w:r>
      <w:bookmarkEnd w:id="32"/>
      <w:bookmarkEnd w:id="33"/>
      <w:bookmarkEnd w:id="34"/>
    </w:p>
    <w:p w14:paraId="384A1D76" w14:textId="77777777" w:rsidR="00080512" w:rsidRPr="00D80B2A" w:rsidRDefault="00080512">
      <w:r w:rsidRPr="00D80B2A">
        <w:t>The following documents contain provisions which, through reference in this text, constitute provisions of the present document.</w:t>
      </w:r>
    </w:p>
    <w:p w14:paraId="384A1D77" w14:textId="77777777" w:rsidR="00080512" w:rsidRPr="00D80B2A" w:rsidRDefault="00051834" w:rsidP="00051834">
      <w:pPr>
        <w:pStyle w:val="B10"/>
      </w:pPr>
      <w:r w:rsidRPr="00D80B2A">
        <w:t>-</w:t>
      </w:r>
      <w:r w:rsidRPr="00D80B2A">
        <w:tab/>
      </w:r>
      <w:r w:rsidR="00080512" w:rsidRPr="00D80B2A">
        <w:t>References are either specific (identified by date of publication, edition numbe</w:t>
      </w:r>
      <w:r w:rsidR="00DC4DA2" w:rsidRPr="00D80B2A">
        <w:t>r, version number, etc.) or non</w:t>
      </w:r>
      <w:r w:rsidR="00DC4DA2" w:rsidRPr="00D80B2A">
        <w:noBreakHyphen/>
      </w:r>
      <w:r w:rsidR="00080512" w:rsidRPr="00D80B2A">
        <w:t>specific.</w:t>
      </w:r>
    </w:p>
    <w:p w14:paraId="384A1D78" w14:textId="77777777" w:rsidR="00080512" w:rsidRPr="00D80B2A" w:rsidRDefault="00051834" w:rsidP="00051834">
      <w:pPr>
        <w:pStyle w:val="B10"/>
      </w:pPr>
      <w:r w:rsidRPr="00D80B2A">
        <w:t>-</w:t>
      </w:r>
      <w:r w:rsidRPr="00D80B2A">
        <w:tab/>
      </w:r>
      <w:r w:rsidR="00080512" w:rsidRPr="00D80B2A">
        <w:t>For a specific reference, subsequent revisions do not apply.</w:t>
      </w:r>
    </w:p>
    <w:p w14:paraId="384A1D79" w14:textId="77777777" w:rsidR="00080512" w:rsidRPr="00D80B2A" w:rsidRDefault="00051834" w:rsidP="00051834">
      <w:pPr>
        <w:pStyle w:val="B10"/>
      </w:pPr>
      <w:r w:rsidRPr="00D80B2A">
        <w:t>-</w:t>
      </w:r>
      <w:r w:rsidRPr="00D80B2A">
        <w:tab/>
      </w:r>
      <w:r w:rsidR="00080512" w:rsidRPr="00D80B2A">
        <w:t>For a non-specific reference, the latest version applies. In the case of a reference to a 3GPP document (including a GSM document), a non-specific reference implicitly refers to the latest version of that document</w:t>
      </w:r>
      <w:r w:rsidR="00080512" w:rsidRPr="00D80B2A">
        <w:rPr>
          <w:i/>
        </w:rPr>
        <w:t xml:space="preserve"> in the same Release as the present document</w:t>
      </w:r>
      <w:r w:rsidR="00080512" w:rsidRPr="00D80B2A">
        <w:t>.</w:t>
      </w:r>
    </w:p>
    <w:p w14:paraId="384A1D7A" w14:textId="77777777" w:rsidR="00EC4A25" w:rsidRPr="00D80B2A" w:rsidRDefault="00EC4A25" w:rsidP="00EC4A25">
      <w:pPr>
        <w:pStyle w:val="EX"/>
      </w:pPr>
      <w:r w:rsidRPr="00D80B2A">
        <w:t>[1]</w:t>
      </w:r>
      <w:r w:rsidRPr="00D80B2A">
        <w:tab/>
        <w:t>3GPP TR 21.905: "Vocabulary for 3GPP Specifications".</w:t>
      </w:r>
    </w:p>
    <w:p w14:paraId="384A1D7B" w14:textId="01EB33CE" w:rsidR="00616FCE" w:rsidRPr="00D80B2A" w:rsidRDefault="00616FCE" w:rsidP="00B72E4E">
      <w:pPr>
        <w:pStyle w:val="EX"/>
      </w:pPr>
      <w:r w:rsidRPr="00D80B2A">
        <w:t>[2]</w:t>
      </w:r>
      <w:r w:rsidRPr="00D80B2A">
        <w:tab/>
        <w:t>3GPP </w:t>
      </w:r>
      <w:r w:rsidR="00172F7E" w:rsidRPr="00D80B2A">
        <w:t>TS </w:t>
      </w:r>
      <w:r w:rsidRPr="00D80B2A">
        <w:t>23.558: "Architecture for enabling Edge Applications</w:t>
      </w:r>
      <w:r w:rsidR="00BD65A8" w:rsidRPr="00D80B2A">
        <w:t>"</w:t>
      </w:r>
      <w:r w:rsidRPr="00D80B2A">
        <w:t>.</w:t>
      </w:r>
    </w:p>
    <w:p w14:paraId="384A1D7C" w14:textId="77777777" w:rsidR="00C709AF" w:rsidRPr="00D80B2A" w:rsidRDefault="00C709AF" w:rsidP="00C709AF">
      <w:pPr>
        <w:pStyle w:val="EX"/>
      </w:pPr>
      <w:r w:rsidRPr="00D80B2A">
        <w:t>[</w:t>
      </w:r>
      <w:r w:rsidR="000D75D0" w:rsidRPr="00D80B2A">
        <w:t>3</w:t>
      </w:r>
      <w:r w:rsidRPr="00D80B2A">
        <w:t>]</w:t>
      </w:r>
      <w:r w:rsidRPr="00D80B2A">
        <w:tab/>
        <w:t>3GPP TR 23.748: "Study on enhancement of support for Edge Computing in the 5G Core network (5GC)".</w:t>
      </w:r>
    </w:p>
    <w:p w14:paraId="384A1D7D" w14:textId="77777777" w:rsidR="00C709AF" w:rsidRPr="00D80B2A" w:rsidRDefault="00C709AF" w:rsidP="00C709AF">
      <w:pPr>
        <w:pStyle w:val="EX"/>
      </w:pPr>
      <w:r w:rsidRPr="00D80B2A">
        <w:t>[</w:t>
      </w:r>
      <w:r w:rsidR="000D75D0" w:rsidRPr="00D80B2A">
        <w:t>4</w:t>
      </w:r>
      <w:r w:rsidRPr="00D80B2A">
        <w:t>]</w:t>
      </w:r>
      <w:r w:rsidRPr="00D80B2A">
        <w:tab/>
        <w:t>3GPP TR 23.758: "Study on application architecture for enabling Edge Applications".</w:t>
      </w:r>
    </w:p>
    <w:p w14:paraId="384A1D7E" w14:textId="77777777" w:rsidR="000D75D0" w:rsidRPr="00D80B2A" w:rsidRDefault="000D75D0" w:rsidP="000D75D0">
      <w:pPr>
        <w:pStyle w:val="EX"/>
        <w:rPr>
          <w:lang w:eastAsia="en-GB"/>
        </w:rPr>
      </w:pPr>
      <w:r w:rsidRPr="00D80B2A">
        <w:rPr>
          <w:lang w:eastAsia="en-GB"/>
        </w:rPr>
        <w:t>[5]</w:t>
      </w:r>
      <w:r w:rsidRPr="00D80B2A">
        <w:rPr>
          <w:lang w:eastAsia="en-GB"/>
        </w:rPr>
        <w:tab/>
        <w:t>3GPP TS 23.502: "Procedure for the 5G System; Stage 2".</w:t>
      </w:r>
    </w:p>
    <w:p w14:paraId="384A1D7F" w14:textId="77777777" w:rsidR="00C709AF" w:rsidRPr="00D80B2A" w:rsidRDefault="000D75D0" w:rsidP="005E7D73">
      <w:pPr>
        <w:pStyle w:val="EX"/>
      </w:pPr>
      <w:r w:rsidRPr="00D80B2A">
        <w:t>[6]</w:t>
      </w:r>
      <w:r w:rsidRPr="00D80B2A">
        <w:tab/>
        <w:t>3GPP TS 33.535: "Authentication and Key Management for Applications (AKMA) based on 3GPP credentials in the 5G System (5GS)".</w:t>
      </w:r>
    </w:p>
    <w:p w14:paraId="384A1D80" w14:textId="77777777" w:rsidR="00855215" w:rsidRPr="00D80B2A" w:rsidRDefault="00855215" w:rsidP="005E7D73">
      <w:pPr>
        <w:pStyle w:val="EX"/>
      </w:pPr>
      <w:r w:rsidRPr="00D80B2A">
        <w:t>[7]</w:t>
      </w:r>
      <w:r w:rsidRPr="00D80B2A">
        <w:tab/>
        <w:t>3GPP TS 33.501: "Security architecture and procedures for 5G System".</w:t>
      </w:r>
    </w:p>
    <w:p w14:paraId="384A1D81" w14:textId="77777777" w:rsidR="0096705C" w:rsidRPr="00D80B2A" w:rsidRDefault="0096705C" w:rsidP="005E7D73">
      <w:pPr>
        <w:pStyle w:val="EX"/>
        <w:rPr>
          <w:rFonts w:eastAsia="Yu Mincho"/>
        </w:rPr>
      </w:pPr>
      <w:r w:rsidRPr="00D80B2A">
        <w:t>[8]</w:t>
      </w:r>
      <w:r w:rsidRPr="00D80B2A">
        <w:tab/>
      </w:r>
      <w:r w:rsidRPr="00D80B2A">
        <w:rPr>
          <w:rFonts w:eastAsia="Yu Mincho"/>
        </w:rPr>
        <w:t>3GPP TS 33.220: "Generic Authentication Architecture (GAA); Generic Bootstrapping Architecture (GBA)".</w:t>
      </w:r>
    </w:p>
    <w:p w14:paraId="384A1D82" w14:textId="77777777" w:rsidR="00B8763A" w:rsidRPr="00D80B2A" w:rsidRDefault="00B8763A" w:rsidP="005E7D73">
      <w:pPr>
        <w:pStyle w:val="EX"/>
      </w:pPr>
      <w:r w:rsidRPr="00D80B2A">
        <w:rPr>
          <w:rFonts w:hint="eastAsia"/>
          <w:lang w:eastAsia="zh-CN"/>
        </w:rPr>
        <w:t>[</w:t>
      </w:r>
      <w:r w:rsidRPr="00D80B2A">
        <w:rPr>
          <w:lang w:eastAsia="zh-CN"/>
        </w:rPr>
        <w:t>9</w:t>
      </w:r>
      <w:r w:rsidRPr="00D80B2A">
        <w:rPr>
          <w:rFonts w:hint="eastAsia"/>
          <w:lang w:eastAsia="zh-CN"/>
        </w:rPr>
        <w:t>]</w:t>
      </w:r>
      <w:r w:rsidRPr="00D80B2A">
        <w:rPr>
          <w:rFonts w:hint="eastAsia"/>
          <w:lang w:eastAsia="zh-CN"/>
        </w:rPr>
        <w:tab/>
        <w:t>3GPP TS 23.222:</w:t>
      </w:r>
      <w:r w:rsidRPr="00D80B2A">
        <w:t xml:space="preserve"> "Functional architecture and information flows to support Common API Framework for 3GPP Northbound APIs; Stage 2".</w:t>
      </w:r>
    </w:p>
    <w:p w14:paraId="384A1D83" w14:textId="77777777" w:rsidR="002736A8" w:rsidRPr="00D80B2A" w:rsidRDefault="002736A8" w:rsidP="002736A8">
      <w:pPr>
        <w:pStyle w:val="EX"/>
      </w:pPr>
      <w:r w:rsidRPr="00D80B2A">
        <w:t>[</w:t>
      </w:r>
      <w:r w:rsidR="00934C92" w:rsidRPr="00D80B2A">
        <w:t>10</w:t>
      </w:r>
      <w:r w:rsidRPr="00D80B2A">
        <w:t>]</w:t>
      </w:r>
      <w:r w:rsidRPr="00D80B2A">
        <w:tab/>
      </w:r>
      <w:r w:rsidR="00864792" w:rsidRPr="00D80B2A">
        <w:t>Void</w:t>
      </w:r>
      <w:r w:rsidRPr="00D80B2A">
        <w:t>.</w:t>
      </w:r>
    </w:p>
    <w:p w14:paraId="384A1D84" w14:textId="77777777" w:rsidR="002736A8" w:rsidRPr="00D80B2A" w:rsidRDefault="002736A8" w:rsidP="002736A8">
      <w:pPr>
        <w:pStyle w:val="EX"/>
      </w:pPr>
      <w:r w:rsidRPr="00D80B2A">
        <w:t>[</w:t>
      </w:r>
      <w:r w:rsidR="00934C92" w:rsidRPr="00D80B2A">
        <w:t>11</w:t>
      </w:r>
      <w:r w:rsidRPr="00D80B2A">
        <w:t>]</w:t>
      </w:r>
      <w:r w:rsidRPr="00D80B2A">
        <w:tab/>
        <w:t>3GPP TS 33.187: "Security aspects of Machine-Type Communications (MTC) and other mobile data applications communications enhancements".</w:t>
      </w:r>
    </w:p>
    <w:p w14:paraId="384A1D85" w14:textId="77777777" w:rsidR="002736A8" w:rsidRPr="00D80B2A" w:rsidRDefault="002736A8" w:rsidP="002736A8">
      <w:pPr>
        <w:pStyle w:val="EX"/>
      </w:pPr>
      <w:r w:rsidRPr="00D80B2A">
        <w:t>[</w:t>
      </w:r>
      <w:r w:rsidR="00934C92" w:rsidRPr="00D80B2A">
        <w:t>12</w:t>
      </w:r>
      <w:r w:rsidRPr="00D80B2A">
        <w:t>]</w:t>
      </w:r>
      <w:r w:rsidRPr="00D80B2A">
        <w:tab/>
        <w:t>3GPP TS 33.210: "3G security; Network Domain Security (NDS); IP network layer security".</w:t>
      </w:r>
    </w:p>
    <w:p w14:paraId="384A1D86" w14:textId="77777777" w:rsidR="002736A8" w:rsidRPr="00D80B2A" w:rsidRDefault="002736A8" w:rsidP="002736A8">
      <w:pPr>
        <w:pStyle w:val="EX"/>
      </w:pPr>
      <w:r w:rsidRPr="00D80B2A">
        <w:t>[</w:t>
      </w:r>
      <w:r w:rsidR="00934C92" w:rsidRPr="00D80B2A">
        <w:t>13</w:t>
      </w:r>
      <w:r w:rsidRPr="00D80B2A">
        <w:t>]</w:t>
      </w:r>
      <w:r w:rsidRPr="00D80B2A">
        <w:tab/>
        <w:t>3GPP TS 33.310: "Network Domain Security (NDS); Authentication Framework (AF)".</w:t>
      </w:r>
    </w:p>
    <w:p w14:paraId="384A1D87" w14:textId="17BB1AFC" w:rsidR="00751885" w:rsidRPr="00D80B2A" w:rsidRDefault="00751885" w:rsidP="00751885">
      <w:pPr>
        <w:pStyle w:val="EX"/>
      </w:pPr>
      <w:r w:rsidRPr="00D80B2A">
        <w:rPr>
          <w:lang w:eastAsia="zh-CN"/>
        </w:rPr>
        <w:t>[14]</w:t>
      </w:r>
      <w:r w:rsidR="00487BA2" w:rsidRPr="00D80B2A">
        <w:tab/>
      </w:r>
      <w:r w:rsidRPr="00D80B2A">
        <w:t>3GPP TS 23.501: "System Architecture for the 5G System".</w:t>
      </w:r>
    </w:p>
    <w:p w14:paraId="384A1D88" w14:textId="213E0153" w:rsidR="00751885" w:rsidRPr="00D80B2A" w:rsidRDefault="00751885" w:rsidP="00751885">
      <w:pPr>
        <w:pStyle w:val="EX"/>
      </w:pPr>
      <w:r w:rsidRPr="00D80B2A">
        <w:rPr>
          <w:lang w:eastAsia="zh-CN"/>
        </w:rPr>
        <w:t>[15]</w:t>
      </w:r>
      <w:r w:rsidR="00487BA2" w:rsidRPr="00D80B2A">
        <w:tab/>
      </w:r>
      <w:r w:rsidRPr="00D80B2A">
        <w:t>3GPP TS 23.003: "Numbering, addressing and identification".</w:t>
      </w:r>
    </w:p>
    <w:p w14:paraId="384A1D89" w14:textId="77777777" w:rsidR="004A3169" w:rsidRPr="00D80B2A" w:rsidRDefault="004A3169" w:rsidP="004A3169">
      <w:pPr>
        <w:pStyle w:val="EX"/>
      </w:pPr>
      <w:r w:rsidRPr="00D80B2A">
        <w:t>[16]</w:t>
      </w:r>
      <w:r w:rsidRPr="00D80B2A">
        <w:tab/>
        <w:t>3GPP TS 33.122: "Security aspects of Common API Framework (CAPIF) for 3GPP northbound APIs".</w:t>
      </w:r>
    </w:p>
    <w:p w14:paraId="384A1D8A" w14:textId="77777777" w:rsidR="004A3169" w:rsidRPr="00D80B2A" w:rsidRDefault="004A3169" w:rsidP="00751885">
      <w:pPr>
        <w:pStyle w:val="EX"/>
      </w:pPr>
      <w:r w:rsidRPr="00D80B2A">
        <w:t>[17]</w:t>
      </w:r>
      <w:r w:rsidRPr="00D80B2A">
        <w:tab/>
      </w:r>
      <w:r w:rsidR="005A34A1" w:rsidRPr="00D80B2A">
        <w:t>Void</w:t>
      </w:r>
      <w:r w:rsidR="00B0708B" w:rsidRPr="00D80B2A">
        <w:t>.</w:t>
      </w:r>
    </w:p>
    <w:p w14:paraId="384A1D8B" w14:textId="77777777" w:rsidR="00340BFC" w:rsidRPr="00D80B2A" w:rsidRDefault="00340BFC" w:rsidP="00340BFC">
      <w:pPr>
        <w:pStyle w:val="EX"/>
      </w:pPr>
      <w:r w:rsidRPr="00D80B2A">
        <w:lastRenderedPageBreak/>
        <w:t>[18]</w:t>
      </w:r>
      <w:r w:rsidRPr="00D80B2A">
        <w:tab/>
        <w:t>IETF RFC 4279 "Pre-Shared Key Ciphersuites for Transport Layer Security (TLS)".</w:t>
      </w:r>
    </w:p>
    <w:p w14:paraId="384A1D8C" w14:textId="77777777" w:rsidR="00340BFC" w:rsidRPr="00D80B2A" w:rsidRDefault="00340BFC" w:rsidP="00340BFC">
      <w:pPr>
        <w:pStyle w:val="EX"/>
      </w:pPr>
      <w:r w:rsidRPr="00D80B2A">
        <w:t>[19]</w:t>
      </w:r>
      <w:r w:rsidRPr="00D80B2A">
        <w:tab/>
        <w:t>IETF RFC 8446: "The Transport Layer Security (TLS) Protocol Version 1.3".</w:t>
      </w:r>
    </w:p>
    <w:p w14:paraId="384A1D8D" w14:textId="77777777" w:rsidR="00E3314D" w:rsidRPr="00D80B2A" w:rsidRDefault="00E3314D" w:rsidP="00E3314D">
      <w:pPr>
        <w:pStyle w:val="EX"/>
        <w:rPr>
          <w:lang w:eastAsia="ja-JP"/>
        </w:rPr>
      </w:pPr>
      <w:r w:rsidRPr="00D80B2A">
        <w:t>[20]</w:t>
      </w:r>
      <w:r w:rsidRPr="00D80B2A">
        <w:tab/>
        <w:t>3GPP TR</w:t>
      </w:r>
      <w:r w:rsidR="005C1DF1" w:rsidRPr="00D80B2A">
        <w:t xml:space="preserve"> </w:t>
      </w:r>
      <w:r w:rsidRPr="00D80B2A">
        <w:t>33.867: "Study on user consent for 3GPP services".</w:t>
      </w:r>
    </w:p>
    <w:p w14:paraId="384A1D8E" w14:textId="5AC59D7E" w:rsidR="00E3314D" w:rsidRPr="00D80B2A" w:rsidRDefault="00E3314D" w:rsidP="00E3314D">
      <w:pPr>
        <w:pStyle w:val="EX"/>
        <w:rPr>
          <w:lang w:eastAsia="x-none"/>
        </w:rPr>
      </w:pPr>
      <w:r w:rsidRPr="00D80B2A">
        <w:rPr>
          <w:lang w:eastAsia="zh-CN"/>
        </w:rPr>
        <w:t>[21]</w:t>
      </w:r>
      <w:r w:rsidRPr="00D80B2A">
        <w:rPr>
          <w:lang w:eastAsia="zh-CN"/>
        </w:rPr>
        <w:tab/>
      </w:r>
      <w:r w:rsidR="00B72E4E" w:rsidRPr="00D80B2A">
        <w:t xml:space="preserve">IETF </w:t>
      </w:r>
      <w:r w:rsidRPr="00D80B2A">
        <w:t>RFC 7858: "Specification for DNS over Transport Layer Security (TLS)".</w:t>
      </w:r>
    </w:p>
    <w:p w14:paraId="384A1D8F" w14:textId="609319DF" w:rsidR="00E3314D" w:rsidRPr="00D80B2A" w:rsidRDefault="00E3314D" w:rsidP="00E3314D">
      <w:pPr>
        <w:pStyle w:val="EX"/>
      </w:pPr>
      <w:r w:rsidRPr="00D80B2A">
        <w:rPr>
          <w:lang w:eastAsia="zh-CN"/>
        </w:rPr>
        <w:t>[22]</w:t>
      </w:r>
      <w:r w:rsidRPr="00D80B2A">
        <w:rPr>
          <w:lang w:eastAsia="zh-CN"/>
        </w:rPr>
        <w:tab/>
      </w:r>
      <w:r w:rsidR="00B72E4E" w:rsidRPr="00D80B2A">
        <w:t xml:space="preserve">IETF </w:t>
      </w:r>
      <w:r w:rsidRPr="00D80B2A">
        <w:t>RFC 8310: "Usage Profiles for DNS over TLS and DNS over DTLS".</w:t>
      </w:r>
    </w:p>
    <w:p w14:paraId="384A1D90" w14:textId="77777777" w:rsidR="008060FA" w:rsidRPr="00D80B2A" w:rsidRDefault="008060FA" w:rsidP="008060FA">
      <w:pPr>
        <w:pStyle w:val="EX"/>
      </w:pPr>
      <w:r w:rsidRPr="00D80B2A">
        <w:t>[23]</w:t>
      </w:r>
      <w:r w:rsidRPr="00D80B2A">
        <w:tab/>
        <w:t>3GPP TS 33.434: "Security aspects of Service Enabler Architecture Layer (SEAL) for verticals".</w:t>
      </w:r>
    </w:p>
    <w:p w14:paraId="384A1D91" w14:textId="77777777" w:rsidR="008060FA" w:rsidRPr="00D80B2A" w:rsidRDefault="008060FA" w:rsidP="008060FA">
      <w:pPr>
        <w:pStyle w:val="EX"/>
      </w:pPr>
      <w:r w:rsidRPr="00D80B2A">
        <w:t>[24]</w:t>
      </w:r>
      <w:r w:rsidRPr="00D80B2A">
        <w:tab/>
        <w:t>IETF RFC 7616: "HTTP Digest Access Authentication".</w:t>
      </w:r>
    </w:p>
    <w:p w14:paraId="384A1D92" w14:textId="77777777" w:rsidR="00AB5494" w:rsidRPr="00D80B2A" w:rsidRDefault="008060FA" w:rsidP="00EC4A25">
      <w:pPr>
        <w:pStyle w:val="EX"/>
      </w:pPr>
      <w:r w:rsidRPr="00D80B2A">
        <w:t>[25]</w:t>
      </w:r>
      <w:r w:rsidRPr="00D80B2A">
        <w:tab/>
        <w:t>IETF RFC 5246: "The Transport Layer Security (TLS) Protocol Version 1.2".</w:t>
      </w:r>
    </w:p>
    <w:p w14:paraId="384A1D93" w14:textId="5369DE57" w:rsidR="009C5FF7" w:rsidRPr="00D80B2A" w:rsidRDefault="009C5FF7" w:rsidP="009C5FF7">
      <w:pPr>
        <w:keepLines/>
        <w:ind w:left="1702" w:hanging="1418"/>
        <w:rPr>
          <w:lang w:eastAsia="en-GB"/>
        </w:rPr>
      </w:pPr>
      <w:r w:rsidRPr="00D80B2A">
        <w:rPr>
          <w:lang w:eastAsia="en-GB"/>
        </w:rPr>
        <w:t>[26]</w:t>
      </w:r>
      <w:r w:rsidRPr="00D80B2A">
        <w:rPr>
          <w:lang w:eastAsia="en-GB"/>
        </w:rPr>
        <w:tab/>
        <w:t>3GPP TS 33.222: "Generic Authentication Architecture (GAA); Access to network application functions using HypertextTransfer Protocol over Transport Layer Security (HTTPS)".</w:t>
      </w:r>
    </w:p>
    <w:p w14:paraId="384A1D94" w14:textId="77777777" w:rsidR="009C5FF7" w:rsidRPr="00D80B2A" w:rsidRDefault="009C5FF7" w:rsidP="009C5FF7">
      <w:pPr>
        <w:pStyle w:val="EX"/>
        <w:rPr>
          <w:lang w:eastAsia="en-GB"/>
        </w:rPr>
      </w:pPr>
      <w:r w:rsidRPr="00D80B2A">
        <w:rPr>
          <w:lang w:eastAsia="en-GB"/>
        </w:rPr>
        <w:t>[27]</w:t>
      </w:r>
      <w:r w:rsidRPr="00D80B2A">
        <w:rPr>
          <w:lang w:eastAsia="en-GB"/>
        </w:rPr>
        <w:tab/>
        <w:t>IETF RFC 2616 (1999): "Hypertext Transfer Protocol (HTTP) – HTTP/1.1".</w:t>
      </w:r>
    </w:p>
    <w:p w14:paraId="384A1D95" w14:textId="23BD68B6" w:rsidR="00126A3F" w:rsidRPr="00D80B2A" w:rsidRDefault="00126A3F" w:rsidP="00126A3F">
      <w:pPr>
        <w:pStyle w:val="EX"/>
        <w:rPr>
          <w:lang w:eastAsia="en-GB"/>
        </w:rPr>
      </w:pPr>
      <w:r w:rsidRPr="00D80B2A">
        <w:rPr>
          <w:lang w:eastAsia="en-GB"/>
        </w:rPr>
        <w:t>[</w:t>
      </w:r>
      <w:r w:rsidR="005C1DF1" w:rsidRPr="00D80B2A">
        <w:rPr>
          <w:lang w:eastAsia="en-GB"/>
        </w:rPr>
        <w:t>28</w:t>
      </w:r>
      <w:r w:rsidRPr="00D80B2A">
        <w:rPr>
          <w:lang w:eastAsia="en-GB"/>
        </w:rPr>
        <w:t>]</w:t>
      </w:r>
      <w:r w:rsidR="00487BA2" w:rsidRPr="00D80B2A">
        <w:rPr>
          <w:lang w:eastAsia="en-GB"/>
        </w:rPr>
        <w:tab/>
      </w:r>
      <w:r w:rsidRPr="00D80B2A">
        <w:rPr>
          <w:lang w:eastAsia="en-GB"/>
        </w:rPr>
        <w:t>GSMA IoT.04: "Common Implementation Guide to Using the SIM as "Root of Trust" to Secure IoT Applications"</w:t>
      </w:r>
      <w:r w:rsidR="00B72E4E" w:rsidRPr="00D80B2A">
        <w:rPr>
          <w:lang w:eastAsia="en-GB"/>
        </w:rPr>
        <w:t>.</w:t>
      </w:r>
    </w:p>
    <w:p w14:paraId="384A1D96" w14:textId="77777777" w:rsidR="00B73037" w:rsidRPr="00D80B2A" w:rsidRDefault="00B73037" w:rsidP="00B73037">
      <w:pPr>
        <w:pStyle w:val="EX"/>
      </w:pPr>
      <w:r w:rsidRPr="00D80B2A">
        <w:t>[</w:t>
      </w:r>
      <w:r w:rsidR="005C1DF1" w:rsidRPr="00D80B2A">
        <w:t>29</w:t>
      </w:r>
      <w:r w:rsidRPr="00D80B2A">
        <w:t>]</w:t>
      </w:r>
      <w:r w:rsidRPr="00D80B2A">
        <w:tab/>
        <w:t>IETF RFC 7515: "JSON Web Signature (JWS)".</w:t>
      </w:r>
    </w:p>
    <w:p w14:paraId="384A1D97" w14:textId="77777777" w:rsidR="00B73037" w:rsidRPr="00D80B2A" w:rsidRDefault="00B73037" w:rsidP="00B73037">
      <w:pPr>
        <w:pStyle w:val="EX"/>
      </w:pPr>
      <w:r w:rsidRPr="00D80B2A">
        <w:t>[</w:t>
      </w:r>
      <w:r w:rsidR="005C1DF1" w:rsidRPr="00D80B2A">
        <w:t>30</w:t>
      </w:r>
      <w:r w:rsidRPr="00D80B2A">
        <w:t>]</w:t>
      </w:r>
      <w:r w:rsidRPr="00D80B2A">
        <w:tab/>
        <w:t>IETF RFC 7519: "JSON Web Token (JWT)".</w:t>
      </w:r>
    </w:p>
    <w:p w14:paraId="384A1D98" w14:textId="77777777" w:rsidR="00126A3F" w:rsidRPr="00D80B2A" w:rsidRDefault="00B73037" w:rsidP="00B73037">
      <w:pPr>
        <w:pStyle w:val="EX"/>
      </w:pPr>
      <w:r w:rsidRPr="00D80B2A">
        <w:t>[</w:t>
      </w:r>
      <w:r w:rsidR="005C1DF1" w:rsidRPr="00D80B2A">
        <w:t>31</w:t>
      </w:r>
      <w:r w:rsidRPr="00D80B2A">
        <w:t>]</w:t>
      </w:r>
      <w:r w:rsidRPr="00D80B2A">
        <w:tab/>
        <w:t>IETF RFC 7662: "OAuth 2.0 Token Introspection".</w:t>
      </w:r>
    </w:p>
    <w:p w14:paraId="384A1D99" w14:textId="54296772" w:rsidR="007F1FA6" w:rsidRPr="00D80B2A" w:rsidRDefault="007F1FA6" w:rsidP="007F1FA6">
      <w:pPr>
        <w:pStyle w:val="EX"/>
      </w:pPr>
      <w:r w:rsidRPr="00D80B2A">
        <w:t>[32]</w:t>
      </w:r>
      <w:r w:rsidRPr="00D80B2A">
        <w:tab/>
        <w:t xml:space="preserve">OpenID Connect 1.0: "OpenID Connect Core 1.0 incorporating errata set 1", </w:t>
      </w:r>
      <w:hyperlink r:id="rId11" w:history="1">
        <w:r w:rsidRPr="00D80B2A">
          <w:rPr>
            <w:rStyle w:val="Hyperlink"/>
            <w:color w:val="0000FF"/>
          </w:rPr>
          <w:t>http://openid.net/specs/openid-connect-core-1_0.html</w:t>
        </w:r>
      </w:hyperlink>
      <w:r w:rsidRPr="00D80B2A">
        <w:t>.</w:t>
      </w:r>
    </w:p>
    <w:p w14:paraId="384A1D9A" w14:textId="4C51001F" w:rsidR="007F1FA6" w:rsidRPr="00D80B2A" w:rsidRDefault="007F1FA6" w:rsidP="007F1FA6">
      <w:pPr>
        <w:pStyle w:val="EX"/>
      </w:pPr>
      <w:r w:rsidRPr="00D80B2A">
        <w:t>[33]</w:t>
      </w:r>
      <w:r w:rsidRPr="00D80B2A">
        <w:tab/>
        <w:t xml:space="preserve">NIST SP 800-63-3. Digital Identity Guidelines. Available at: </w:t>
      </w:r>
      <w:hyperlink r:id="rId12" w:history="1">
        <w:r w:rsidR="00B72E4E" w:rsidRPr="00BD65A8">
          <w:rPr>
            <w:rStyle w:val="Hyperlink"/>
            <w:color w:val="0070C0"/>
          </w:rPr>
          <w:t>https://nvlpubs.nist.gov/nistpubs/SpecialPublications/NIST.SP.800-63-3.pdf</w:t>
        </w:r>
      </w:hyperlink>
      <w:r w:rsidR="00B72E4E" w:rsidRPr="00D80B2A">
        <w:t xml:space="preserve">. </w:t>
      </w:r>
    </w:p>
    <w:p w14:paraId="384A1D9B" w14:textId="12CC8A7F" w:rsidR="007F1FA6" w:rsidRPr="00D80B2A" w:rsidRDefault="007F1FA6" w:rsidP="007F1FA6">
      <w:pPr>
        <w:pStyle w:val="EX"/>
        <w:rPr>
          <w:rStyle w:val="Hyperlink"/>
        </w:rPr>
      </w:pPr>
      <w:r w:rsidRPr="00D80B2A">
        <w:t>[34]</w:t>
      </w:r>
      <w:r w:rsidRPr="00D80B2A">
        <w:tab/>
        <w:t xml:space="preserve">NIST SP 800-63c. Federation and Assertions. Available at: </w:t>
      </w:r>
      <w:hyperlink r:id="rId13" w:history="1">
        <w:r w:rsidRPr="00D80B2A">
          <w:rPr>
            <w:rStyle w:val="Hyperlink"/>
            <w:color w:val="0000FF"/>
          </w:rPr>
          <w:t>https://nvlpubs.nist.gov/nistpubs/SpecialPublications/NIST.SP.800-63c.pdf</w:t>
        </w:r>
      </w:hyperlink>
      <w:r w:rsidR="00BD65A8" w:rsidRPr="00BD65A8">
        <w:rPr>
          <w:rStyle w:val="Hyperlink"/>
          <w:color w:val="0000FF"/>
          <w:u w:val="none"/>
        </w:rPr>
        <w:t>.</w:t>
      </w:r>
    </w:p>
    <w:p w14:paraId="384A1D9C" w14:textId="0AFC04FE" w:rsidR="00272441" w:rsidRPr="00D80B2A" w:rsidRDefault="00272441" w:rsidP="007F1FA6">
      <w:pPr>
        <w:pStyle w:val="EX"/>
        <w:rPr>
          <w:lang w:eastAsia="en-GB"/>
        </w:rPr>
      </w:pPr>
      <w:r w:rsidRPr="00D80B2A">
        <w:rPr>
          <w:lang w:eastAsia="en-GB"/>
        </w:rPr>
        <w:t>[35]</w:t>
      </w:r>
      <w:r w:rsidRPr="00D80B2A">
        <w:rPr>
          <w:lang w:eastAsia="en-GB"/>
        </w:rPr>
        <w:tab/>
        <w:t>3GPP TS 23.548: "5G System Enhancements for Edge Computing; Stage 2; (Release 17)".</w:t>
      </w:r>
    </w:p>
    <w:p w14:paraId="384A1D9D" w14:textId="77777777" w:rsidR="007A6C58" w:rsidRPr="00D80B2A" w:rsidRDefault="007A6C58" w:rsidP="00BD65A8">
      <w:pPr>
        <w:pStyle w:val="EX"/>
        <w:keepLines w:val="0"/>
        <w:rPr>
          <w:lang w:eastAsia="x-none"/>
        </w:rPr>
      </w:pPr>
      <w:r w:rsidRPr="00D80B2A">
        <w:t>[36]</w:t>
      </w:r>
      <w:r w:rsidRPr="00D80B2A">
        <w:tab/>
      </w:r>
      <w:r w:rsidRPr="00D80B2A">
        <w:rPr>
          <w:lang w:eastAsia="zh-CN"/>
        </w:rPr>
        <w:t xml:space="preserve">IETF RFC 5246: </w:t>
      </w:r>
      <w:r w:rsidRPr="00D80B2A">
        <w:t>"</w:t>
      </w:r>
      <w:r w:rsidRPr="00D80B2A">
        <w:rPr>
          <w:lang w:eastAsia="zh-CN"/>
        </w:rPr>
        <w:t>The Transport Layer Security (TLS) Protocol Version 1.2</w:t>
      </w:r>
      <w:r w:rsidRPr="00D80B2A">
        <w:t>"..</w:t>
      </w:r>
    </w:p>
    <w:p w14:paraId="384A1D9F" w14:textId="400EE2E0" w:rsidR="007A6C58" w:rsidRPr="00D80B2A" w:rsidRDefault="007A6C58" w:rsidP="007F1FA6">
      <w:pPr>
        <w:pStyle w:val="EX"/>
        <w:rPr>
          <w:lang w:eastAsia="x-none"/>
        </w:rPr>
      </w:pPr>
      <w:r w:rsidRPr="00D80B2A">
        <w:t>[37]</w:t>
      </w:r>
      <w:r w:rsidRPr="00D80B2A">
        <w:tab/>
        <w:t xml:space="preserve">IETF RFC 8446: </w:t>
      </w:r>
      <w:r w:rsidR="00B72E4E" w:rsidRPr="00D80B2A">
        <w:t>"</w:t>
      </w:r>
      <w:r w:rsidRPr="00D80B2A">
        <w:t>The Transport Layer Security (TLS) Protocol Version 1.3".</w:t>
      </w:r>
    </w:p>
    <w:p w14:paraId="384A1DA0" w14:textId="77777777" w:rsidR="00080512" w:rsidRPr="00D80B2A" w:rsidRDefault="00080512">
      <w:pPr>
        <w:pStyle w:val="Heading1"/>
      </w:pPr>
      <w:bookmarkStart w:id="35" w:name="definitions"/>
      <w:bookmarkStart w:id="36" w:name="_Toc90023871"/>
      <w:bookmarkStart w:id="37" w:name="_Toc90026310"/>
      <w:bookmarkStart w:id="38" w:name="_Toc98927325"/>
      <w:bookmarkEnd w:id="35"/>
      <w:r w:rsidRPr="00D80B2A">
        <w:t>3</w:t>
      </w:r>
      <w:r w:rsidRPr="00D80B2A">
        <w:tab/>
        <w:t>Definitions</w:t>
      </w:r>
      <w:r w:rsidR="00602AEA" w:rsidRPr="00D80B2A">
        <w:t xml:space="preserve"> of terms, symbols and abbreviations</w:t>
      </w:r>
      <w:bookmarkEnd w:id="36"/>
      <w:bookmarkEnd w:id="37"/>
      <w:bookmarkEnd w:id="38"/>
    </w:p>
    <w:p w14:paraId="384A1DA1" w14:textId="77777777" w:rsidR="00080512" w:rsidRPr="00D80B2A" w:rsidRDefault="00080512">
      <w:pPr>
        <w:pStyle w:val="Heading2"/>
      </w:pPr>
      <w:bookmarkStart w:id="39" w:name="_Toc90023872"/>
      <w:bookmarkStart w:id="40" w:name="_Toc90026311"/>
      <w:bookmarkStart w:id="41" w:name="_Toc98927326"/>
      <w:r w:rsidRPr="00D80B2A">
        <w:t>3.1</w:t>
      </w:r>
      <w:r w:rsidRPr="00D80B2A">
        <w:tab/>
      </w:r>
      <w:r w:rsidR="002B6339" w:rsidRPr="00D80B2A">
        <w:t>Terms</w:t>
      </w:r>
      <w:bookmarkEnd w:id="39"/>
      <w:bookmarkEnd w:id="40"/>
      <w:bookmarkEnd w:id="41"/>
    </w:p>
    <w:p w14:paraId="384A1DA3" w14:textId="62E2D758" w:rsidR="004B4AAA" w:rsidRPr="00D80B2A" w:rsidRDefault="00080512">
      <w:r w:rsidRPr="00D80B2A">
        <w:t xml:space="preserve">For the purposes of the present document, the terms given in </w:t>
      </w:r>
      <w:r w:rsidR="00DF62CD" w:rsidRPr="00D80B2A">
        <w:t xml:space="preserve">3GPP </w:t>
      </w:r>
      <w:r w:rsidRPr="00D80B2A">
        <w:t>TR 21.905 [</w:t>
      </w:r>
      <w:r w:rsidR="004D3578" w:rsidRPr="00D80B2A">
        <w:t>1</w:t>
      </w:r>
      <w:r w:rsidRPr="00D80B2A">
        <w:t xml:space="preserve">] and the following apply. A term defined in the present document takes precedence over the definition of the same term, if any, in </w:t>
      </w:r>
      <w:r w:rsidR="00DF62CD" w:rsidRPr="00D80B2A">
        <w:t xml:space="preserve">3GPP </w:t>
      </w:r>
      <w:r w:rsidRPr="00D80B2A">
        <w:t>TR 21.905 [</w:t>
      </w:r>
      <w:r w:rsidR="004D3578" w:rsidRPr="00D80B2A">
        <w:t>1</w:t>
      </w:r>
      <w:r w:rsidRPr="00D80B2A">
        <w:t>].</w:t>
      </w:r>
    </w:p>
    <w:p w14:paraId="384A1DA4" w14:textId="77777777" w:rsidR="00080512" w:rsidRPr="00D80B2A" w:rsidRDefault="00080512">
      <w:pPr>
        <w:pStyle w:val="Heading2"/>
      </w:pPr>
      <w:bookmarkStart w:id="42" w:name="_Toc90023873"/>
      <w:bookmarkStart w:id="43" w:name="_Toc90026312"/>
      <w:bookmarkStart w:id="44" w:name="_Toc98927327"/>
      <w:r w:rsidRPr="00D80B2A">
        <w:lastRenderedPageBreak/>
        <w:t>3.2</w:t>
      </w:r>
      <w:r w:rsidRPr="00D80B2A">
        <w:tab/>
        <w:t>Symbols</w:t>
      </w:r>
      <w:bookmarkEnd w:id="42"/>
      <w:bookmarkEnd w:id="43"/>
      <w:bookmarkEnd w:id="44"/>
    </w:p>
    <w:p w14:paraId="384A1DA5" w14:textId="77777777" w:rsidR="00080512" w:rsidRPr="00D80B2A" w:rsidRDefault="00A85845" w:rsidP="004C5F66">
      <w:pPr>
        <w:keepNext/>
      </w:pPr>
      <w:r w:rsidRPr="00D80B2A">
        <w:t>Void</w:t>
      </w:r>
    </w:p>
    <w:p w14:paraId="384A1DA6" w14:textId="77777777" w:rsidR="00080512" w:rsidRPr="00D80B2A" w:rsidRDefault="00080512">
      <w:pPr>
        <w:pStyle w:val="Heading2"/>
      </w:pPr>
      <w:bookmarkStart w:id="45" w:name="_Toc90023874"/>
      <w:bookmarkStart w:id="46" w:name="_Toc90026313"/>
      <w:bookmarkStart w:id="47" w:name="_Toc98927328"/>
      <w:r w:rsidRPr="00D80B2A">
        <w:t>3.3</w:t>
      </w:r>
      <w:r w:rsidRPr="00D80B2A">
        <w:tab/>
        <w:t>Abbreviations</w:t>
      </w:r>
      <w:bookmarkEnd w:id="45"/>
      <w:bookmarkEnd w:id="46"/>
      <w:bookmarkEnd w:id="47"/>
    </w:p>
    <w:p w14:paraId="384A1DA7" w14:textId="77777777" w:rsidR="00080512" w:rsidRPr="00D80B2A" w:rsidRDefault="00080512">
      <w:pPr>
        <w:keepNext/>
      </w:pPr>
      <w:r w:rsidRPr="00D80B2A">
        <w:t>For the purposes of the present document, the abb</w:t>
      </w:r>
      <w:r w:rsidR="004D3578" w:rsidRPr="00D80B2A">
        <w:t xml:space="preserve">reviations given in </w:t>
      </w:r>
      <w:r w:rsidR="00DF62CD" w:rsidRPr="00D80B2A">
        <w:t xml:space="preserve">3GPP </w:t>
      </w:r>
      <w:r w:rsidR="004D3578" w:rsidRPr="00D80B2A">
        <w:t>TR 21.905 [1</w:t>
      </w:r>
      <w:r w:rsidRPr="00D80B2A">
        <w:t>] and the following apply. An abbreviation defined in the present document takes precedence over the definition of the same abbre</w:t>
      </w:r>
      <w:r w:rsidR="004D3578" w:rsidRPr="00D80B2A">
        <w:t xml:space="preserve">viation, if any, in </w:t>
      </w:r>
      <w:r w:rsidR="00DF62CD" w:rsidRPr="00D80B2A">
        <w:t xml:space="preserve">3GPP </w:t>
      </w:r>
      <w:r w:rsidR="004D3578" w:rsidRPr="00D80B2A">
        <w:t>TR 21.905 [1</w:t>
      </w:r>
      <w:r w:rsidRPr="00D80B2A">
        <w:t>].</w:t>
      </w:r>
    </w:p>
    <w:p w14:paraId="384A1DA8" w14:textId="77777777" w:rsidR="00616FCE" w:rsidRPr="00D80B2A" w:rsidRDefault="00616FCE" w:rsidP="00616FCE">
      <w:pPr>
        <w:pStyle w:val="EW"/>
      </w:pPr>
      <w:r w:rsidRPr="00D80B2A">
        <w:t>AC</w:t>
      </w:r>
      <w:r w:rsidRPr="00D80B2A">
        <w:tab/>
        <w:t>Application Client</w:t>
      </w:r>
    </w:p>
    <w:p w14:paraId="384A1DA9" w14:textId="77777777" w:rsidR="00B8763A" w:rsidRPr="00D80B2A" w:rsidRDefault="00B8763A" w:rsidP="00616FCE">
      <w:pPr>
        <w:pStyle w:val="EW"/>
        <w:rPr>
          <w:lang w:eastAsia="zh-CN"/>
        </w:rPr>
      </w:pPr>
      <w:r w:rsidRPr="00D80B2A">
        <w:rPr>
          <w:rFonts w:hint="eastAsia"/>
          <w:lang w:eastAsia="zh-CN"/>
        </w:rPr>
        <w:t>EAS</w:t>
      </w:r>
      <w:r w:rsidRPr="00D80B2A">
        <w:rPr>
          <w:rFonts w:hint="eastAsia"/>
          <w:lang w:eastAsia="zh-CN"/>
        </w:rPr>
        <w:tab/>
      </w:r>
      <w:r w:rsidRPr="00D80B2A">
        <w:t>Edge Application</w:t>
      </w:r>
      <w:r w:rsidRPr="00D80B2A">
        <w:rPr>
          <w:rFonts w:hint="eastAsia"/>
          <w:lang w:eastAsia="zh-CN"/>
        </w:rPr>
        <w:t xml:space="preserve"> Server</w:t>
      </w:r>
    </w:p>
    <w:p w14:paraId="384A1DAA" w14:textId="77777777" w:rsidR="00616FCE" w:rsidRPr="00D80B2A" w:rsidRDefault="00616FCE" w:rsidP="00616FCE">
      <w:pPr>
        <w:pStyle w:val="EW"/>
      </w:pPr>
      <w:r w:rsidRPr="00D80B2A">
        <w:t>ECS</w:t>
      </w:r>
      <w:r w:rsidRPr="00D80B2A">
        <w:tab/>
        <w:t>Edge Configuration Server</w:t>
      </w:r>
    </w:p>
    <w:p w14:paraId="384A1DAB" w14:textId="77777777" w:rsidR="00616FCE" w:rsidRPr="00D80B2A" w:rsidRDefault="00616FCE" w:rsidP="00616FCE">
      <w:pPr>
        <w:pStyle w:val="EW"/>
      </w:pPr>
      <w:r w:rsidRPr="00D80B2A">
        <w:t>EEC</w:t>
      </w:r>
      <w:r w:rsidRPr="00D80B2A">
        <w:tab/>
        <w:t>Edge Enabler Client</w:t>
      </w:r>
    </w:p>
    <w:p w14:paraId="384A1DAC" w14:textId="77777777" w:rsidR="00616FCE" w:rsidRPr="00D80B2A" w:rsidRDefault="00616FCE" w:rsidP="00616FCE">
      <w:pPr>
        <w:pStyle w:val="EW"/>
      </w:pPr>
      <w:r w:rsidRPr="00D80B2A">
        <w:t>EES</w:t>
      </w:r>
      <w:r w:rsidRPr="00D80B2A">
        <w:tab/>
        <w:t>Edge Enabler Server</w:t>
      </w:r>
    </w:p>
    <w:p w14:paraId="384A1DAD" w14:textId="77777777" w:rsidR="00616FCE" w:rsidRPr="00D80B2A" w:rsidRDefault="00616FCE" w:rsidP="00616FCE">
      <w:pPr>
        <w:pStyle w:val="EW"/>
      </w:pPr>
      <w:r w:rsidRPr="00D80B2A">
        <w:t>FQDN</w:t>
      </w:r>
      <w:r w:rsidRPr="00D80B2A">
        <w:tab/>
        <w:t xml:space="preserve">Fully Qualified Domain Name </w:t>
      </w:r>
    </w:p>
    <w:p w14:paraId="384A1DAE" w14:textId="77777777" w:rsidR="00616FCE" w:rsidRPr="00D80B2A" w:rsidRDefault="00616FCE" w:rsidP="00616FCE">
      <w:pPr>
        <w:pStyle w:val="EW"/>
      </w:pPr>
      <w:r w:rsidRPr="00D80B2A">
        <w:t>LADN</w:t>
      </w:r>
      <w:r w:rsidRPr="00D80B2A">
        <w:tab/>
        <w:t xml:space="preserve">Local Area Data Network </w:t>
      </w:r>
    </w:p>
    <w:p w14:paraId="384A1DAF" w14:textId="77777777" w:rsidR="00616FCE" w:rsidRPr="00D80B2A" w:rsidRDefault="00616FCE" w:rsidP="00616FCE">
      <w:pPr>
        <w:pStyle w:val="EW"/>
      </w:pPr>
    </w:p>
    <w:p w14:paraId="384A1DB0" w14:textId="77777777" w:rsidR="00AB5494" w:rsidRPr="00D80B2A" w:rsidRDefault="00AB5494" w:rsidP="00AB5494">
      <w:pPr>
        <w:pStyle w:val="Heading1"/>
      </w:pPr>
      <w:bookmarkStart w:id="48" w:name="clause4"/>
      <w:bookmarkStart w:id="49" w:name="_Toc90023875"/>
      <w:bookmarkStart w:id="50" w:name="_Toc90026314"/>
      <w:bookmarkStart w:id="51" w:name="_Toc98927329"/>
      <w:bookmarkEnd w:id="48"/>
      <w:r w:rsidRPr="00D80B2A">
        <w:t>4</w:t>
      </w:r>
      <w:r w:rsidRPr="00D80B2A">
        <w:tab/>
        <w:t>Overview of Edge Computing (</w:t>
      </w:r>
      <w:r w:rsidR="00883BD5" w:rsidRPr="00D80B2A">
        <w:t>EC</w:t>
      </w:r>
      <w:r w:rsidRPr="00D80B2A">
        <w:t>)</w:t>
      </w:r>
      <w:bookmarkEnd w:id="49"/>
      <w:bookmarkEnd w:id="50"/>
      <w:bookmarkEnd w:id="51"/>
    </w:p>
    <w:p w14:paraId="384A1DB2" w14:textId="77777777" w:rsidR="007A6C58" w:rsidRPr="00D80B2A" w:rsidRDefault="007A6C58" w:rsidP="007A6C58">
      <w:r w:rsidRPr="00D80B2A">
        <w:t xml:space="preserve">The present document studies the security enhancements on the support for Edge Computing in the 5G Core network defined in TS 23.548 [3], and application architecture for enabling Edge Applications defined in TS 23.558 [2]. </w:t>
      </w:r>
    </w:p>
    <w:p w14:paraId="384A1DB3" w14:textId="77777777" w:rsidR="007A6C58" w:rsidRPr="00D80B2A" w:rsidRDefault="007A6C58" w:rsidP="007A6C58">
      <w:r w:rsidRPr="00D80B2A">
        <w:t xml:space="preserve">For the EC supported in 5GC, </w:t>
      </w:r>
      <w:r w:rsidRPr="00531A81">
        <w:t>please</w:t>
      </w:r>
      <w:r w:rsidRPr="00D80B2A">
        <w:t xml:space="preserve"> refer to TS 23.548 [3].</w:t>
      </w:r>
    </w:p>
    <w:p w14:paraId="384A1DB4" w14:textId="77777777" w:rsidR="007A6C58" w:rsidRPr="00D80B2A" w:rsidRDefault="007A6C58" w:rsidP="007A6C58">
      <w:pPr>
        <w:rPr>
          <w:lang w:eastAsia="zh-CN"/>
        </w:rPr>
      </w:pPr>
      <w:r w:rsidRPr="00D80B2A">
        <w:t xml:space="preserve">For the application architecture for enabling Edge Applications, a new architecture is defined in TS 23.558 [2] as shown in the figure, </w:t>
      </w:r>
    </w:p>
    <w:p w14:paraId="384A1DB5" w14:textId="77777777" w:rsidR="007A6C58" w:rsidRPr="00D80B2A" w:rsidRDefault="007A6C58" w:rsidP="002C7364">
      <w:pPr>
        <w:pStyle w:val="TH"/>
      </w:pPr>
      <w:r w:rsidRPr="00D80B2A">
        <w:object w:dxaOrig="6765" w:dyaOrig="3210" w14:anchorId="384A23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5pt;height:160.6pt" o:ole="">
            <v:imagedata r:id="rId14" o:title=""/>
          </v:shape>
          <o:OLEObject Type="Embed" ProgID="Visio.Drawing.15" ShapeID="_x0000_i1025" DrawAspect="Content" ObjectID="_1709540144" r:id="rId15"/>
        </w:object>
      </w:r>
    </w:p>
    <w:p w14:paraId="384A1DB6" w14:textId="77777777" w:rsidR="007A6C58" w:rsidRPr="00D80B2A" w:rsidRDefault="007A6C58" w:rsidP="007A6C58">
      <w:pPr>
        <w:pStyle w:val="TF"/>
        <w:rPr>
          <w:rFonts w:eastAsia="MS Mincho"/>
        </w:rPr>
      </w:pPr>
      <w:r w:rsidRPr="00D80B2A">
        <w:t>Figure 4-1: Architecture for enabling edge applications - reference points representation</w:t>
      </w:r>
    </w:p>
    <w:p w14:paraId="384A1DB7" w14:textId="77777777" w:rsidR="007A6C58" w:rsidRPr="00D80B2A" w:rsidRDefault="007A6C58" w:rsidP="007A6C58">
      <w:r w:rsidRPr="00D80B2A">
        <w:rPr>
          <w:lang w:eastAsia="zh-CN"/>
        </w:rPr>
        <w:t xml:space="preserve">Within this architecture, the </w:t>
      </w:r>
      <w:r w:rsidRPr="00D80B2A">
        <w:t xml:space="preserve">Edge Enabler Client (EEC) deployed in the UE </w:t>
      </w:r>
      <w:r w:rsidRPr="00D80B2A">
        <w:rPr>
          <w:lang w:eastAsia="ko-KR"/>
        </w:rPr>
        <w:t>retrieves the Edge configuration information from the</w:t>
      </w:r>
      <w:r w:rsidRPr="00D80B2A">
        <w:t xml:space="preserve"> Edge Configuration Server (ECS), The Edge configuration information includes the information for the EEC to connect to the EES (e.g. EDN service area); and the information for establishing a connection with EESs (such as URI). Based on the Edge configuration information, EEC could also acquire the required EAS information from the </w:t>
      </w:r>
      <w:r w:rsidR="00294F15" w:rsidRPr="00D80B2A">
        <w:t>discovered</w:t>
      </w:r>
      <w:r w:rsidRPr="00D80B2A">
        <w:t xml:space="preserve"> EES. </w:t>
      </w:r>
      <w:r w:rsidRPr="00D80B2A">
        <w:rPr>
          <w:lang w:eastAsia="zh-CN"/>
        </w:rPr>
        <w:t xml:space="preserve">ECS enables other authorized EES to access their services. </w:t>
      </w:r>
      <w:r w:rsidR="00294F15" w:rsidRPr="00D80B2A">
        <w:rPr>
          <w:lang w:eastAsia="zh-CN"/>
        </w:rPr>
        <w:t>Meanwhile</w:t>
      </w:r>
      <w:r w:rsidRPr="00D80B2A">
        <w:rPr>
          <w:lang w:eastAsia="zh-CN"/>
        </w:rPr>
        <w:t>, EES enables other authorized EAS to access their services.</w:t>
      </w:r>
      <w:r w:rsidR="00294F15" w:rsidRPr="00D80B2A">
        <w:rPr>
          <w:lang w:eastAsia="zh-CN"/>
        </w:rPr>
        <w:t xml:space="preserve"> </w:t>
      </w:r>
      <w:r w:rsidRPr="00D80B2A">
        <w:t xml:space="preserve">The ECS, EES and EAS acts as AFs for consuming network services directly from the 3GPP 5G Core Network entities over the service based architecture specified in 3GPP TS 23.501 [14]. </w:t>
      </w:r>
    </w:p>
    <w:p w14:paraId="384A1DB9" w14:textId="1EEF8FBF" w:rsidR="007A6C58" w:rsidRPr="00D80B2A" w:rsidRDefault="007A6C58" w:rsidP="007A6C58">
      <w:r w:rsidRPr="00D80B2A">
        <w:t xml:space="preserve">For more details on enabling Edge Applications, </w:t>
      </w:r>
      <w:r w:rsidRPr="00531A81">
        <w:t>please</w:t>
      </w:r>
      <w:r w:rsidRPr="00D80B2A">
        <w:t xml:space="preserve"> refer to TS 23.558 [2].</w:t>
      </w:r>
    </w:p>
    <w:p w14:paraId="384A1DBA" w14:textId="37206062" w:rsidR="00AB5494" w:rsidRPr="00096159" w:rsidRDefault="00AB5494" w:rsidP="00AB5494">
      <w:pPr>
        <w:pStyle w:val="Heading1"/>
      </w:pPr>
      <w:bookmarkStart w:id="52" w:name="_Toc90023876"/>
      <w:bookmarkStart w:id="53" w:name="_Toc90026315"/>
      <w:bookmarkStart w:id="54" w:name="_Toc98927330"/>
      <w:r w:rsidRPr="00096159">
        <w:lastRenderedPageBreak/>
        <w:t>5</w:t>
      </w:r>
      <w:r w:rsidRPr="00096159">
        <w:tab/>
        <w:t>Key issues</w:t>
      </w:r>
      <w:bookmarkEnd w:id="52"/>
      <w:bookmarkEnd w:id="53"/>
      <w:bookmarkEnd w:id="54"/>
    </w:p>
    <w:p w14:paraId="701E58E1" w14:textId="060A6E7D" w:rsidR="00096159" w:rsidRPr="00096159" w:rsidRDefault="00096159" w:rsidP="00096159">
      <w:pPr>
        <w:pStyle w:val="Heading2"/>
      </w:pPr>
      <w:bookmarkStart w:id="55" w:name="_Toc98927331"/>
      <w:r w:rsidRPr="00096159">
        <w:t>5.0</w:t>
      </w:r>
      <w:r w:rsidRPr="00096159">
        <w:tab/>
        <w:t>General</w:t>
      </w:r>
      <w:bookmarkEnd w:id="55"/>
      <w:r w:rsidRPr="00096159">
        <w:t xml:space="preserve"> </w:t>
      </w:r>
    </w:p>
    <w:p w14:paraId="384A1DBB" w14:textId="242A6FBC" w:rsidR="00FC4F83" w:rsidRPr="00096159" w:rsidRDefault="00FC4F83" w:rsidP="00FC4F83">
      <w:pPr>
        <w:rPr>
          <w:lang w:eastAsia="zh-CN"/>
        </w:rPr>
      </w:pPr>
      <w:r w:rsidRPr="00096159">
        <w:rPr>
          <w:rFonts w:hint="eastAsia"/>
          <w:lang w:eastAsia="zh-CN"/>
        </w:rPr>
        <w:t>T</w:t>
      </w:r>
      <w:r w:rsidRPr="00096159">
        <w:rPr>
          <w:lang w:eastAsia="zh-CN"/>
        </w:rPr>
        <w:t xml:space="preserve">he following key issues are defined based on the </w:t>
      </w:r>
      <w:r w:rsidRPr="00096159">
        <w:t>security enhancements on the support for Edge Computing in the 5G Core network define in TR 23.748 [3] and TS 23.548 [35],</w:t>
      </w:r>
      <w:r w:rsidRPr="00096159">
        <w:rPr>
          <w:lang w:eastAsia="zh-CN"/>
        </w:rPr>
        <w:t xml:space="preserve"> and </w:t>
      </w:r>
      <w:r w:rsidRPr="00096159">
        <w:t>application architecture for enabling Edge Applications defined in TR 23.758 [4] and TS 23.558 [2]</w:t>
      </w:r>
      <w:r w:rsidRPr="00096159">
        <w:rPr>
          <w:lang w:eastAsia="zh-CN"/>
        </w:rPr>
        <w:t>, i.e.</w:t>
      </w:r>
      <w:r w:rsidR="00B72E4E" w:rsidRPr="00096159">
        <w:rPr>
          <w:lang w:eastAsia="zh-CN"/>
        </w:rPr>
        <w:t>:</w:t>
      </w:r>
    </w:p>
    <w:p w14:paraId="384A1DBC" w14:textId="77777777" w:rsidR="00FC4F83" w:rsidRPr="00096159" w:rsidRDefault="00FC4F83" w:rsidP="00D61BBE">
      <w:pPr>
        <w:pStyle w:val="B10"/>
        <w:rPr>
          <w:lang w:eastAsia="zh-CN"/>
        </w:rPr>
      </w:pPr>
      <w:r w:rsidRPr="00096159">
        <w:rPr>
          <w:lang w:eastAsia="zh-CN"/>
        </w:rPr>
        <w:t>-</w:t>
      </w:r>
      <w:r w:rsidRPr="00096159">
        <w:rPr>
          <w:lang w:eastAsia="zh-CN"/>
        </w:rPr>
        <w:tab/>
      </w:r>
      <w:r w:rsidRPr="00096159">
        <w:t>Support for Edge Computing in the 5G Core network</w:t>
      </w:r>
      <w:r w:rsidRPr="00096159">
        <w:rPr>
          <w:lang w:eastAsia="zh-CN"/>
        </w:rPr>
        <w:t xml:space="preserve">: Key issues 4, 5, 7, 9, and 10. </w:t>
      </w:r>
    </w:p>
    <w:p w14:paraId="384A1DBD" w14:textId="77777777" w:rsidR="00FC4F83" w:rsidRPr="00096159" w:rsidRDefault="00FC4F83" w:rsidP="00D61BBE">
      <w:pPr>
        <w:pStyle w:val="B10"/>
        <w:rPr>
          <w:lang w:eastAsia="zh-CN"/>
        </w:rPr>
      </w:pPr>
      <w:r w:rsidRPr="00096159">
        <w:rPr>
          <w:lang w:eastAsia="zh-CN"/>
        </w:rPr>
        <w:t>-</w:t>
      </w:r>
      <w:r w:rsidRPr="00096159">
        <w:rPr>
          <w:lang w:eastAsia="zh-CN"/>
        </w:rPr>
        <w:tab/>
      </w:r>
      <w:r w:rsidRPr="00096159">
        <w:t>Application architecture for enabling Edge Applications:</w:t>
      </w:r>
      <w:r w:rsidRPr="00096159">
        <w:rPr>
          <w:lang w:eastAsia="zh-CN"/>
        </w:rPr>
        <w:t xml:space="preserve"> Key issues 1, 2, 3, 6, and 8.</w:t>
      </w:r>
    </w:p>
    <w:p w14:paraId="384A1DBE" w14:textId="77777777" w:rsidR="00616FCE" w:rsidRPr="00D80B2A" w:rsidRDefault="00616FCE" w:rsidP="005E7D73">
      <w:pPr>
        <w:pStyle w:val="Heading2"/>
        <w:rPr>
          <w:highlight w:val="cyan"/>
        </w:rPr>
      </w:pPr>
      <w:bookmarkStart w:id="56" w:name="_Toc90023877"/>
      <w:bookmarkStart w:id="57" w:name="_Toc90026316"/>
      <w:bookmarkStart w:id="58" w:name="_Toc98927332"/>
      <w:r w:rsidRPr="00096159">
        <w:t>5.1</w:t>
      </w:r>
      <w:r w:rsidRPr="00096159">
        <w:tab/>
        <w:t>Key issue #1:</w:t>
      </w:r>
      <w:r w:rsidR="005E7D73" w:rsidRPr="00096159">
        <w:t xml:space="preserve"> </w:t>
      </w:r>
      <w:r w:rsidRPr="00096159">
        <w:t>Authentication and Authorization between EEC and EES</w:t>
      </w:r>
      <w:bookmarkEnd w:id="56"/>
      <w:bookmarkEnd w:id="57"/>
      <w:bookmarkEnd w:id="58"/>
    </w:p>
    <w:p w14:paraId="384A1DBF" w14:textId="77777777" w:rsidR="00616FCE" w:rsidRPr="00D80B2A" w:rsidRDefault="00616FCE" w:rsidP="00616FCE">
      <w:pPr>
        <w:pStyle w:val="Heading3"/>
      </w:pPr>
      <w:bookmarkStart w:id="59" w:name="_Toc90023878"/>
      <w:bookmarkStart w:id="60" w:name="_Toc90026317"/>
      <w:bookmarkStart w:id="61" w:name="_Toc98927333"/>
      <w:r w:rsidRPr="00D80B2A">
        <w:t>5.1.1</w:t>
      </w:r>
      <w:r w:rsidRPr="00D80B2A">
        <w:tab/>
        <w:t>Key Issue Details</w:t>
      </w:r>
      <w:bookmarkEnd w:id="59"/>
      <w:bookmarkEnd w:id="60"/>
      <w:bookmarkEnd w:id="61"/>
    </w:p>
    <w:p w14:paraId="384A1DC0" w14:textId="77777777" w:rsidR="00616FCE" w:rsidRPr="00D80B2A" w:rsidRDefault="00616FCE" w:rsidP="00616FCE">
      <w:pPr>
        <w:rPr>
          <w:lang w:eastAsia="ko-KR"/>
        </w:rPr>
      </w:pPr>
      <w:r w:rsidRPr="00D80B2A">
        <w:t xml:space="preserve">As per </w:t>
      </w:r>
      <w:r w:rsidR="00751885" w:rsidRPr="00D80B2A">
        <w:t>T</w:t>
      </w:r>
      <w:r w:rsidR="00F46F3A" w:rsidRPr="00D80B2A">
        <w:t>R</w:t>
      </w:r>
      <w:r w:rsidR="00751885" w:rsidRPr="00D80B2A">
        <w:t xml:space="preserve"> 23.558 </w:t>
      </w:r>
      <w:r w:rsidRPr="00D80B2A">
        <w:t xml:space="preserve">[2], EDGE-1 reference point enables interactions between the Edge Enabler Server and the Edge Enabler Client. EDGE-1 reference point supports </w:t>
      </w:r>
      <w:r w:rsidRPr="00D80B2A">
        <w:rPr>
          <w:lang w:eastAsia="ko-KR"/>
        </w:rPr>
        <w:t>registration and de-registration of the Edge Enabler Client to the Edge Enabler Server, retrieval and provisioning of Edge Application Server configuration information; and discovery of Edge Application Servers available in the Edge Data Network.</w:t>
      </w:r>
    </w:p>
    <w:p w14:paraId="384A1DC1" w14:textId="77777777" w:rsidR="00616FCE" w:rsidRPr="00D80B2A" w:rsidRDefault="00616FCE" w:rsidP="00616FCE">
      <w:pPr>
        <w:rPr>
          <w:lang w:eastAsia="ko-KR"/>
        </w:rPr>
      </w:pPr>
      <w:r w:rsidRPr="00D80B2A">
        <w:rPr>
          <w:lang w:eastAsia="ko-KR"/>
        </w:rPr>
        <w:t xml:space="preserve">Edge Enabler server provides functionalities to Edge Enabler client over EDGE-1 reference point such as provisioning of configuration information to Edge </w:t>
      </w:r>
      <w:r w:rsidR="005A34A1" w:rsidRPr="00D80B2A">
        <w:rPr>
          <w:lang w:eastAsia="ko-KR"/>
        </w:rPr>
        <w:t xml:space="preserve">Enabler Client </w:t>
      </w:r>
      <w:r w:rsidRPr="00D80B2A">
        <w:rPr>
          <w:lang w:eastAsia="ko-KR"/>
        </w:rPr>
        <w:t xml:space="preserve">and support the functionalities of application context transfer. </w:t>
      </w:r>
    </w:p>
    <w:p w14:paraId="384A1DC2" w14:textId="77777777" w:rsidR="00616FCE" w:rsidRPr="00D80B2A" w:rsidRDefault="00616FCE" w:rsidP="00616FCE">
      <w:r w:rsidRPr="00D80B2A">
        <w:rPr>
          <w:lang w:eastAsia="ko-KR"/>
        </w:rPr>
        <w:t xml:space="preserve">Edge Enabler Client performs the functionalities like configuration information retrieval from the edge enabler server and discovering of the edge application servers available in Edge Data Network. </w:t>
      </w:r>
      <w:r w:rsidRPr="00D80B2A">
        <w:t xml:space="preserve">The Edge Data Network is a local Data Network. Edge Application Server(s) and the Edge Enabler Server are contained within the EDN. </w:t>
      </w:r>
    </w:p>
    <w:p w14:paraId="384A1DC3" w14:textId="77777777" w:rsidR="00616FCE" w:rsidRPr="00D80B2A" w:rsidRDefault="00616FCE" w:rsidP="00616FCE">
      <w:r w:rsidRPr="00D80B2A">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Edge Enabler Client consumes service offered by the Edge Enabler Server, e.g. discovering Edge Application Servers in an area of interest. The procedure enables </w:t>
      </w:r>
      <w:r w:rsidR="005A34A1" w:rsidRPr="00D80B2A">
        <w:t xml:space="preserve">the </w:t>
      </w:r>
      <w:r w:rsidRPr="00D80B2A">
        <w:t xml:space="preserve">initialization or update of the Edge Enabler Client context information at the Edge Enabler Server. The Edge Enabler Client sends </w:t>
      </w:r>
      <w:r w:rsidR="005A34A1" w:rsidRPr="00D80B2A">
        <w:t xml:space="preserve">the </w:t>
      </w:r>
      <w:r w:rsidRPr="00D80B2A">
        <w:t xml:space="preserve">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p>
    <w:p w14:paraId="384A1DC4" w14:textId="031D5173" w:rsidR="00751885" w:rsidRPr="00D80B2A" w:rsidRDefault="00751885" w:rsidP="00751885">
      <w:pPr>
        <w:rPr>
          <w:lang w:eastAsia="zh-CN"/>
        </w:rPr>
      </w:pPr>
      <w:r w:rsidRPr="00D80B2A">
        <w:rPr>
          <w:lang w:eastAsia="zh-CN"/>
        </w:rPr>
        <w:t xml:space="preserve">GPSI can be used as </w:t>
      </w:r>
      <w:r w:rsidR="005A34A1" w:rsidRPr="00D80B2A">
        <w:rPr>
          <w:lang w:eastAsia="zh-CN"/>
        </w:rPr>
        <w:t xml:space="preserve">a </w:t>
      </w:r>
      <w:r w:rsidRPr="00D80B2A">
        <w:rPr>
          <w:lang w:eastAsia="zh-CN"/>
        </w:rPr>
        <w:t xml:space="preserve">UE identifier </w:t>
      </w:r>
      <w:r w:rsidRPr="00D80B2A">
        <w:t>inside and outside of 5G network</w:t>
      </w:r>
      <w:r w:rsidRPr="00D80B2A">
        <w:rPr>
          <w:lang w:eastAsia="zh-CN"/>
        </w:rPr>
        <w:t>s</w:t>
      </w:r>
      <w:r w:rsidR="00F46F3A" w:rsidRPr="00D80B2A">
        <w:rPr>
          <w:color w:val="FF0000"/>
          <w:lang w:eastAsia="zh-CN"/>
        </w:rPr>
        <w:t xml:space="preserve">, </w:t>
      </w:r>
      <w:r w:rsidRPr="00D80B2A">
        <w:t>as</w:t>
      </w:r>
      <w:r w:rsidRPr="00D80B2A">
        <w:rPr>
          <w:lang w:eastAsia="zh-CN"/>
        </w:rPr>
        <w:t xml:space="preserve"> specified </w:t>
      </w:r>
      <w:r w:rsidRPr="00D80B2A">
        <w:t>in TS 23.501</w:t>
      </w:r>
      <w:r w:rsidR="00531A81">
        <w:t xml:space="preserve"> </w:t>
      </w:r>
      <w:r w:rsidRPr="00D80B2A">
        <w:rPr>
          <w:lang w:eastAsia="zh-CN"/>
        </w:rPr>
        <w:t>[</w:t>
      </w:r>
      <w:r w:rsidR="00F46F3A" w:rsidRPr="00D80B2A">
        <w:rPr>
          <w:lang w:eastAsia="zh-CN"/>
        </w:rPr>
        <w:t>14</w:t>
      </w:r>
      <w:r w:rsidRPr="00D80B2A">
        <w:rPr>
          <w:lang w:eastAsia="zh-CN"/>
        </w:rPr>
        <w:t>]</w:t>
      </w:r>
      <w:r w:rsidRPr="00D80B2A">
        <w:t xml:space="preserve"> </w:t>
      </w:r>
      <w:r w:rsidRPr="00D80B2A">
        <w:rPr>
          <w:lang w:eastAsia="zh-CN"/>
        </w:rPr>
        <w:t xml:space="preserve">and </w:t>
      </w:r>
      <w:r w:rsidR="00531A81" w:rsidRPr="00D80B2A">
        <w:t>TS</w:t>
      </w:r>
      <w:r w:rsidR="00531A81">
        <w:t> </w:t>
      </w:r>
      <w:r w:rsidRPr="00D80B2A">
        <w:t>23.003</w:t>
      </w:r>
      <w:r w:rsidR="00531A81">
        <w:t> </w:t>
      </w:r>
      <w:r w:rsidRPr="00D80B2A">
        <w:rPr>
          <w:lang w:eastAsia="zh-CN"/>
        </w:rPr>
        <w:t>[</w:t>
      </w:r>
      <w:r w:rsidR="00F46F3A" w:rsidRPr="00D80B2A">
        <w:rPr>
          <w:lang w:eastAsia="zh-CN"/>
        </w:rPr>
        <w:t>15</w:t>
      </w:r>
      <w:r w:rsidRPr="00D80B2A">
        <w:rPr>
          <w:lang w:eastAsia="zh-CN"/>
        </w:rPr>
        <w:t>]</w:t>
      </w:r>
      <w:r w:rsidRPr="00D80B2A">
        <w:t>. As specified in TS 23.558</w:t>
      </w:r>
      <w:r w:rsidR="00531A81">
        <w:t> </w:t>
      </w:r>
      <w:r w:rsidRPr="00D80B2A">
        <w:rPr>
          <w:lang w:eastAsia="zh-CN"/>
        </w:rPr>
        <w:t>[2]</w:t>
      </w:r>
      <w:r w:rsidRPr="00D80B2A">
        <w:t xml:space="preserve">, </w:t>
      </w:r>
      <w:r w:rsidRPr="00D80B2A">
        <w:rPr>
          <w:lang w:eastAsia="zh-CN"/>
        </w:rPr>
        <w:t xml:space="preserve">a </w:t>
      </w:r>
      <w:r w:rsidRPr="00D80B2A">
        <w:t>new</w:t>
      </w:r>
      <w:r w:rsidRPr="00D80B2A">
        <w:rPr>
          <w:lang w:eastAsia="zh-CN"/>
        </w:rPr>
        <w:t xml:space="preserve"> edge</w:t>
      </w:r>
      <w:r w:rsidRPr="00D80B2A">
        <w:t xml:space="preserve"> enabler layer </w:t>
      </w:r>
      <w:r w:rsidRPr="00D80B2A">
        <w:rPr>
          <w:lang w:eastAsia="zh-CN"/>
        </w:rPr>
        <w:t>is defined.</w:t>
      </w:r>
      <w:r w:rsidRPr="00D80B2A">
        <w:t xml:space="preserve"> In order to identify the UE's Edge Enabler </w:t>
      </w:r>
      <w:r w:rsidRPr="00D80B2A">
        <w:rPr>
          <w:lang w:eastAsia="zh-CN"/>
        </w:rPr>
        <w:t>C</w:t>
      </w:r>
      <w:r w:rsidRPr="00D80B2A">
        <w:t xml:space="preserve">lient, the UE </w:t>
      </w:r>
      <w:r w:rsidRPr="00D80B2A">
        <w:rPr>
          <w:lang w:eastAsia="zh-CN"/>
        </w:rPr>
        <w:t xml:space="preserve">uses </w:t>
      </w:r>
      <w:r w:rsidRPr="00D80B2A">
        <w:t xml:space="preserve">Edge Enabler client ID </w:t>
      </w:r>
      <w:r w:rsidRPr="00D80B2A">
        <w:rPr>
          <w:lang w:eastAsia="zh-CN"/>
        </w:rPr>
        <w:t>as the client identifier</w:t>
      </w:r>
      <w:r w:rsidRPr="00D80B2A">
        <w:t xml:space="preserve"> at the </w:t>
      </w:r>
      <w:r w:rsidRPr="00D80B2A">
        <w:rPr>
          <w:lang w:eastAsia="zh-CN"/>
        </w:rPr>
        <w:t>edge enabler</w:t>
      </w:r>
      <w:r w:rsidRPr="00D80B2A">
        <w:t xml:space="preserve"> layer. </w:t>
      </w:r>
      <w:r w:rsidRPr="00D80B2A">
        <w:rPr>
          <w:lang w:eastAsia="zh-CN"/>
        </w:rPr>
        <w:t xml:space="preserve">And the </w:t>
      </w:r>
      <w:r w:rsidRPr="00D80B2A">
        <w:t>Edge Enabler client ID</w:t>
      </w:r>
      <w:r w:rsidRPr="00D80B2A">
        <w:rPr>
          <w:lang w:eastAsia="zh-CN"/>
        </w:rPr>
        <w:t xml:space="preserve"> may be used along with GPSI. Then t</w:t>
      </w:r>
      <w:r w:rsidRPr="00D80B2A">
        <w:t>he EEC uses two different identifiers towards the EES, EEC ID and UE identifier</w:t>
      </w:r>
      <w:r w:rsidRPr="00D80B2A">
        <w:rPr>
          <w:lang w:eastAsia="zh-CN"/>
        </w:rPr>
        <w:t xml:space="preserve"> </w:t>
      </w:r>
      <w:r w:rsidRPr="00D80B2A">
        <w:t>(could be GPSI)).</w:t>
      </w:r>
      <w:r w:rsidRPr="00D80B2A">
        <w:rPr>
          <w:lang w:eastAsia="zh-CN"/>
        </w:rPr>
        <w:t xml:space="preserve"> S</w:t>
      </w:r>
      <w:r w:rsidRPr="00D80B2A">
        <w:t>olutions to this key issue need to clearly state which identifier of the EEC they authenticate</w:t>
      </w:r>
      <w:r w:rsidRPr="00D80B2A">
        <w:rPr>
          <w:lang w:eastAsia="zh-CN"/>
        </w:rPr>
        <w:t>.</w:t>
      </w:r>
      <w:r w:rsidRPr="00D80B2A">
        <w:t xml:space="preserve"> </w:t>
      </w:r>
    </w:p>
    <w:p w14:paraId="384A1DC5" w14:textId="26247369" w:rsidR="00751885" w:rsidRPr="00D80B2A" w:rsidRDefault="00751885" w:rsidP="00D61BBE">
      <w:pPr>
        <w:pStyle w:val="NO"/>
        <w:rPr>
          <w:lang w:eastAsia="zh-CN"/>
        </w:rPr>
      </w:pPr>
      <w:r w:rsidRPr="00D80B2A">
        <w:rPr>
          <w:caps/>
        </w:rPr>
        <w:t>Note</w:t>
      </w:r>
      <w:r w:rsidR="00D61BBE" w:rsidRPr="00D80B2A">
        <w:t xml:space="preserve"> 1</w:t>
      </w:r>
      <w:r w:rsidR="00C42C48" w:rsidRPr="00D80B2A">
        <w:t xml:space="preserve">: </w:t>
      </w:r>
      <w:r w:rsidR="00B72E4E" w:rsidRPr="00D80B2A">
        <w:tab/>
      </w:r>
      <w:r w:rsidRPr="00D80B2A">
        <w:t xml:space="preserve">It is </w:t>
      </w:r>
      <w:r w:rsidR="00D61BBE" w:rsidRPr="00D80B2A">
        <w:t>not addressed here</w:t>
      </w:r>
      <w:r w:rsidRPr="00D80B2A">
        <w:t xml:space="preserve"> whether the EEC ID will be unique across different UEs.</w:t>
      </w:r>
    </w:p>
    <w:p w14:paraId="384A1DC6" w14:textId="38642056" w:rsidR="00751885" w:rsidRPr="00D80B2A" w:rsidRDefault="00751885" w:rsidP="00D61BBE">
      <w:pPr>
        <w:pStyle w:val="NO"/>
      </w:pPr>
      <w:r w:rsidRPr="00D80B2A">
        <w:rPr>
          <w:caps/>
        </w:rPr>
        <w:t>Note</w:t>
      </w:r>
      <w:r w:rsidR="00D61BBE" w:rsidRPr="00D80B2A">
        <w:t xml:space="preserve"> 2</w:t>
      </w:r>
      <w:r w:rsidRPr="00D80B2A">
        <w:t xml:space="preserve">: </w:t>
      </w:r>
      <w:r w:rsidR="00B72E4E" w:rsidRPr="00D80B2A">
        <w:tab/>
      </w:r>
      <w:r w:rsidRPr="00D80B2A">
        <w:t xml:space="preserve">Whether the binding issue between EEC ID and UE identifier is required is </w:t>
      </w:r>
      <w:r w:rsidR="00D61BBE" w:rsidRPr="00D80B2A">
        <w:t>not addressed here</w:t>
      </w:r>
      <w:r w:rsidRPr="00D80B2A">
        <w:t>.</w:t>
      </w:r>
    </w:p>
    <w:p w14:paraId="384A1DC7" w14:textId="77777777" w:rsidR="00616FCE" w:rsidRPr="00D80B2A" w:rsidRDefault="00616FCE" w:rsidP="00616FCE">
      <w:pPr>
        <w:pStyle w:val="Heading3"/>
      </w:pPr>
      <w:bookmarkStart w:id="62" w:name="_Toc90023879"/>
      <w:bookmarkStart w:id="63" w:name="_Toc90026318"/>
      <w:bookmarkStart w:id="64" w:name="_Toc98927334"/>
      <w:r w:rsidRPr="00D80B2A">
        <w:t>5.1.2</w:t>
      </w:r>
      <w:r w:rsidRPr="00D80B2A">
        <w:tab/>
        <w:t>Security Threats</w:t>
      </w:r>
      <w:bookmarkEnd w:id="62"/>
      <w:bookmarkEnd w:id="63"/>
      <w:bookmarkEnd w:id="64"/>
    </w:p>
    <w:p w14:paraId="384A1DC8" w14:textId="14231A07" w:rsidR="00616FCE" w:rsidRPr="00D80B2A" w:rsidRDefault="00616FCE" w:rsidP="00616FCE">
      <w:r w:rsidRPr="00D80B2A">
        <w:t>When Registration, Discovery, Deregistration is used without authorization, malicious Edge enabler client receive</w:t>
      </w:r>
      <w:r w:rsidR="005A34A1" w:rsidRPr="00D80B2A">
        <w:t>s</w:t>
      </w:r>
      <w:r w:rsidRPr="00D80B2A">
        <w:t xml:space="preserve"> a list of Services and topology structure within Edge Data Network from Edge Enabler Server discovery response message. </w:t>
      </w:r>
      <w:r w:rsidR="005A34A1" w:rsidRPr="00D80B2A">
        <w:t>The r</w:t>
      </w:r>
      <w:r w:rsidRPr="00D80B2A">
        <w:t>eceived information can reveal Edge Data Network</w:t>
      </w:r>
      <w:r w:rsidR="00487BA2" w:rsidRPr="00D80B2A">
        <w:t>'</w:t>
      </w:r>
      <w:r w:rsidRPr="00D80B2A">
        <w:t xml:space="preserve">s topology (e.g. URI, IP address, number of Edge Application Servers, Application Server Functionalities, API type, protocols). Malicious Edge Enabler Client may use this information to launch attacks on Edge Data Network or use this information for competitive reasons. </w:t>
      </w:r>
    </w:p>
    <w:p w14:paraId="384A1DC9" w14:textId="65F545E4" w:rsidR="00FC4F83" w:rsidRPr="00D80B2A" w:rsidRDefault="00FC4F83" w:rsidP="00616FCE">
      <w:r w:rsidRPr="00D80B2A">
        <w:lastRenderedPageBreak/>
        <w:t>If GPSI is not authenticated, then an Edge Enabler Client that spoofs a victim UE</w:t>
      </w:r>
      <w:r w:rsidR="00487BA2" w:rsidRPr="00D80B2A">
        <w:t>'</w:t>
      </w:r>
      <w:r w:rsidRPr="00D80B2A">
        <w:t>s GPSI can learn some information about the location of the victim UE</w:t>
      </w:r>
      <w:r w:rsidR="00487BA2" w:rsidRPr="00D80B2A">
        <w:t>'</w:t>
      </w:r>
      <w:r w:rsidRPr="00D80B2A">
        <w:t>s location because the server lists returned to the Edge Enabler Client is constructed considering the UE location learned from the 3GPP network.</w:t>
      </w:r>
    </w:p>
    <w:p w14:paraId="384A1DCA" w14:textId="77777777" w:rsidR="00616FCE" w:rsidRPr="00531A81" w:rsidRDefault="00616FCE" w:rsidP="00616FCE">
      <w:pPr>
        <w:pStyle w:val="Heading3"/>
      </w:pPr>
      <w:bookmarkStart w:id="65" w:name="_Toc90023880"/>
      <w:bookmarkStart w:id="66" w:name="_Toc90026319"/>
      <w:bookmarkStart w:id="67" w:name="_Toc98927335"/>
      <w:r w:rsidRPr="00D80B2A">
        <w:t>5.1.3</w:t>
      </w:r>
      <w:r w:rsidRPr="00D80B2A">
        <w:tab/>
        <w:t>Po</w:t>
      </w:r>
      <w:r w:rsidRPr="00531A81">
        <w:t>tential Security Requirements</w:t>
      </w:r>
      <w:bookmarkEnd w:id="65"/>
      <w:bookmarkEnd w:id="66"/>
      <w:bookmarkEnd w:id="67"/>
    </w:p>
    <w:p w14:paraId="384A1DCB" w14:textId="77777777" w:rsidR="00616FCE" w:rsidRPr="00531A81" w:rsidRDefault="00616FCE" w:rsidP="005E7D73">
      <w:pPr>
        <w:rPr>
          <w:lang w:eastAsia="ja-JP"/>
        </w:rPr>
      </w:pPr>
      <w:r w:rsidRPr="00531A81">
        <w:rPr>
          <w:lang w:eastAsia="ja-JP"/>
        </w:rPr>
        <w:t>Edge Enabler Server shall be able to provide mutual authentication with Edge Enabler Client over EDGE-1 Interface.</w:t>
      </w:r>
    </w:p>
    <w:p w14:paraId="384A1DCC" w14:textId="17AC755E" w:rsidR="00616FCE" w:rsidRPr="00531A81" w:rsidRDefault="00616FCE" w:rsidP="005E7D73">
      <w:pPr>
        <w:rPr>
          <w:lang w:eastAsia="ja-JP"/>
        </w:rPr>
      </w:pPr>
      <w:r w:rsidRPr="00531A81">
        <w:rPr>
          <w:lang w:eastAsia="ja-JP"/>
        </w:rPr>
        <w:t>Edge Enabler Server shall be able to determine whether Edge Enabling client is authorized to access Edge Enabling Server</w:t>
      </w:r>
      <w:r w:rsidR="00487BA2" w:rsidRPr="00531A81">
        <w:rPr>
          <w:lang w:eastAsia="ja-JP"/>
        </w:rPr>
        <w:t>'</w:t>
      </w:r>
      <w:r w:rsidRPr="00531A81">
        <w:rPr>
          <w:lang w:eastAsia="ja-JP"/>
        </w:rPr>
        <w:t>s services.</w:t>
      </w:r>
    </w:p>
    <w:p w14:paraId="384A1DCD" w14:textId="77777777" w:rsidR="00FC4F83" w:rsidRPr="00D80B2A" w:rsidRDefault="00FC4F83" w:rsidP="005E7D73">
      <w:pPr>
        <w:rPr>
          <w:lang w:eastAsia="ja-JP"/>
        </w:rPr>
      </w:pPr>
      <w:r w:rsidRPr="00531A81">
        <w:rPr>
          <w:lang w:eastAsia="ja-JP"/>
        </w:rPr>
        <w:t>Edge Enabler Server shall be able to authenticate the GPSI sent by the Edge Enabler Client if the client sends the GPSI to the server.</w:t>
      </w:r>
    </w:p>
    <w:p w14:paraId="384A1DCE" w14:textId="5591FD8A" w:rsidR="00616FCE" w:rsidRPr="00D80B2A" w:rsidRDefault="00616FCE" w:rsidP="005E7D73">
      <w:pPr>
        <w:pStyle w:val="Heading2"/>
      </w:pPr>
      <w:bookmarkStart w:id="68" w:name="_Toc90023881"/>
      <w:bookmarkStart w:id="69" w:name="_Toc90026320"/>
      <w:bookmarkStart w:id="70" w:name="_Toc98927336"/>
      <w:r w:rsidRPr="00D80B2A">
        <w:t>5.2</w:t>
      </w:r>
      <w:r w:rsidRPr="00D80B2A">
        <w:tab/>
        <w:t>Key issue #2:</w:t>
      </w:r>
      <w:r w:rsidR="005F197D" w:rsidRPr="00D80B2A">
        <w:t xml:space="preserve"> </w:t>
      </w:r>
      <w:r w:rsidRPr="00D80B2A">
        <w:t>Authentication and Authorization between EEC and ECS</w:t>
      </w:r>
      <w:bookmarkEnd w:id="68"/>
      <w:bookmarkEnd w:id="69"/>
      <w:bookmarkEnd w:id="70"/>
    </w:p>
    <w:p w14:paraId="384A1DCF" w14:textId="77777777" w:rsidR="00616FCE" w:rsidRPr="00D80B2A" w:rsidRDefault="00616FCE" w:rsidP="00616FCE">
      <w:pPr>
        <w:pStyle w:val="Heading3"/>
      </w:pPr>
      <w:bookmarkStart w:id="71" w:name="_Toc90023882"/>
      <w:bookmarkStart w:id="72" w:name="_Toc90026321"/>
      <w:bookmarkStart w:id="73" w:name="_Toc98927337"/>
      <w:r w:rsidRPr="00D80B2A">
        <w:t>5.2.1</w:t>
      </w:r>
      <w:r w:rsidRPr="00D80B2A">
        <w:tab/>
        <w:t>Key Issue Details</w:t>
      </w:r>
      <w:bookmarkEnd w:id="71"/>
      <w:bookmarkEnd w:id="72"/>
      <w:bookmarkEnd w:id="73"/>
    </w:p>
    <w:p w14:paraId="384A1DD0" w14:textId="2BC9E8A3" w:rsidR="00616FCE" w:rsidRPr="00D80B2A" w:rsidRDefault="00616FCE" w:rsidP="00616FCE">
      <w:pPr>
        <w:rPr>
          <w:lang w:eastAsia="ko-KR"/>
        </w:rPr>
      </w:pPr>
      <w:r w:rsidRPr="00D80B2A">
        <w:t xml:space="preserve">As per </w:t>
      </w:r>
      <w:r w:rsidR="00F46F3A" w:rsidRPr="00D80B2A">
        <w:t>TR 23.558</w:t>
      </w:r>
      <w:r w:rsidR="00B72E4E" w:rsidRPr="00D80B2A">
        <w:t xml:space="preserve"> </w:t>
      </w:r>
      <w:r w:rsidRPr="00D80B2A">
        <w:t xml:space="preserve">[2], the EDGE-4 reference point enables interactions between the Edge Configuration Server (ECS) and the Edge Enabler Client. </w:t>
      </w:r>
      <w:r w:rsidRPr="00D80B2A">
        <w:rPr>
          <w:lang w:eastAsia="ko-KR"/>
        </w:rPr>
        <w:t xml:space="preserve">Edge Configuration Server (ECS) (Edge Configuration Server (ECS)) provides supporting functions needed for the Edge Enabler Client to connect with an Edge Enabler Server(EES). </w:t>
      </w:r>
      <w:r w:rsidRPr="00D80B2A">
        <w:t xml:space="preserve">EDGE-4 reference point supports </w:t>
      </w:r>
      <w:r w:rsidRPr="00D80B2A">
        <w:rPr>
          <w:lang w:eastAsia="ko-KR"/>
        </w:rPr>
        <w:t>provisioning of Edge configuration information (</w:t>
      </w:r>
      <w:r w:rsidR="00C3321B">
        <w:rPr>
          <w:lang w:eastAsia="ko-KR"/>
        </w:rPr>
        <w:t>e.g.</w:t>
      </w:r>
      <w:r w:rsidRPr="00D80B2A">
        <w:rPr>
          <w:lang w:eastAsia="ko-KR"/>
        </w:rPr>
        <w:t xml:space="preserve"> URI or LADN service information) to the Edge Enabler Client.</w:t>
      </w:r>
    </w:p>
    <w:p w14:paraId="384A1DD1" w14:textId="77777777" w:rsidR="00616FCE" w:rsidRPr="00D80B2A" w:rsidRDefault="00616FCE" w:rsidP="00616FCE">
      <w:r w:rsidRPr="00D80B2A">
        <w:rPr>
          <w:lang w:eastAsia="ko-KR"/>
        </w:rPr>
        <w:t xml:space="preserve">Edge Enabler Client performs the functionalities like configuration information retrieval from the edge configuration sever over the EDGE-4 interface. </w:t>
      </w:r>
    </w:p>
    <w:p w14:paraId="384A1DD2" w14:textId="407E5CF8" w:rsidR="00616FCE" w:rsidRPr="00D80B2A" w:rsidRDefault="00616FCE" w:rsidP="00616FCE">
      <w:pPr>
        <w:rPr>
          <w:lang w:eastAsia="ko-KR"/>
        </w:rPr>
      </w:pPr>
      <w:r w:rsidRPr="00D80B2A">
        <w:rPr>
          <w:lang w:eastAsia="zh-CN"/>
        </w:rPr>
        <w:t xml:space="preserve">As per </w:t>
      </w:r>
      <w:r w:rsidR="00F46F3A" w:rsidRPr="00D80B2A">
        <w:rPr>
          <w:lang w:eastAsia="zh-CN"/>
        </w:rPr>
        <w:t xml:space="preserve">TR </w:t>
      </w:r>
      <w:r w:rsidRPr="00D80B2A">
        <w:rPr>
          <w:lang w:eastAsia="zh-CN"/>
        </w:rPr>
        <w:t>23.558</w:t>
      </w:r>
      <w:r w:rsidR="00B72E4E" w:rsidRPr="00D80B2A">
        <w:rPr>
          <w:lang w:eastAsia="zh-CN"/>
        </w:rPr>
        <w:t xml:space="preserve"> </w:t>
      </w:r>
      <w:r w:rsidRPr="00D80B2A">
        <w:rPr>
          <w:lang w:eastAsia="zh-CN"/>
        </w:rPr>
        <w:t>[2], The Edge Configuration Server(ECS) can be deployed in the MNO domain or can be deployed in 3</w:t>
      </w:r>
      <w:r w:rsidRPr="00D80B2A">
        <w:rPr>
          <w:vertAlign w:val="superscript"/>
          <w:lang w:eastAsia="zh-CN"/>
        </w:rPr>
        <w:t>rd</w:t>
      </w:r>
      <w:r w:rsidRPr="00D80B2A">
        <w:rPr>
          <w:lang w:eastAsia="zh-CN"/>
        </w:rPr>
        <w:t xml:space="preserve"> party domain by the service provider in which one </w:t>
      </w:r>
      <w:r w:rsidRPr="00D80B2A">
        <w:rPr>
          <w:lang w:eastAsia="ko-KR"/>
        </w:rPr>
        <w:t>Edge Enabling Client may communicate with one or more Edge Configuration Server(ECS)(s) concurrently. If the Edge Configuration Server (ECS) is deployed by MNO, the Edge 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es), may perform the service provisioning procedure per the Edge Configuration Server(ECS) of each Edge Configuration Server(ECS) multiple times. UE can contain a single Application Client (AC) or multiple Application Client(AC)s, which are served by a single Edge Configuration Server(ECS). In another scenario, UE has multiple Application Client(AC)s where each Application Client(AC) can be served by an Edge Application Server, which in turn</w:t>
      </w:r>
      <w:r w:rsidR="005A34A1" w:rsidRPr="00D80B2A">
        <w:rPr>
          <w:lang w:eastAsia="ko-KR"/>
        </w:rPr>
        <w:t xml:space="preserve"> is</w:t>
      </w:r>
      <w:r w:rsidRPr="00D80B2A">
        <w:rPr>
          <w:lang w:eastAsia="ko-KR"/>
        </w:rPr>
        <w:t xml:space="preserve"> served by a different Edge Configuration Server(ECS)'s Edge Enabling Server. </w:t>
      </w:r>
    </w:p>
    <w:p w14:paraId="384A1DD3" w14:textId="3DBB012D" w:rsidR="00F46F3A" w:rsidRPr="00D80B2A" w:rsidRDefault="00F46F3A" w:rsidP="00F46F3A">
      <w:pPr>
        <w:rPr>
          <w:lang w:eastAsia="zh-CN"/>
        </w:rPr>
      </w:pPr>
      <w:r w:rsidRPr="00D80B2A">
        <w:rPr>
          <w:lang w:eastAsia="zh-CN"/>
        </w:rPr>
        <w:t xml:space="preserve">GPSI can be used as </w:t>
      </w:r>
      <w:r w:rsidR="005A34A1" w:rsidRPr="00D80B2A">
        <w:rPr>
          <w:lang w:eastAsia="zh-CN"/>
        </w:rPr>
        <w:t xml:space="preserve">a </w:t>
      </w:r>
      <w:r w:rsidRPr="00D80B2A">
        <w:rPr>
          <w:lang w:eastAsia="zh-CN"/>
        </w:rPr>
        <w:t xml:space="preserve">UE identifier </w:t>
      </w:r>
      <w:r w:rsidRPr="00D80B2A">
        <w:t>inside and outside of 5G network</w:t>
      </w:r>
      <w:r w:rsidRPr="00D80B2A">
        <w:rPr>
          <w:lang w:eastAsia="zh-CN"/>
        </w:rPr>
        <w:t>s</w:t>
      </w:r>
      <w:r w:rsidRPr="00D80B2A">
        <w:rPr>
          <w:color w:val="FF0000"/>
          <w:lang w:eastAsia="zh-CN"/>
        </w:rPr>
        <w:t xml:space="preserve">, </w:t>
      </w:r>
      <w:r w:rsidRPr="00D80B2A">
        <w:t>as</w:t>
      </w:r>
      <w:r w:rsidRPr="00D80B2A">
        <w:rPr>
          <w:lang w:eastAsia="zh-CN"/>
        </w:rPr>
        <w:t xml:space="preserve"> specified </w:t>
      </w:r>
      <w:r w:rsidRPr="00D80B2A">
        <w:t>in TS 23.501</w:t>
      </w:r>
      <w:r w:rsidR="00B72E4E" w:rsidRPr="00D80B2A">
        <w:t xml:space="preserve"> </w:t>
      </w:r>
      <w:r w:rsidRPr="00D80B2A">
        <w:rPr>
          <w:lang w:eastAsia="zh-CN"/>
        </w:rPr>
        <w:t>[14]</w:t>
      </w:r>
      <w:r w:rsidRPr="00D80B2A">
        <w:t xml:space="preserve"> </w:t>
      </w:r>
      <w:r w:rsidRPr="00D80B2A">
        <w:rPr>
          <w:lang w:eastAsia="zh-CN"/>
        </w:rPr>
        <w:t xml:space="preserve">and </w:t>
      </w:r>
      <w:r w:rsidRPr="00D80B2A">
        <w:t>TS 23.003</w:t>
      </w:r>
      <w:r w:rsidR="00B72E4E" w:rsidRPr="00D80B2A">
        <w:t xml:space="preserve"> </w:t>
      </w:r>
      <w:r w:rsidRPr="00D80B2A">
        <w:rPr>
          <w:lang w:eastAsia="zh-CN"/>
        </w:rPr>
        <w:t>[15]</w:t>
      </w:r>
      <w:r w:rsidRPr="00D80B2A">
        <w:t>. As specified in TS 23.558</w:t>
      </w:r>
      <w:r w:rsidR="00B72E4E" w:rsidRPr="00D80B2A">
        <w:t xml:space="preserve"> </w:t>
      </w:r>
      <w:r w:rsidRPr="00D80B2A">
        <w:rPr>
          <w:lang w:eastAsia="zh-CN"/>
        </w:rPr>
        <w:t>[2]</w:t>
      </w:r>
      <w:r w:rsidRPr="00D80B2A">
        <w:t xml:space="preserve">, </w:t>
      </w:r>
      <w:r w:rsidRPr="00D80B2A">
        <w:rPr>
          <w:lang w:eastAsia="zh-CN"/>
        </w:rPr>
        <w:t xml:space="preserve">a </w:t>
      </w:r>
      <w:r w:rsidRPr="00D80B2A">
        <w:t>new</w:t>
      </w:r>
      <w:r w:rsidRPr="00D80B2A">
        <w:rPr>
          <w:lang w:eastAsia="zh-CN"/>
        </w:rPr>
        <w:t xml:space="preserve"> edge</w:t>
      </w:r>
      <w:r w:rsidRPr="00D80B2A">
        <w:t xml:space="preserve"> enabler layer </w:t>
      </w:r>
      <w:r w:rsidRPr="00D80B2A">
        <w:rPr>
          <w:lang w:eastAsia="zh-CN"/>
        </w:rPr>
        <w:t>is defined.</w:t>
      </w:r>
      <w:r w:rsidRPr="00D80B2A">
        <w:t xml:space="preserve"> In order to identify the UE's Edge Enabler </w:t>
      </w:r>
      <w:r w:rsidRPr="00D80B2A">
        <w:rPr>
          <w:lang w:eastAsia="zh-CN"/>
        </w:rPr>
        <w:t>C</w:t>
      </w:r>
      <w:r w:rsidRPr="00D80B2A">
        <w:t xml:space="preserve">lient, the UE </w:t>
      </w:r>
      <w:r w:rsidRPr="00D80B2A">
        <w:rPr>
          <w:lang w:eastAsia="zh-CN"/>
        </w:rPr>
        <w:t xml:space="preserve">uses </w:t>
      </w:r>
      <w:r w:rsidRPr="00D80B2A">
        <w:t xml:space="preserve">Edge Enabler client ID </w:t>
      </w:r>
      <w:r w:rsidRPr="00D80B2A">
        <w:rPr>
          <w:lang w:eastAsia="zh-CN"/>
        </w:rPr>
        <w:t>as the client identifier</w:t>
      </w:r>
      <w:r w:rsidRPr="00D80B2A">
        <w:t xml:space="preserve"> at the </w:t>
      </w:r>
      <w:r w:rsidRPr="00D80B2A">
        <w:rPr>
          <w:lang w:eastAsia="zh-CN"/>
        </w:rPr>
        <w:t>edge enabler</w:t>
      </w:r>
      <w:r w:rsidRPr="00D80B2A">
        <w:t xml:space="preserve"> layer. </w:t>
      </w:r>
      <w:r w:rsidRPr="00D80B2A">
        <w:rPr>
          <w:lang w:eastAsia="zh-CN"/>
        </w:rPr>
        <w:t xml:space="preserve">And the </w:t>
      </w:r>
      <w:r w:rsidRPr="00D80B2A">
        <w:t>Edge Enabler client ID</w:t>
      </w:r>
      <w:r w:rsidRPr="00D80B2A">
        <w:rPr>
          <w:lang w:eastAsia="zh-CN"/>
        </w:rPr>
        <w:t xml:space="preserve"> may be used along with GPSI. Then t</w:t>
      </w:r>
      <w:r w:rsidRPr="00D80B2A">
        <w:t>he EEC uses two different identifiers towards the EES, EEC ID and UE identifier</w:t>
      </w:r>
      <w:r w:rsidRPr="00D80B2A">
        <w:rPr>
          <w:lang w:eastAsia="zh-CN"/>
        </w:rPr>
        <w:t xml:space="preserve"> </w:t>
      </w:r>
      <w:r w:rsidRPr="00D80B2A">
        <w:t>(could be GPSI)).</w:t>
      </w:r>
      <w:r w:rsidRPr="00D80B2A">
        <w:rPr>
          <w:lang w:eastAsia="zh-CN"/>
        </w:rPr>
        <w:t xml:space="preserve"> S</w:t>
      </w:r>
      <w:r w:rsidRPr="00D80B2A">
        <w:t>olutions to this key issue need to clearly state which identifier of the EEC they authenticate</w:t>
      </w:r>
      <w:r w:rsidRPr="00D80B2A">
        <w:rPr>
          <w:lang w:eastAsia="zh-CN"/>
        </w:rPr>
        <w:t>.</w:t>
      </w:r>
      <w:r w:rsidRPr="00D80B2A">
        <w:t xml:space="preserve"> </w:t>
      </w:r>
    </w:p>
    <w:p w14:paraId="384A1DD4" w14:textId="295EBF76" w:rsidR="00F46F3A" w:rsidRPr="00D80B2A" w:rsidRDefault="00F46F3A" w:rsidP="00D61BBE">
      <w:pPr>
        <w:pStyle w:val="NO"/>
        <w:rPr>
          <w:lang w:eastAsia="zh-CN"/>
        </w:rPr>
      </w:pPr>
      <w:r w:rsidRPr="00D80B2A">
        <w:rPr>
          <w:caps/>
        </w:rPr>
        <w:t>Note</w:t>
      </w:r>
      <w:r w:rsidR="00D61BBE" w:rsidRPr="00D80B2A">
        <w:t xml:space="preserve"> 1 </w:t>
      </w:r>
      <w:r w:rsidRPr="00D80B2A">
        <w:t>:</w:t>
      </w:r>
      <w:r w:rsidRPr="00D80B2A">
        <w:tab/>
        <w:t xml:space="preserve">It is </w:t>
      </w:r>
      <w:r w:rsidR="00D61BBE" w:rsidRPr="00D80B2A">
        <w:t>not addressed here</w:t>
      </w:r>
      <w:r w:rsidRPr="00D80B2A">
        <w:t xml:space="preserve"> whether the EEC ID will be unique across different UEs.</w:t>
      </w:r>
    </w:p>
    <w:p w14:paraId="384A1DD5" w14:textId="7CAC94FE" w:rsidR="00F46F3A" w:rsidRPr="00D80B2A" w:rsidRDefault="00F46F3A" w:rsidP="00D61BBE">
      <w:pPr>
        <w:pStyle w:val="NO"/>
        <w:rPr>
          <w:lang w:eastAsia="ko-KR"/>
        </w:rPr>
      </w:pPr>
      <w:r w:rsidRPr="00D80B2A">
        <w:rPr>
          <w:caps/>
        </w:rPr>
        <w:t>Note</w:t>
      </w:r>
      <w:r w:rsidR="00D61BBE" w:rsidRPr="00D80B2A">
        <w:t xml:space="preserve"> 2</w:t>
      </w:r>
      <w:r w:rsidRPr="00D80B2A">
        <w:t xml:space="preserve">: </w:t>
      </w:r>
      <w:r w:rsidR="00B72E4E" w:rsidRPr="00D80B2A">
        <w:tab/>
      </w:r>
      <w:r w:rsidRPr="00D80B2A">
        <w:t xml:space="preserve">Whether the binding issue between EEC ID and UE identifier is required is </w:t>
      </w:r>
      <w:r w:rsidR="00D61BBE" w:rsidRPr="00D80B2A">
        <w:t>not addressed here</w:t>
      </w:r>
      <w:r w:rsidRPr="00D80B2A">
        <w:t>.</w:t>
      </w:r>
    </w:p>
    <w:p w14:paraId="384A1DD6" w14:textId="77777777" w:rsidR="00616FCE" w:rsidRPr="00D80B2A" w:rsidRDefault="00616FCE" w:rsidP="00616FCE">
      <w:pPr>
        <w:pStyle w:val="Heading3"/>
      </w:pPr>
      <w:bookmarkStart w:id="74" w:name="_Toc90023883"/>
      <w:bookmarkStart w:id="75" w:name="_Toc90026322"/>
      <w:bookmarkStart w:id="76" w:name="_Toc98927338"/>
      <w:r w:rsidRPr="00D80B2A">
        <w:t>5.2.2</w:t>
      </w:r>
      <w:r w:rsidRPr="00D80B2A">
        <w:tab/>
        <w:t>Security Threats</w:t>
      </w:r>
      <w:bookmarkEnd w:id="74"/>
      <w:bookmarkEnd w:id="75"/>
      <w:bookmarkEnd w:id="76"/>
    </w:p>
    <w:p w14:paraId="384A1DD7" w14:textId="04EB17B3" w:rsidR="00616FCE" w:rsidRPr="00D80B2A" w:rsidRDefault="00616FCE" w:rsidP="00616FCE">
      <w:r w:rsidRPr="00D80B2A">
        <w:t>If access to Provisioning and configuration information is retrieved without authentication and authorization, malicious Edge enabler client will be able to receive a list of Edge Enabling Server configuration information and topology structure within Edge Data Network from the provisioning response message. The received information can reveal Edge Data Network's topology (</w:t>
      </w:r>
      <w:r w:rsidR="00C3321B">
        <w:t>e.g.</w:t>
      </w:r>
      <w:r w:rsidRPr="00D80B2A">
        <w:t xml:space="preserve"> URI, FQDN, IP address, LADN service information, Application Server Functionalities, API type, protocols). </w:t>
      </w:r>
    </w:p>
    <w:p w14:paraId="384A1DD8" w14:textId="77777777" w:rsidR="00616FCE" w:rsidRPr="00D80B2A" w:rsidRDefault="00616FCE" w:rsidP="00616FCE">
      <w:r w:rsidRPr="00D80B2A">
        <w:lastRenderedPageBreak/>
        <w:t xml:space="preserve">Malicious Edge Enabler Client may use this information to launch attacks on Edge Data Network or use this information for competitive reasons. </w:t>
      </w:r>
    </w:p>
    <w:p w14:paraId="384A1DD9" w14:textId="124CBCE0" w:rsidR="00FC4F83" w:rsidRPr="00D80B2A" w:rsidRDefault="00FC4F83" w:rsidP="00616FCE">
      <w:r w:rsidRPr="00D80B2A">
        <w:t>If GPSI is not authenticated, then an Edge Enabler Client that spoofs a victim UE</w:t>
      </w:r>
      <w:r w:rsidR="00487BA2" w:rsidRPr="00D80B2A">
        <w:t>'</w:t>
      </w:r>
      <w:r w:rsidRPr="00D80B2A">
        <w:t>s GPSI can learn some information about the location of the victim UE</w:t>
      </w:r>
      <w:r w:rsidR="00487BA2" w:rsidRPr="00D80B2A">
        <w:t>'</w:t>
      </w:r>
      <w:r w:rsidRPr="00D80B2A">
        <w:t>s location because the server lists returned to the application is constructed considering the UE location learned from the 3GPP network.</w:t>
      </w:r>
    </w:p>
    <w:p w14:paraId="384A1DDA" w14:textId="77777777" w:rsidR="00616FCE" w:rsidRPr="00D80B2A" w:rsidRDefault="00616FCE" w:rsidP="00616FCE">
      <w:pPr>
        <w:pStyle w:val="Heading3"/>
      </w:pPr>
      <w:bookmarkStart w:id="77" w:name="_Toc90023884"/>
      <w:bookmarkStart w:id="78" w:name="_Toc90026323"/>
      <w:bookmarkStart w:id="79" w:name="_Toc98927339"/>
      <w:r w:rsidRPr="00D80B2A">
        <w:t>5.2.3</w:t>
      </w:r>
      <w:r w:rsidRPr="00D80B2A">
        <w:tab/>
        <w:t>Potential Security Requirements</w:t>
      </w:r>
      <w:bookmarkEnd w:id="77"/>
      <w:bookmarkEnd w:id="78"/>
      <w:bookmarkEnd w:id="79"/>
    </w:p>
    <w:p w14:paraId="384A1DDC" w14:textId="77777777" w:rsidR="00616FCE" w:rsidRPr="00531A81" w:rsidRDefault="00616FCE" w:rsidP="00D61BBE">
      <w:pPr>
        <w:rPr>
          <w:lang w:eastAsia="zh-CN"/>
        </w:rPr>
      </w:pPr>
      <w:r w:rsidRPr="00D80B2A">
        <w:rPr>
          <w:lang w:eastAsia="zh-CN"/>
        </w:rPr>
        <w:t>Edge Configuration Server(ECS) Requi</w:t>
      </w:r>
      <w:r w:rsidRPr="00531A81">
        <w:rPr>
          <w:lang w:eastAsia="zh-CN"/>
        </w:rPr>
        <w:t>rements:</w:t>
      </w:r>
    </w:p>
    <w:p w14:paraId="384A1DDD" w14:textId="164BBE16" w:rsidR="00616FCE" w:rsidRPr="00531A81" w:rsidRDefault="00B72E4E" w:rsidP="00616FCE">
      <w:pPr>
        <w:pStyle w:val="B10"/>
        <w:ind w:left="360" w:firstLine="0"/>
        <w:rPr>
          <w:lang w:eastAsia="ja-JP"/>
        </w:rPr>
      </w:pPr>
      <w:r w:rsidRPr="00531A81">
        <w:rPr>
          <w:lang w:eastAsia="ja-JP"/>
        </w:rPr>
        <w:t>-</w:t>
      </w:r>
      <w:r w:rsidRPr="00531A81">
        <w:rPr>
          <w:lang w:eastAsia="ja-JP"/>
        </w:rPr>
        <w:tab/>
      </w:r>
      <w:r w:rsidR="00616FCE" w:rsidRPr="00531A81">
        <w:rPr>
          <w:lang w:eastAsia="ja-JP"/>
        </w:rPr>
        <w:t>Edge Configuration Server(ECS) shall be able to provide mutual authentication with Edge Enabler Client over EDGE-4 Interface.</w:t>
      </w:r>
    </w:p>
    <w:p w14:paraId="384A1DDE" w14:textId="63551F2D" w:rsidR="00616FCE" w:rsidRPr="00531A81" w:rsidRDefault="00B72E4E" w:rsidP="00D53C3F">
      <w:pPr>
        <w:pStyle w:val="B10"/>
        <w:rPr>
          <w:lang w:eastAsia="ja-JP"/>
        </w:rPr>
      </w:pPr>
      <w:r w:rsidRPr="00531A81">
        <w:rPr>
          <w:lang w:eastAsia="ja-JP"/>
        </w:rPr>
        <w:t>-</w:t>
      </w:r>
      <w:r w:rsidRPr="00531A81">
        <w:rPr>
          <w:lang w:eastAsia="ja-JP"/>
        </w:rPr>
        <w:tab/>
      </w:r>
      <w:r w:rsidR="00616FCE" w:rsidRPr="00531A81">
        <w:rPr>
          <w:lang w:eastAsia="ja-JP"/>
        </w:rPr>
        <w:t>Edge Configuration Server(ECS) shall be able to determine whether Edge Enabling the client is authorized to access provisioning services offered by Edge Configuration Server(ECS).</w:t>
      </w:r>
    </w:p>
    <w:p w14:paraId="384A1DDF" w14:textId="3D163222" w:rsidR="00FC4F83" w:rsidRPr="00531A81" w:rsidRDefault="00B72E4E" w:rsidP="00D53C3F">
      <w:pPr>
        <w:pStyle w:val="B10"/>
        <w:rPr>
          <w:lang w:eastAsia="ja-JP"/>
        </w:rPr>
      </w:pPr>
      <w:r w:rsidRPr="00531A81">
        <w:rPr>
          <w:lang w:eastAsia="ja-JP"/>
        </w:rPr>
        <w:t>-</w:t>
      </w:r>
      <w:r w:rsidRPr="00531A81">
        <w:rPr>
          <w:lang w:eastAsia="ja-JP"/>
        </w:rPr>
        <w:tab/>
      </w:r>
      <w:r w:rsidR="00FC4F83" w:rsidRPr="00531A81">
        <w:rPr>
          <w:lang w:eastAsia="ja-JP"/>
        </w:rPr>
        <w:t>Edge Configuration Server shall be able to authenticate the GPSI sent by the Edge Enabler Client if the client sends the GPSI to the server.</w:t>
      </w:r>
    </w:p>
    <w:p w14:paraId="384A1DE0" w14:textId="77777777" w:rsidR="00616FCE" w:rsidRPr="00D80B2A" w:rsidRDefault="00616FCE" w:rsidP="005E7D73">
      <w:pPr>
        <w:pStyle w:val="Heading2"/>
      </w:pPr>
      <w:bookmarkStart w:id="80" w:name="_Toc90023885"/>
      <w:bookmarkStart w:id="81" w:name="_Toc90026324"/>
      <w:bookmarkStart w:id="82" w:name="_Toc98927340"/>
      <w:r w:rsidRPr="00531A81">
        <w:t>5.3</w:t>
      </w:r>
      <w:r w:rsidRPr="00531A81">
        <w:tab/>
        <w:t>Key issue #3:</w:t>
      </w:r>
      <w:r w:rsidRPr="00D80B2A">
        <w:t xml:space="preserve"> Authentication and Authorization between EES and ECS</w:t>
      </w:r>
      <w:bookmarkEnd w:id="80"/>
      <w:bookmarkEnd w:id="81"/>
      <w:bookmarkEnd w:id="82"/>
    </w:p>
    <w:p w14:paraId="384A1DE1" w14:textId="77777777" w:rsidR="00616FCE" w:rsidRPr="00D80B2A" w:rsidRDefault="00616FCE" w:rsidP="00616FCE">
      <w:pPr>
        <w:pStyle w:val="Heading3"/>
      </w:pPr>
      <w:bookmarkStart w:id="83" w:name="_Toc90023886"/>
      <w:bookmarkStart w:id="84" w:name="_Toc90026325"/>
      <w:bookmarkStart w:id="85" w:name="_Toc98927341"/>
      <w:r w:rsidRPr="00D80B2A">
        <w:t>5.3.1</w:t>
      </w:r>
      <w:r w:rsidRPr="00D80B2A">
        <w:tab/>
        <w:t>Key Issue Details</w:t>
      </w:r>
      <w:bookmarkEnd w:id="83"/>
      <w:bookmarkEnd w:id="84"/>
      <w:bookmarkEnd w:id="85"/>
    </w:p>
    <w:p w14:paraId="384A1DE2" w14:textId="30F2A377" w:rsidR="00616FCE" w:rsidRPr="00D80B2A" w:rsidRDefault="00616FCE" w:rsidP="00616FCE">
      <w:pPr>
        <w:tabs>
          <w:tab w:val="left" w:pos="1342"/>
        </w:tabs>
        <w:rPr>
          <w:lang w:eastAsia="ko-KR"/>
        </w:rPr>
      </w:pPr>
      <w:r w:rsidRPr="00D80B2A">
        <w:t>As per 23.558</w:t>
      </w:r>
      <w:r w:rsidR="00B72E4E" w:rsidRPr="00D80B2A">
        <w:t xml:space="preserve"> </w:t>
      </w:r>
      <w:r w:rsidRPr="00D80B2A">
        <w:t xml:space="preserve">[2], the EDGE-6 reference point enables interactions between the Edge Configuration Server (ECS) and the Edge Enabler Server. </w:t>
      </w:r>
      <w:r w:rsidRPr="00D80B2A">
        <w:rPr>
          <w:lang w:eastAsia="ko-KR"/>
        </w:rPr>
        <w:t>EDGE-6 supported the registration and registration updates, deregistration, of Edge Enabler Server information to the Edge Enabler Network Configuration Server. The Edge Enabler Server Registration procedure allows an Edge Enabler Server to</w:t>
      </w:r>
      <w:r w:rsidRPr="00D80B2A">
        <w:t xml:space="preserve"> provide information to an Edge Configuration Server to request the use of its edge configuration capabilities. The Edge Enabler Server registration update procedure allows an Edge Enabler Server to update the Edge Configuration Server if there is a change in the information at the Edge Enabler Server. The Edge Enabler Server uses the Edge Enabler Server deregistration procedure to remove its information from the Edge Configuration Server.</w:t>
      </w:r>
      <w:r w:rsidRPr="00D80B2A">
        <w:rPr>
          <w:lang w:eastAsia="zh-CN"/>
        </w:rPr>
        <w:t xml:space="preserve"> As per 23.558</w:t>
      </w:r>
      <w:r w:rsidR="00B72E4E" w:rsidRPr="00D80B2A">
        <w:rPr>
          <w:lang w:eastAsia="zh-CN"/>
        </w:rPr>
        <w:t xml:space="preserve"> </w:t>
      </w:r>
      <w:r w:rsidRPr="00D80B2A">
        <w:rPr>
          <w:lang w:eastAsia="zh-CN"/>
        </w:rPr>
        <w:t>[</w:t>
      </w:r>
      <w:r w:rsidR="001A252D" w:rsidRPr="00D80B2A">
        <w:rPr>
          <w:lang w:eastAsia="zh-CN"/>
        </w:rPr>
        <w:t>2</w:t>
      </w:r>
      <w:r w:rsidRPr="00D80B2A">
        <w:rPr>
          <w:lang w:eastAsia="zh-CN"/>
        </w:rPr>
        <w:t>], The Edge Configuration Server(ECS) can be deployed in the MNO domain or can be deployed in 3</w:t>
      </w:r>
      <w:r w:rsidRPr="00D80B2A">
        <w:rPr>
          <w:vertAlign w:val="superscript"/>
          <w:lang w:eastAsia="zh-CN"/>
        </w:rPr>
        <w:t>rd</w:t>
      </w:r>
      <w:r w:rsidRPr="00D80B2A">
        <w:rPr>
          <w:lang w:eastAsia="zh-CN"/>
        </w:rPr>
        <w:t xml:space="preserve"> party domain by the service provider in which one </w:t>
      </w:r>
      <w:r w:rsidRPr="00D80B2A">
        <w:rPr>
          <w:lang w:eastAsia="ko-KR"/>
        </w:rPr>
        <w:t>Edge Enabling Client may communicate with one or more Edge Configuration Server(ECS)(s) concurrently.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ECS) of each Edge Configuration Server(ECS) multiple times. In this context, the Security Context of each of EDGE-6 interfaces needs to be separate from each other as the trust domain may be different.</w:t>
      </w:r>
    </w:p>
    <w:p w14:paraId="384A1DE3" w14:textId="77777777" w:rsidR="00616FCE" w:rsidRPr="00D80B2A" w:rsidRDefault="00616FCE" w:rsidP="00616FCE">
      <w:pPr>
        <w:pStyle w:val="Heading3"/>
      </w:pPr>
      <w:bookmarkStart w:id="86" w:name="_Toc90023887"/>
      <w:bookmarkStart w:id="87" w:name="_Toc90026326"/>
      <w:bookmarkStart w:id="88" w:name="_Toc98927342"/>
      <w:r w:rsidRPr="00D80B2A">
        <w:t>5.3.2</w:t>
      </w:r>
      <w:r w:rsidRPr="00D80B2A">
        <w:tab/>
        <w:t>Security Threats</w:t>
      </w:r>
      <w:bookmarkEnd w:id="86"/>
      <w:bookmarkEnd w:id="87"/>
      <w:bookmarkEnd w:id="88"/>
    </w:p>
    <w:p w14:paraId="384A1DE4" w14:textId="77777777" w:rsidR="00616FCE" w:rsidRPr="00D80B2A" w:rsidRDefault="00616FCE" w:rsidP="00616FCE">
      <w:r w:rsidRPr="00D80B2A">
        <w:t xml:space="preserve">Without </w:t>
      </w:r>
      <w:r w:rsidR="001A252D" w:rsidRPr="00D80B2A">
        <w:t xml:space="preserve">authentication </w:t>
      </w:r>
      <w:r w:rsidRPr="00D80B2A">
        <w:t>or authorization, the Malicious Edge Enabling server may be able to register with the Edge configuration server, further exposing its services to UE's Edge, enabling clients and applications running on UE.</w:t>
      </w:r>
    </w:p>
    <w:p w14:paraId="384A1DE5" w14:textId="77777777" w:rsidR="00616FCE" w:rsidRPr="00D80B2A" w:rsidRDefault="00616FCE" w:rsidP="00616FCE">
      <w:r w:rsidRPr="00D80B2A">
        <w:t xml:space="preserve">Registration updates without any confidentiality or integrity may be able to help a Man In the middle actor impersonating the Edge configuration server to </w:t>
      </w:r>
      <w:r w:rsidR="005A34A1" w:rsidRPr="00D80B2A">
        <w:t xml:space="preserve">the </w:t>
      </w:r>
      <w:r w:rsidRPr="00D80B2A">
        <w:t xml:space="preserve">Edge Enabling server exposing and possibly altering the registration updates with </w:t>
      </w:r>
      <w:r w:rsidR="005A34A1" w:rsidRPr="00D80B2A">
        <w:t xml:space="preserve">a </w:t>
      </w:r>
      <w:r w:rsidRPr="00D80B2A">
        <w:t>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p>
    <w:p w14:paraId="384A1DE6" w14:textId="77777777" w:rsidR="00616FCE" w:rsidRPr="00D80B2A" w:rsidRDefault="00616FCE" w:rsidP="00616FCE">
      <w:pPr>
        <w:pStyle w:val="Heading3"/>
      </w:pPr>
      <w:bookmarkStart w:id="89" w:name="_Toc90023888"/>
      <w:bookmarkStart w:id="90" w:name="_Toc90026327"/>
      <w:bookmarkStart w:id="91" w:name="_Toc98927343"/>
      <w:r w:rsidRPr="00D80B2A">
        <w:t>5.3.3</w:t>
      </w:r>
      <w:r w:rsidRPr="00D80B2A">
        <w:tab/>
        <w:t>Potential Security Requirements</w:t>
      </w:r>
      <w:bookmarkEnd w:id="89"/>
      <w:bookmarkEnd w:id="90"/>
      <w:bookmarkEnd w:id="91"/>
    </w:p>
    <w:p w14:paraId="384A1DE7" w14:textId="77777777" w:rsidR="00616FCE" w:rsidRPr="00531A81" w:rsidRDefault="00616FCE" w:rsidP="00616FCE">
      <w:pPr>
        <w:pStyle w:val="B10"/>
        <w:ind w:left="0" w:firstLine="0"/>
        <w:rPr>
          <w:lang w:eastAsia="ja-JP"/>
        </w:rPr>
      </w:pPr>
      <w:r w:rsidRPr="00D80B2A">
        <w:rPr>
          <w:lang w:eastAsia="ja-JP"/>
        </w:rPr>
        <w:t>The Edge Configuration Server and the Edge Enabling Se</w:t>
      </w:r>
      <w:r w:rsidRPr="00531A81">
        <w:rPr>
          <w:lang w:eastAsia="ja-JP"/>
        </w:rPr>
        <w:t>rver shall perform mutual authentication, to register and update the server profile information.</w:t>
      </w:r>
    </w:p>
    <w:p w14:paraId="384A1DE8" w14:textId="77777777" w:rsidR="00616FCE" w:rsidRPr="00D80B2A" w:rsidRDefault="00616FCE" w:rsidP="00616FCE">
      <w:pPr>
        <w:pStyle w:val="B10"/>
        <w:ind w:left="0" w:firstLine="0"/>
        <w:rPr>
          <w:lang w:eastAsia="ja-JP"/>
        </w:rPr>
      </w:pPr>
      <w:r w:rsidRPr="00531A81">
        <w:rPr>
          <w:lang w:eastAsia="ja-JP"/>
        </w:rPr>
        <w:t>The Edge Configuration Server shall be able to authorize the Edge Enabling Server to register and update the server profile information.</w:t>
      </w:r>
    </w:p>
    <w:p w14:paraId="384A1DE9" w14:textId="7991735E" w:rsidR="00C709AF" w:rsidRPr="00D80B2A" w:rsidRDefault="00213B3B" w:rsidP="00D80B2A">
      <w:pPr>
        <w:pStyle w:val="Heading2"/>
      </w:pPr>
      <w:bookmarkStart w:id="92" w:name="_Toc90026328"/>
      <w:bookmarkStart w:id="93" w:name="_Toc98927344"/>
      <w:r w:rsidRPr="00D80B2A">
        <w:lastRenderedPageBreak/>
        <w:t>5</w:t>
      </w:r>
      <w:r w:rsidR="00C709AF" w:rsidRPr="00D80B2A">
        <w:t>.</w:t>
      </w:r>
      <w:r w:rsidRPr="00D80B2A">
        <w:t>4</w:t>
      </w:r>
      <w:r w:rsidR="00487BA2" w:rsidRPr="00D80B2A">
        <w:tab/>
      </w:r>
      <w:r w:rsidR="00C709AF" w:rsidRPr="00D80B2A">
        <w:t>Key Issue #</w:t>
      </w:r>
      <w:r w:rsidR="000D75D0" w:rsidRPr="00D80B2A">
        <w:t>4</w:t>
      </w:r>
      <w:r w:rsidR="00C709AF" w:rsidRPr="00D80B2A">
        <w:t xml:space="preserve"> Edge Data Network Authentication and Authorization</w:t>
      </w:r>
      <w:bookmarkEnd w:id="92"/>
      <w:bookmarkEnd w:id="93"/>
    </w:p>
    <w:p w14:paraId="384A1DEA" w14:textId="77777777" w:rsidR="00C709AF" w:rsidRPr="00D80B2A" w:rsidRDefault="00213B3B" w:rsidP="00D80B2A">
      <w:pPr>
        <w:pStyle w:val="Heading3"/>
      </w:pPr>
      <w:bookmarkStart w:id="94" w:name="_Toc90026329"/>
      <w:bookmarkStart w:id="95" w:name="_Toc98927345"/>
      <w:r w:rsidRPr="00D80B2A">
        <w:t>5</w:t>
      </w:r>
      <w:r w:rsidR="00C709AF" w:rsidRPr="00D80B2A">
        <w:t>.</w:t>
      </w:r>
      <w:r w:rsidRPr="00D80B2A">
        <w:t>4</w:t>
      </w:r>
      <w:r w:rsidR="00C709AF" w:rsidRPr="00D80B2A">
        <w:t>.1</w:t>
      </w:r>
      <w:r w:rsidR="00C709AF" w:rsidRPr="00D80B2A">
        <w:tab/>
        <w:t>Key issue detail</w:t>
      </w:r>
      <w:bookmarkEnd w:id="94"/>
      <w:bookmarkEnd w:id="95"/>
    </w:p>
    <w:p w14:paraId="384A1DEB" w14:textId="244A93E9" w:rsidR="00C709AF" w:rsidRPr="00D80B2A" w:rsidRDefault="00C709AF" w:rsidP="00C709AF">
      <w:r w:rsidRPr="00D80B2A">
        <w:t xml:space="preserve">The concept of edge computing is analogous to that of </w:t>
      </w:r>
      <w:r w:rsidR="005A34A1" w:rsidRPr="00D80B2A">
        <w:t xml:space="preserve">an </w:t>
      </w:r>
      <w:r w:rsidRPr="00D80B2A">
        <w:t>(external) data network in the sense that the UE</w:t>
      </w:r>
      <w:r w:rsidR="00487BA2" w:rsidRPr="00D80B2A">
        <w:t>'</w:t>
      </w:r>
      <w:r w:rsidRPr="00D80B2A">
        <w:t xml:space="preserve">s edge client and the edge application server needs to be authenticated and authorized before UE can access the edge data network. In the case of </w:t>
      </w:r>
      <w:r w:rsidR="005A34A1" w:rsidRPr="00D80B2A">
        <w:t xml:space="preserve">an </w:t>
      </w:r>
      <w:r w:rsidRPr="00D80B2A">
        <w:t xml:space="preserve">edge data network, the data network itself is much closer to the UE than a traditional data network. UE authentication and authorization are normal part of UE network access. For UEs accessing </w:t>
      </w:r>
      <w:r w:rsidR="005A34A1" w:rsidRPr="00D80B2A">
        <w:t xml:space="preserve">the </w:t>
      </w:r>
      <w:r w:rsidRPr="00D80B2A">
        <w:t xml:space="preserve">edge data network, the authentication to the edge data network is in addition to the primary authentication for 3GPP network access. However, depending on the relationship between the edge data network operator and the 3GPP PLMN, the authentication to the edge data network may be implicit. </w:t>
      </w:r>
    </w:p>
    <w:p w14:paraId="384A1DEC" w14:textId="77777777" w:rsidR="00C709AF" w:rsidRPr="00D80B2A" w:rsidRDefault="00213B3B" w:rsidP="00D80B2A">
      <w:pPr>
        <w:pStyle w:val="Heading3"/>
      </w:pPr>
      <w:bookmarkStart w:id="96" w:name="_Toc90026330"/>
      <w:bookmarkStart w:id="97" w:name="_Toc98927346"/>
      <w:r w:rsidRPr="00D80B2A">
        <w:t>5</w:t>
      </w:r>
      <w:r w:rsidR="00C709AF" w:rsidRPr="00D80B2A">
        <w:t>.</w:t>
      </w:r>
      <w:r w:rsidRPr="00D80B2A">
        <w:t>4</w:t>
      </w:r>
      <w:r w:rsidR="00C709AF" w:rsidRPr="00D80B2A">
        <w:t>.2</w:t>
      </w:r>
      <w:r w:rsidR="00C709AF" w:rsidRPr="00D80B2A">
        <w:tab/>
        <w:t>Security threats</w:t>
      </w:r>
      <w:bookmarkEnd w:id="96"/>
      <w:bookmarkEnd w:id="97"/>
    </w:p>
    <w:p w14:paraId="384A1DED" w14:textId="77777777" w:rsidR="00C709AF" w:rsidRPr="00D80B2A" w:rsidRDefault="00C709AF" w:rsidP="00C709AF">
      <w:r w:rsidRPr="00D80B2A">
        <w:t xml:space="preserve">Authentication and authorization are fundamental </w:t>
      </w:r>
      <w:r w:rsidR="005A34A1" w:rsidRPr="00D80B2A">
        <w:t xml:space="preserve">necessities </w:t>
      </w:r>
      <w:r w:rsidRPr="00D80B2A">
        <w:t xml:space="preserve">in establishing security and providing access to the UEs by the network. Without it, there is no security and unauthenticated and </w:t>
      </w:r>
      <w:r w:rsidR="005F197D" w:rsidRPr="00D80B2A">
        <w:t>unauthorized</w:t>
      </w:r>
      <w:r w:rsidRPr="00D80B2A">
        <w:t xml:space="preserve"> UEs may be able to enjoy the services provided by an edge data network that the UEs have not subscribed to.</w:t>
      </w:r>
    </w:p>
    <w:p w14:paraId="384A1DEE" w14:textId="77777777" w:rsidR="00C709AF" w:rsidRPr="00D80B2A" w:rsidRDefault="00213B3B" w:rsidP="00D80B2A">
      <w:pPr>
        <w:pStyle w:val="Heading3"/>
      </w:pPr>
      <w:bookmarkStart w:id="98" w:name="_Toc90026331"/>
      <w:bookmarkStart w:id="99" w:name="_Toc98927347"/>
      <w:r w:rsidRPr="00D80B2A">
        <w:t>5</w:t>
      </w:r>
      <w:r w:rsidR="00C709AF" w:rsidRPr="00D80B2A">
        <w:t>.</w:t>
      </w:r>
      <w:r w:rsidRPr="00D80B2A">
        <w:t>4</w:t>
      </w:r>
      <w:r w:rsidR="00C709AF" w:rsidRPr="00D80B2A">
        <w:t>.3</w:t>
      </w:r>
      <w:r w:rsidR="00C709AF" w:rsidRPr="00D80B2A">
        <w:tab/>
        <w:t>Potential security requirements</w:t>
      </w:r>
      <w:bookmarkEnd w:id="98"/>
      <w:bookmarkEnd w:id="99"/>
    </w:p>
    <w:p w14:paraId="384A1DEF" w14:textId="77777777" w:rsidR="00C709AF" w:rsidRPr="00531A81" w:rsidRDefault="00C709AF" w:rsidP="00C709AF">
      <w:r w:rsidRPr="00D80B2A">
        <w:t xml:space="preserve">UEs and Edge Data Network </w:t>
      </w:r>
      <w:r w:rsidRPr="00531A81">
        <w:t xml:space="preserve">shall be mutually authenticated. When the Edge Data Network is outside of the 3GPP domain, non-3GPP credentials may be used. </w:t>
      </w:r>
    </w:p>
    <w:p w14:paraId="384A1DF0" w14:textId="485ED6FE" w:rsidR="00C709AF" w:rsidRPr="00531A81" w:rsidRDefault="00C709AF" w:rsidP="00C709AF">
      <w:r w:rsidRPr="00531A81">
        <w:t>UE</w:t>
      </w:r>
      <w:r w:rsidR="00487BA2" w:rsidRPr="00531A81">
        <w:t>'</w:t>
      </w:r>
      <w:r w:rsidRPr="00531A81">
        <w:t>s access to Edge Data Network shall be authorized.</w:t>
      </w:r>
    </w:p>
    <w:p w14:paraId="384A1DF1" w14:textId="77777777" w:rsidR="00C709AF" w:rsidRPr="00D80B2A" w:rsidRDefault="00C709AF" w:rsidP="00C709AF">
      <w:pPr>
        <w:pStyle w:val="B10"/>
        <w:ind w:left="0" w:firstLine="0"/>
      </w:pPr>
      <w:r w:rsidRPr="00531A81">
        <w:t>Existing security mechanisms shall be re-used as much as possible (e.g. secondary authentication or slice-specific authentication).</w:t>
      </w:r>
    </w:p>
    <w:p w14:paraId="384A1DF2" w14:textId="17812336" w:rsidR="00C709AF" w:rsidRPr="00D80B2A" w:rsidRDefault="00213B3B" w:rsidP="00D80B2A">
      <w:pPr>
        <w:pStyle w:val="Heading2"/>
      </w:pPr>
      <w:bookmarkStart w:id="100" w:name="_Toc90026332"/>
      <w:bookmarkStart w:id="101" w:name="_Toc98927348"/>
      <w:r w:rsidRPr="00D80B2A">
        <w:t>5</w:t>
      </w:r>
      <w:r w:rsidR="00C709AF" w:rsidRPr="00D80B2A">
        <w:t>.</w:t>
      </w:r>
      <w:r w:rsidRPr="00D80B2A">
        <w:t>5</w:t>
      </w:r>
      <w:r w:rsidR="00487BA2" w:rsidRPr="00D80B2A">
        <w:tab/>
      </w:r>
      <w:r w:rsidR="00C709AF" w:rsidRPr="00D80B2A">
        <w:t>Key Issue #</w:t>
      </w:r>
      <w:r w:rsidR="000D75D0" w:rsidRPr="00D80B2A">
        <w:t>5</w:t>
      </w:r>
      <w:r w:rsidR="00C709AF" w:rsidRPr="00D80B2A">
        <w:t xml:space="preserve"> Edge Data Network User Identifier and Credential Protection</w:t>
      </w:r>
      <w:bookmarkEnd w:id="100"/>
      <w:bookmarkEnd w:id="101"/>
    </w:p>
    <w:p w14:paraId="384A1DF3" w14:textId="77777777" w:rsidR="00C709AF" w:rsidRPr="00D80B2A" w:rsidRDefault="00213B3B" w:rsidP="00D80B2A">
      <w:pPr>
        <w:pStyle w:val="Heading3"/>
      </w:pPr>
      <w:bookmarkStart w:id="102" w:name="_Toc90026333"/>
      <w:bookmarkStart w:id="103" w:name="_Toc98927349"/>
      <w:r w:rsidRPr="00D80B2A">
        <w:t>5</w:t>
      </w:r>
      <w:r w:rsidR="00C709AF" w:rsidRPr="00D80B2A">
        <w:t>.</w:t>
      </w:r>
      <w:r w:rsidRPr="00D80B2A">
        <w:t>5</w:t>
      </w:r>
      <w:r w:rsidR="00C709AF" w:rsidRPr="00D80B2A">
        <w:t>.1</w:t>
      </w:r>
      <w:r w:rsidR="00C709AF" w:rsidRPr="00D80B2A">
        <w:tab/>
        <w:t>Key issue detail</w:t>
      </w:r>
      <w:bookmarkEnd w:id="102"/>
      <w:bookmarkEnd w:id="103"/>
    </w:p>
    <w:p w14:paraId="384A1DF4" w14:textId="25DCA22B" w:rsidR="00C709AF" w:rsidRPr="00D80B2A" w:rsidRDefault="00C709AF" w:rsidP="00C709AF">
      <w:r w:rsidRPr="00D80B2A">
        <w:t>For each UE, there may be multiple sets of user identifiers and credentials that are used between UE and different edge data networks that are different from the long</w:t>
      </w:r>
      <w:r w:rsidR="00602B4A" w:rsidRPr="00D80B2A">
        <w:t xml:space="preserve"> </w:t>
      </w:r>
      <w:r w:rsidRPr="00D80B2A">
        <w:t>term identifiers and credentials (i.e. 5G AKA credentials) used for primary authentication.</w:t>
      </w:r>
      <w:r w:rsidR="00C3321B">
        <w:t xml:space="preserve"> </w:t>
      </w:r>
      <w:r w:rsidRPr="00D80B2A">
        <w:t xml:space="preserve">These user identifiers and credentials used in edge data network authentication are stored in the UE and the edge data networks. The identifiers and credentials need to be identified and protected in the UE, in the network, and in transition, even in </w:t>
      </w:r>
      <w:r w:rsidR="005A34A1" w:rsidRPr="00D80B2A">
        <w:t xml:space="preserve">the </w:t>
      </w:r>
      <w:r w:rsidRPr="00D80B2A">
        <w:t>case where the edge data network is operated by a third party.</w:t>
      </w:r>
    </w:p>
    <w:p w14:paraId="384A1DF5" w14:textId="77777777" w:rsidR="00C709AF" w:rsidRPr="00D80B2A" w:rsidRDefault="00213B3B" w:rsidP="00D80B2A">
      <w:pPr>
        <w:pStyle w:val="Heading3"/>
      </w:pPr>
      <w:bookmarkStart w:id="104" w:name="_Toc90026334"/>
      <w:bookmarkStart w:id="105" w:name="_Toc98927350"/>
      <w:r w:rsidRPr="00D80B2A">
        <w:t>5</w:t>
      </w:r>
      <w:r w:rsidR="00C709AF" w:rsidRPr="00D80B2A">
        <w:t>.</w:t>
      </w:r>
      <w:r w:rsidRPr="00D80B2A">
        <w:t>5</w:t>
      </w:r>
      <w:r w:rsidR="00C709AF" w:rsidRPr="00D80B2A">
        <w:t>.2</w:t>
      </w:r>
      <w:r w:rsidR="00C709AF" w:rsidRPr="00D80B2A">
        <w:tab/>
        <w:t>Security threats</w:t>
      </w:r>
      <w:bookmarkEnd w:id="104"/>
      <w:bookmarkEnd w:id="105"/>
    </w:p>
    <w:p w14:paraId="384A1DF6" w14:textId="77777777" w:rsidR="00C709AF" w:rsidRPr="00D80B2A" w:rsidRDefault="00C709AF" w:rsidP="00C709AF">
      <w:r w:rsidRPr="00D80B2A">
        <w:t>If user identifiers and credentials are not protected, a number of well</w:t>
      </w:r>
      <w:r w:rsidR="005A34A1" w:rsidRPr="00D80B2A">
        <w:t>-</w:t>
      </w:r>
      <w:r w:rsidRPr="00D80B2A">
        <w:t xml:space="preserve">documented attacks can result in the loss of privacy, user data, and other sensitive information for the users. </w:t>
      </w:r>
    </w:p>
    <w:p w14:paraId="384A1DF7" w14:textId="77777777" w:rsidR="00C709AF" w:rsidRPr="00D80B2A" w:rsidRDefault="00213B3B" w:rsidP="00D80B2A">
      <w:pPr>
        <w:pStyle w:val="Heading3"/>
      </w:pPr>
      <w:bookmarkStart w:id="106" w:name="_Toc90026335"/>
      <w:bookmarkStart w:id="107" w:name="_Toc98927351"/>
      <w:r w:rsidRPr="00D80B2A">
        <w:t>5</w:t>
      </w:r>
      <w:r w:rsidR="00C709AF" w:rsidRPr="00D80B2A">
        <w:t>.</w:t>
      </w:r>
      <w:r w:rsidRPr="00D80B2A">
        <w:t>5</w:t>
      </w:r>
      <w:r w:rsidR="00C709AF" w:rsidRPr="00D80B2A">
        <w:t>.3</w:t>
      </w:r>
      <w:r w:rsidR="00C709AF" w:rsidRPr="00D80B2A">
        <w:tab/>
        <w:t>Potential security requirements</w:t>
      </w:r>
      <w:bookmarkEnd w:id="106"/>
      <w:bookmarkEnd w:id="107"/>
    </w:p>
    <w:p w14:paraId="384A1DF8" w14:textId="77777777" w:rsidR="00C709AF" w:rsidRPr="00D80B2A" w:rsidRDefault="00C709AF" w:rsidP="00C709AF">
      <w:r w:rsidRPr="00D80B2A">
        <w:t xml:space="preserve">Edge data network application user identifiers and credentials </w:t>
      </w:r>
      <w:r w:rsidRPr="00531A81">
        <w:t>shall</w:t>
      </w:r>
      <w:r w:rsidRPr="00D80B2A">
        <w:t xml:space="preserve"> be protected in storage and transit. </w:t>
      </w:r>
    </w:p>
    <w:p w14:paraId="384A1DF9" w14:textId="40330AC4" w:rsidR="00C709AF" w:rsidRPr="00D80B2A" w:rsidRDefault="00C709AF" w:rsidP="006B0A4D">
      <w:pPr>
        <w:pStyle w:val="NO"/>
        <w:rPr>
          <w:lang w:eastAsia="ja-JP"/>
        </w:rPr>
      </w:pPr>
      <w:r w:rsidRPr="00D80B2A">
        <w:t xml:space="preserve">NOTE: </w:t>
      </w:r>
      <w:r w:rsidR="00B72E4E" w:rsidRPr="00D80B2A">
        <w:tab/>
      </w:r>
      <w:r w:rsidRPr="00D80B2A">
        <w:t xml:space="preserve">How edge data network application user identifiers and credentials are provisioned in the UE is out of the scope of the </w:t>
      </w:r>
      <w:r w:rsidR="00F313E5" w:rsidRPr="00D80B2A">
        <w:t>present document</w:t>
      </w:r>
      <w:r w:rsidRPr="00D80B2A">
        <w:t>.</w:t>
      </w:r>
    </w:p>
    <w:p w14:paraId="384A1DFA" w14:textId="77777777" w:rsidR="00616FCE" w:rsidRPr="00D80B2A" w:rsidRDefault="00616FCE" w:rsidP="00616FCE">
      <w:pPr>
        <w:pStyle w:val="Heading2"/>
      </w:pPr>
      <w:bookmarkStart w:id="108" w:name="_Toc90026336"/>
      <w:bookmarkStart w:id="109" w:name="_Toc90023889"/>
      <w:bookmarkStart w:id="110" w:name="_Toc98927352"/>
      <w:r w:rsidRPr="00D80B2A">
        <w:lastRenderedPageBreak/>
        <w:t>5.</w:t>
      </w:r>
      <w:r w:rsidR="00213B3B" w:rsidRPr="00D80B2A">
        <w:t>6</w:t>
      </w:r>
      <w:r w:rsidRPr="00D80B2A">
        <w:tab/>
        <w:t>Key issue #</w:t>
      </w:r>
      <w:r w:rsidR="000D75D0" w:rsidRPr="00D80B2A">
        <w:t>6</w:t>
      </w:r>
      <w:r w:rsidRPr="00D80B2A">
        <w:t xml:space="preserve">: </w:t>
      </w:r>
      <w:r w:rsidRPr="00D80B2A">
        <w:rPr>
          <w:rFonts w:hint="eastAsia"/>
          <w:lang w:eastAsia="zh-CN"/>
        </w:rPr>
        <w:t>T</w:t>
      </w:r>
      <w:r w:rsidRPr="00D80B2A">
        <w:t>ransport security for the EDGE-1-9 interfaces</w:t>
      </w:r>
      <w:bookmarkEnd w:id="108"/>
      <w:bookmarkEnd w:id="110"/>
      <w:r w:rsidRPr="00D80B2A">
        <w:t xml:space="preserve"> </w:t>
      </w:r>
      <w:bookmarkEnd w:id="109"/>
    </w:p>
    <w:p w14:paraId="384A1DFB" w14:textId="77777777" w:rsidR="00616FCE" w:rsidRPr="00D80B2A" w:rsidRDefault="00616FCE" w:rsidP="00616FCE">
      <w:pPr>
        <w:pStyle w:val="Heading3"/>
        <w:rPr>
          <w:lang w:eastAsia="zh-CN"/>
        </w:rPr>
      </w:pPr>
      <w:bookmarkStart w:id="111" w:name="_Toc90026337"/>
      <w:bookmarkStart w:id="112" w:name="_Toc90023890"/>
      <w:bookmarkStart w:id="113" w:name="_Toc98927353"/>
      <w:r w:rsidRPr="00D80B2A">
        <w:rPr>
          <w:lang w:eastAsia="zh-CN"/>
        </w:rPr>
        <w:t>5.</w:t>
      </w:r>
      <w:r w:rsidR="00213B3B" w:rsidRPr="00D80B2A">
        <w:rPr>
          <w:lang w:eastAsia="zh-CN"/>
        </w:rPr>
        <w:t>6</w:t>
      </w:r>
      <w:r w:rsidRPr="00D80B2A">
        <w:rPr>
          <w:lang w:eastAsia="zh-CN"/>
        </w:rPr>
        <w:t>.1</w:t>
      </w:r>
      <w:r w:rsidRPr="00D80B2A">
        <w:rPr>
          <w:lang w:eastAsia="zh-CN"/>
        </w:rPr>
        <w:tab/>
        <w:t>Key issue details</w:t>
      </w:r>
      <w:bookmarkEnd w:id="111"/>
      <w:bookmarkEnd w:id="113"/>
      <w:r w:rsidRPr="00D80B2A">
        <w:rPr>
          <w:lang w:eastAsia="zh-CN"/>
        </w:rPr>
        <w:t xml:space="preserve"> </w:t>
      </w:r>
      <w:bookmarkEnd w:id="112"/>
    </w:p>
    <w:p w14:paraId="384A1DFC" w14:textId="77777777" w:rsidR="00616FCE" w:rsidRPr="00D80B2A" w:rsidRDefault="00616FCE" w:rsidP="00616FCE">
      <w:pPr>
        <w:rPr>
          <w:lang w:eastAsia="zh-CN"/>
        </w:rPr>
      </w:pPr>
      <w:r w:rsidRPr="00D80B2A">
        <w:rPr>
          <w:lang w:eastAsia="zh-CN"/>
        </w:rPr>
        <w:t>T</w:t>
      </w:r>
      <w:r w:rsidRPr="00D80B2A">
        <w:rPr>
          <w:rFonts w:hint="eastAsia"/>
          <w:lang w:eastAsia="zh-CN"/>
        </w:rPr>
        <w:t>S</w:t>
      </w:r>
      <w:r w:rsidRPr="00D80B2A">
        <w:rPr>
          <w:lang w:eastAsia="zh-CN"/>
        </w:rPr>
        <w:t xml:space="preserve"> 23.558 [2], clause 6.2 describes a new architecture for enabling edge applic</w:t>
      </w:r>
      <w:r w:rsidRPr="00531A81">
        <w:rPr>
          <w:lang w:eastAsia="zh-CN"/>
        </w:rPr>
        <w:t>ations, i.e.</w:t>
      </w:r>
    </w:p>
    <w:p w14:paraId="384A1DFD" w14:textId="08ECB0B6" w:rsidR="00616FCE" w:rsidRDefault="00616FCE" w:rsidP="00096159">
      <w:pPr>
        <w:pStyle w:val="TH"/>
      </w:pPr>
      <w:r w:rsidRPr="00D80B2A">
        <w:object w:dxaOrig="8370" w:dyaOrig="3975" w14:anchorId="384A23E9">
          <v:shape id="_x0000_i1026" type="#_x0000_t75" style="width:366.25pt;height:172.4pt" o:ole="">
            <v:imagedata r:id="rId14" o:title=""/>
          </v:shape>
          <o:OLEObject Type="Embed" ProgID="Visio.Drawing.15" ShapeID="_x0000_i1026" DrawAspect="Content" ObjectID="_1709540145" r:id="rId16"/>
        </w:object>
      </w:r>
    </w:p>
    <w:p w14:paraId="7B43F7FA" w14:textId="332D77CF" w:rsidR="00096159" w:rsidRPr="00D80B2A" w:rsidRDefault="00096159" w:rsidP="00096159">
      <w:pPr>
        <w:pStyle w:val="TH"/>
      </w:pPr>
      <w:r>
        <w:t>Figure 5.6.1-1</w:t>
      </w:r>
    </w:p>
    <w:p w14:paraId="384A1DFE" w14:textId="77777777" w:rsidR="00616FCE" w:rsidRPr="00D80B2A" w:rsidRDefault="00616FCE" w:rsidP="00616FCE">
      <w:r w:rsidRPr="00D80B2A">
        <w:rPr>
          <w:lang w:eastAsia="zh-CN"/>
        </w:rPr>
        <w:t xml:space="preserve">New interfaces (i.e. EDGE-1-9) were introduced in the </w:t>
      </w:r>
      <w:r w:rsidRPr="00D80B2A">
        <w:t>architecture for enabling Edge Applications.</w:t>
      </w:r>
      <w:r w:rsidRPr="00D80B2A">
        <w:rPr>
          <w:lang w:eastAsia="zh-CN"/>
        </w:rPr>
        <w:t xml:space="preserve"> This key issues studies the related transport security, i.e. </w:t>
      </w:r>
      <w:r w:rsidRPr="00D80B2A">
        <w:t>confidentiality, integrity</w:t>
      </w:r>
      <w:r w:rsidR="005A34A1" w:rsidRPr="00D80B2A">
        <w:t>,</w:t>
      </w:r>
      <w:r w:rsidRPr="00D80B2A">
        <w:t xml:space="preserve"> and replay-protection.</w:t>
      </w:r>
    </w:p>
    <w:p w14:paraId="384A1DFF" w14:textId="77777777" w:rsidR="00616FCE" w:rsidRPr="00D80B2A" w:rsidRDefault="00F313E5" w:rsidP="006B0A4D">
      <w:pPr>
        <w:pStyle w:val="B10"/>
        <w:rPr>
          <w:lang w:eastAsia="zh-CN"/>
        </w:rPr>
      </w:pPr>
      <w:r w:rsidRPr="00D80B2A">
        <w:rPr>
          <w:lang w:eastAsia="zh-CN"/>
        </w:rPr>
        <w:t>-</w:t>
      </w:r>
      <w:r w:rsidRPr="00D80B2A">
        <w:rPr>
          <w:lang w:eastAsia="zh-CN"/>
        </w:rPr>
        <w:tab/>
      </w:r>
      <w:r w:rsidR="00616FCE" w:rsidRPr="00D80B2A">
        <w:rPr>
          <w:lang w:eastAsia="zh-CN"/>
        </w:rPr>
        <w:t>Type A (Between UE and Edge servers):</w:t>
      </w:r>
    </w:p>
    <w:p w14:paraId="384A1E00" w14:textId="77777777" w:rsidR="00616FCE" w:rsidRPr="00D80B2A" w:rsidRDefault="00F313E5" w:rsidP="006B0A4D">
      <w:pPr>
        <w:pStyle w:val="B10"/>
        <w:rPr>
          <w:lang w:eastAsia="zh-CN"/>
        </w:rPr>
      </w:pPr>
      <w:r w:rsidRPr="00D80B2A">
        <w:tab/>
        <w:t>-</w:t>
      </w:r>
      <w:r w:rsidRPr="00D80B2A">
        <w:tab/>
      </w:r>
      <w:r w:rsidR="00616FCE" w:rsidRPr="00D80B2A">
        <w:t>EDGE-1: between EEC and EES</w:t>
      </w:r>
    </w:p>
    <w:p w14:paraId="384A1E01" w14:textId="77777777" w:rsidR="00616FCE" w:rsidRPr="00D80B2A" w:rsidRDefault="00F313E5" w:rsidP="006B0A4D">
      <w:pPr>
        <w:pStyle w:val="B10"/>
        <w:rPr>
          <w:lang w:eastAsia="zh-CN"/>
        </w:rPr>
      </w:pPr>
      <w:r w:rsidRPr="00D80B2A">
        <w:tab/>
        <w:t>-</w:t>
      </w:r>
      <w:r w:rsidRPr="00D80B2A">
        <w:tab/>
      </w:r>
      <w:r w:rsidR="00616FCE" w:rsidRPr="00D80B2A">
        <w:t xml:space="preserve">EDGE-4: between EEC and </w:t>
      </w:r>
      <w:r w:rsidR="001A252D" w:rsidRPr="00D80B2A">
        <w:t>ECS</w:t>
      </w:r>
    </w:p>
    <w:p w14:paraId="384A1E02" w14:textId="77777777" w:rsidR="00616FCE" w:rsidRPr="00D80B2A" w:rsidRDefault="00F313E5" w:rsidP="006B0A4D">
      <w:pPr>
        <w:pStyle w:val="B10"/>
        <w:rPr>
          <w:lang w:eastAsia="zh-CN"/>
        </w:rPr>
      </w:pPr>
      <w:r w:rsidRPr="00D80B2A">
        <w:tab/>
        <w:t>-</w:t>
      </w:r>
      <w:r w:rsidRPr="00D80B2A">
        <w:tab/>
      </w:r>
      <w:r w:rsidR="00616FCE" w:rsidRPr="00D80B2A">
        <w:t>EDGE-5: between EEC and Application Client(s)</w:t>
      </w:r>
    </w:p>
    <w:p w14:paraId="384A1E03" w14:textId="6DF407C2" w:rsidR="00616FCE" w:rsidRPr="00D80B2A" w:rsidRDefault="00616FCE" w:rsidP="00B72E4E">
      <w:pPr>
        <w:pStyle w:val="NO"/>
        <w:rPr>
          <w:lang w:eastAsia="ko-KR"/>
        </w:rPr>
      </w:pPr>
      <w:r w:rsidRPr="00D80B2A">
        <w:t>NOTE:</w:t>
      </w:r>
      <w:r w:rsidRPr="00D80B2A">
        <w:tab/>
        <w:t xml:space="preserve">Details of the EDGE-5 is out of scope of this release of </w:t>
      </w:r>
      <w:r w:rsidR="00C3321B">
        <w:t>the present document</w:t>
      </w:r>
      <w:r w:rsidRPr="00D80B2A">
        <w:t>, according to T</w:t>
      </w:r>
      <w:r w:rsidRPr="00531A81">
        <w:t>S 23.558</w:t>
      </w:r>
      <w:r w:rsidR="00C3321B" w:rsidRPr="00531A81">
        <w:t xml:space="preserve"> </w:t>
      </w:r>
      <w:r w:rsidRPr="00531A81">
        <w:t>[</w:t>
      </w:r>
      <w:r w:rsidR="00531A81">
        <w:t>2</w:t>
      </w:r>
      <w:r w:rsidRPr="00531A81">
        <w:t>]</w:t>
      </w:r>
    </w:p>
    <w:p w14:paraId="384A1E04" w14:textId="77777777" w:rsidR="00616FCE" w:rsidRPr="00D80B2A" w:rsidRDefault="00F313E5" w:rsidP="006B0A4D">
      <w:pPr>
        <w:pStyle w:val="B10"/>
        <w:rPr>
          <w:lang w:eastAsia="zh-CN"/>
        </w:rPr>
      </w:pPr>
      <w:r w:rsidRPr="00D80B2A">
        <w:rPr>
          <w:lang w:eastAsia="zh-CN"/>
        </w:rPr>
        <w:t>-</w:t>
      </w:r>
      <w:r w:rsidRPr="00D80B2A">
        <w:rPr>
          <w:lang w:eastAsia="zh-CN"/>
        </w:rPr>
        <w:tab/>
      </w:r>
      <w:r w:rsidR="00616FCE" w:rsidRPr="00D80B2A">
        <w:rPr>
          <w:lang w:eastAsia="zh-CN"/>
        </w:rPr>
        <w:t>Type B (Between 3GPP core and Edge servers):</w:t>
      </w:r>
    </w:p>
    <w:p w14:paraId="384A1E05" w14:textId="77777777" w:rsidR="00616FCE" w:rsidRPr="00D80B2A" w:rsidRDefault="00F313E5" w:rsidP="006B0A4D">
      <w:pPr>
        <w:pStyle w:val="B10"/>
        <w:rPr>
          <w:lang w:eastAsia="zh-CN"/>
        </w:rPr>
      </w:pPr>
      <w:r w:rsidRPr="00D80B2A">
        <w:tab/>
        <w:t>-</w:t>
      </w:r>
      <w:r w:rsidRPr="00D80B2A">
        <w:tab/>
      </w:r>
      <w:r w:rsidR="00616FCE" w:rsidRPr="00D80B2A">
        <w:t>EDGE-2: between 3GPP Core network and EES</w:t>
      </w:r>
    </w:p>
    <w:p w14:paraId="384A1E06" w14:textId="77777777" w:rsidR="00616FCE" w:rsidRPr="00D80B2A" w:rsidRDefault="00F313E5" w:rsidP="006B0A4D">
      <w:pPr>
        <w:pStyle w:val="B10"/>
        <w:rPr>
          <w:lang w:eastAsia="zh-CN"/>
        </w:rPr>
      </w:pPr>
      <w:r w:rsidRPr="00D80B2A">
        <w:tab/>
        <w:t>-</w:t>
      </w:r>
      <w:r w:rsidRPr="00D80B2A">
        <w:tab/>
      </w:r>
      <w:r w:rsidR="00616FCE" w:rsidRPr="00D80B2A">
        <w:t xml:space="preserve">EDGE-7: between 3GPP Core network and </w:t>
      </w:r>
      <w:r w:rsidR="001A252D" w:rsidRPr="00D80B2A">
        <w:t>EAS</w:t>
      </w:r>
    </w:p>
    <w:p w14:paraId="384A1E07" w14:textId="77777777" w:rsidR="00616FCE" w:rsidRPr="00D80B2A" w:rsidRDefault="00F313E5" w:rsidP="006B0A4D">
      <w:pPr>
        <w:pStyle w:val="B10"/>
        <w:rPr>
          <w:lang w:eastAsia="zh-CN"/>
        </w:rPr>
      </w:pPr>
      <w:r w:rsidRPr="00D80B2A">
        <w:tab/>
        <w:t>-</w:t>
      </w:r>
      <w:r w:rsidRPr="00D80B2A">
        <w:tab/>
      </w:r>
      <w:r w:rsidR="00616FCE" w:rsidRPr="00D80B2A">
        <w:t xml:space="preserve">EDGE-8: between 3GPP Core network and </w:t>
      </w:r>
      <w:r w:rsidR="001A252D" w:rsidRPr="00D80B2A">
        <w:t>ECS</w:t>
      </w:r>
    </w:p>
    <w:p w14:paraId="384A1E08" w14:textId="77777777" w:rsidR="00616FCE" w:rsidRPr="00D80B2A" w:rsidRDefault="00F313E5" w:rsidP="006B0A4D">
      <w:pPr>
        <w:pStyle w:val="B10"/>
        <w:rPr>
          <w:lang w:eastAsia="zh-CN"/>
        </w:rPr>
      </w:pPr>
      <w:r w:rsidRPr="00D80B2A">
        <w:rPr>
          <w:lang w:eastAsia="zh-CN"/>
        </w:rPr>
        <w:t>-</w:t>
      </w:r>
      <w:r w:rsidRPr="00D80B2A">
        <w:rPr>
          <w:lang w:eastAsia="zh-CN"/>
        </w:rPr>
        <w:tab/>
      </w:r>
      <w:r w:rsidR="00616FCE" w:rsidRPr="00D80B2A">
        <w:rPr>
          <w:lang w:eastAsia="zh-CN"/>
        </w:rPr>
        <w:t>Type C (Between Edge servers):</w:t>
      </w:r>
    </w:p>
    <w:p w14:paraId="384A1E09" w14:textId="77777777" w:rsidR="00616FCE" w:rsidRPr="00D80B2A" w:rsidRDefault="00F313E5" w:rsidP="006B0A4D">
      <w:pPr>
        <w:pStyle w:val="B10"/>
        <w:rPr>
          <w:lang w:eastAsia="zh-CN"/>
        </w:rPr>
      </w:pPr>
      <w:r w:rsidRPr="00D80B2A">
        <w:tab/>
        <w:t>-</w:t>
      </w:r>
      <w:r w:rsidRPr="00D80B2A">
        <w:tab/>
      </w:r>
      <w:r w:rsidR="00616FCE" w:rsidRPr="00D80B2A">
        <w:t>EDGE-3: between EAS and EES</w:t>
      </w:r>
    </w:p>
    <w:p w14:paraId="384A1E0A" w14:textId="77777777" w:rsidR="00616FCE" w:rsidRPr="00D80B2A" w:rsidRDefault="00F313E5" w:rsidP="006B0A4D">
      <w:pPr>
        <w:pStyle w:val="B10"/>
        <w:rPr>
          <w:lang w:eastAsia="zh-CN"/>
        </w:rPr>
      </w:pPr>
      <w:r w:rsidRPr="00D80B2A">
        <w:tab/>
        <w:t>-</w:t>
      </w:r>
      <w:r w:rsidRPr="00D80B2A">
        <w:tab/>
      </w:r>
      <w:r w:rsidR="00616FCE" w:rsidRPr="00D80B2A">
        <w:t>EDGE-6: between EES and ECS</w:t>
      </w:r>
    </w:p>
    <w:p w14:paraId="384A1E0B" w14:textId="77777777" w:rsidR="00616FCE" w:rsidRPr="00D80B2A" w:rsidRDefault="00F313E5" w:rsidP="006B0A4D">
      <w:pPr>
        <w:pStyle w:val="B10"/>
        <w:rPr>
          <w:lang w:eastAsia="zh-CN"/>
        </w:rPr>
      </w:pPr>
      <w:r w:rsidRPr="00D80B2A">
        <w:tab/>
        <w:t>-</w:t>
      </w:r>
      <w:r w:rsidRPr="00D80B2A">
        <w:tab/>
      </w:r>
      <w:r w:rsidR="00616FCE" w:rsidRPr="00D80B2A">
        <w:t>EDGE-9: between EES(s)</w:t>
      </w:r>
    </w:p>
    <w:p w14:paraId="384A1E0C" w14:textId="77777777" w:rsidR="00616FCE" w:rsidRPr="00D80B2A" w:rsidRDefault="00616FCE" w:rsidP="00616FCE">
      <w:pPr>
        <w:pStyle w:val="Heading3"/>
        <w:rPr>
          <w:lang w:eastAsia="zh-CN"/>
        </w:rPr>
      </w:pPr>
      <w:bookmarkStart w:id="114" w:name="_Toc90023891"/>
      <w:bookmarkStart w:id="115" w:name="_Toc90026338"/>
      <w:bookmarkStart w:id="116" w:name="_Toc98927354"/>
      <w:r w:rsidRPr="00D80B2A">
        <w:rPr>
          <w:lang w:eastAsia="zh-CN"/>
        </w:rPr>
        <w:t>5.</w:t>
      </w:r>
      <w:r w:rsidR="00213B3B" w:rsidRPr="00D80B2A">
        <w:rPr>
          <w:lang w:eastAsia="zh-CN"/>
        </w:rPr>
        <w:t>6</w:t>
      </w:r>
      <w:r w:rsidRPr="00D80B2A">
        <w:rPr>
          <w:lang w:eastAsia="zh-CN"/>
        </w:rPr>
        <w:t>.2</w:t>
      </w:r>
      <w:r w:rsidRPr="00D80B2A">
        <w:rPr>
          <w:lang w:eastAsia="zh-CN"/>
        </w:rPr>
        <w:tab/>
        <w:t>Threats</w:t>
      </w:r>
      <w:bookmarkEnd w:id="114"/>
      <w:bookmarkEnd w:id="115"/>
      <w:bookmarkEnd w:id="116"/>
    </w:p>
    <w:p w14:paraId="384A1E0D" w14:textId="77777777" w:rsidR="00616FCE" w:rsidRPr="00D80B2A" w:rsidRDefault="00616FCE" w:rsidP="00616FCE">
      <w:r w:rsidRPr="00D80B2A">
        <w:t>Without confidentiality, integrity</w:t>
      </w:r>
      <w:r w:rsidR="005A34A1" w:rsidRPr="00D80B2A">
        <w:t>,</w:t>
      </w:r>
      <w:r w:rsidRPr="00D80B2A">
        <w:t xml:space="preserve"> and replay protection, an attacker may eavesdrop or manipulate or replay the communication or initiate the MITM attacks on the interface.</w:t>
      </w:r>
    </w:p>
    <w:p w14:paraId="384A1E0E" w14:textId="77777777" w:rsidR="00616FCE" w:rsidRPr="00D80B2A" w:rsidRDefault="00616FCE" w:rsidP="00616FCE">
      <w:pPr>
        <w:pStyle w:val="Heading3"/>
        <w:rPr>
          <w:lang w:eastAsia="zh-CN"/>
        </w:rPr>
      </w:pPr>
      <w:bookmarkStart w:id="117" w:name="_Toc90026339"/>
      <w:bookmarkStart w:id="118" w:name="_Toc90023892"/>
      <w:bookmarkStart w:id="119" w:name="_Toc98927355"/>
      <w:r w:rsidRPr="00D80B2A">
        <w:rPr>
          <w:lang w:eastAsia="zh-CN"/>
        </w:rPr>
        <w:lastRenderedPageBreak/>
        <w:t>5.</w:t>
      </w:r>
      <w:r w:rsidR="00213B3B" w:rsidRPr="00D80B2A">
        <w:rPr>
          <w:lang w:eastAsia="zh-CN"/>
        </w:rPr>
        <w:t>6</w:t>
      </w:r>
      <w:r w:rsidRPr="00D80B2A">
        <w:rPr>
          <w:lang w:eastAsia="zh-CN"/>
        </w:rPr>
        <w:t>.3</w:t>
      </w:r>
      <w:r w:rsidRPr="00D80B2A">
        <w:rPr>
          <w:lang w:eastAsia="zh-CN"/>
        </w:rPr>
        <w:tab/>
        <w:t>Potential security requirements</w:t>
      </w:r>
      <w:bookmarkEnd w:id="117"/>
      <w:bookmarkEnd w:id="119"/>
      <w:r w:rsidRPr="00D80B2A">
        <w:rPr>
          <w:lang w:eastAsia="zh-CN"/>
        </w:rPr>
        <w:t xml:space="preserve"> </w:t>
      </w:r>
      <w:bookmarkEnd w:id="118"/>
    </w:p>
    <w:p w14:paraId="384A1E0F" w14:textId="77777777" w:rsidR="00616FCE" w:rsidRPr="00D80B2A" w:rsidRDefault="00616FCE" w:rsidP="00616FCE">
      <w:r w:rsidRPr="00D80B2A">
        <w:t>Confidentiality protection, integrity protection</w:t>
      </w:r>
      <w:r w:rsidR="005A34A1" w:rsidRPr="00D80B2A">
        <w:t>,</w:t>
      </w:r>
      <w:r w:rsidRPr="00D80B2A">
        <w:t xml:space="preserve"> and replay-protection </w:t>
      </w:r>
      <w:r w:rsidRPr="00531A81">
        <w:t>shall</w:t>
      </w:r>
      <w:r w:rsidRPr="00D80B2A">
        <w:t xml:space="preserve"> be supported on the </w:t>
      </w:r>
      <w:r w:rsidRPr="00D80B2A">
        <w:rPr>
          <w:lang w:eastAsia="zh-CN"/>
        </w:rPr>
        <w:t>EDGE-1-4, and EDGE 6-9</w:t>
      </w:r>
      <w:r w:rsidRPr="00D80B2A">
        <w:t xml:space="preserve"> interfaces.</w:t>
      </w:r>
    </w:p>
    <w:p w14:paraId="384A1E10" w14:textId="151D7D17" w:rsidR="00AC0381" w:rsidRPr="00D80B2A" w:rsidRDefault="00213B3B" w:rsidP="00B72E4E">
      <w:pPr>
        <w:pStyle w:val="Heading2"/>
      </w:pPr>
      <w:bookmarkStart w:id="120" w:name="_Toc90023893"/>
      <w:bookmarkStart w:id="121" w:name="_Toc90026340"/>
      <w:bookmarkStart w:id="122" w:name="_Toc98927356"/>
      <w:r w:rsidRPr="00D80B2A">
        <w:t>5</w:t>
      </w:r>
      <w:r w:rsidR="00AC0381" w:rsidRPr="00D80B2A">
        <w:t>.</w:t>
      </w:r>
      <w:r w:rsidRPr="00D80B2A">
        <w:t>7</w:t>
      </w:r>
      <w:r w:rsidR="00487BA2" w:rsidRPr="00D80B2A">
        <w:tab/>
      </w:r>
      <w:r w:rsidR="00AC0381" w:rsidRPr="00D80B2A">
        <w:t>Key Issue #</w:t>
      </w:r>
      <w:r w:rsidR="000D75D0" w:rsidRPr="00D80B2A">
        <w:t>7</w:t>
      </w:r>
      <w:r w:rsidR="00AC0381" w:rsidRPr="00D80B2A">
        <w:t>: Security of Network Information Provisioning to Local Applications with low latency procedure</w:t>
      </w:r>
      <w:bookmarkEnd w:id="120"/>
      <w:bookmarkEnd w:id="121"/>
      <w:bookmarkEnd w:id="122"/>
    </w:p>
    <w:p w14:paraId="384A1E11" w14:textId="64FEC25A" w:rsidR="00AC0381" w:rsidRPr="00D80B2A" w:rsidRDefault="00213B3B" w:rsidP="00AC0381">
      <w:pPr>
        <w:pStyle w:val="Heading3"/>
        <w:spacing w:after="240"/>
        <w:ind w:left="0" w:firstLine="0"/>
      </w:pPr>
      <w:bookmarkStart w:id="123" w:name="_Toc90023894"/>
      <w:bookmarkStart w:id="124" w:name="_Toc90026341"/>
      <w:bookmarkStart w:id="125" w:name="_Toc98927357"/>
      <w:r w:rsidRPr="00D80B2A">
        <w:t>5</w:t>
      </w:r>
      <w:r w:rsidR="00AC0381" w:rsidRPr="00D80B2A">
        <w:t>.</w:t>
      </w:r>
      <w:r w:rsidRPr="00D80B2A">
        <w:rPr>
          <w:lang w:eastAsia="zh-CN"/>
        </w:rPr>
        <w:t>7</w:t>
      </w:r>
      <w:r w:rsidR="00AC0381" w:rsidRPr="00D80B2A">
        <w:t xml:space="preserve">.1 </w:t>
      </w:r>
      <w:r w:rsidR="00B72E4E" w:rsidRPr="00D80B2A">
        <w:tab/>
      </w:r>
      <w:r w:rsidR="00AC0381" w:rsidRPr="00D80B2A">
        <w:t>Key issue d</w:t>
      </w:r>
      <w:r w:rsidR="00AC0381" w:rsidRPr="00D80B2A">
        <w:rPr>
          <w:rFonts w:hint="eastAsia"/>
        </w:rPr>
        <w:t>etails</w:t>
      </w:r>
      <w:bookmarkEnd w:id="123"/>
      <w:bookmarkEnd w:id="124"/>
      <w:bookmarkEnd w:id="125"/>
    </w:p>
    <w:p w14:paraId="64E4C7BC" w14:textId="101E9CEC" w:rsidR="00B72E4E" w:rsidRPr="00D80B2A" w:rsidRDefault="00AC0381" w:rsidP="00B72E4E">
      <w:pPr>
        <w:rPr>
          <w:rFonts w:eastAsia="MS Mincho"/>
          <w:lang w:eastAsia="ja-JP"/>
        </w:rPr>
      </w:pPr>
      <w:r w:rsidRPr="00D80B2A">
        <w:rPr>
          <w:rFonts w:eastAsia="MS Mincho"/>
          <w:lang w:eastAsia="ja-JP"/>
        </w:rPr>
        <w:t>In the solutions for network information provisioning to local application procedure in TR 23.748 [</w:t>
      </w:r>
      <w:r w:rsidR="000D75D0" w:rsidRPr="00D80B2A">
        <w:rPr>
          <w:rFonts w:eastAsia="MS Mincho"/>
          <w:lang w:eastAsia="ja-JP"/>
        </w:rPr>
        <w:t>3</w:t>
      </w:r>
      <w:r w:rsidRPr="00D80B2A">
        <w:rPr>
          <w:rFonts w:eastAsia="MS Mincho"/>
          <w:lang w:eastAsia="ja-JP"/>
        </w:rPr>
        <w:t xml:space="preserve">], the following two ways are proposed to perform network information exposure to </w:t>
      </w:r>
      <w:r w:rsidR="005A34A1" w:rsidRPr="00D80B2A">
        <w:rPr>
          <w:rFonts w:eastAsia="MS Mincho"/>
          <w:lang w:eastAsia="ja-JP"/>
        </w:rPr>
        <w:t xml:space="preserve">a </w:t>
      </w:r>
      <w:r w:rsidRPr="00D80B2A">
        <w:rPr>
          <w:rFonts w:eastAsia="MS Mincho"/>
          <w:lang w:eastAsia="ja-JP"/>
        </w:rPr>
        <w:t>local application</w:t>
      </w:r>
      <w:r w:rsidR="00B72E4E" w:rsidRPr="00D80B2A">
        <w:rPr>
          <w:rFonts w:eastAsia="MS Mincho"/>
          <w:lang w:eastAsia="ja-JP"/>
        </w:rPr>
        <w:t>:</w:t>
      </w:r>
    </w:p>
    <w:p w14:paraId="384A1E13" w14:textId="2DB3E001" w:rsidR="00AC0381" w:rsidRPr="00D80B2A" w:rsidRDefault="00AC0381" w:rsidP="00B72E4E">
      <w:pPr>
        <w:rPr>
          <w:lang w:eastAsia="ko-KR"/>
        </w:rPr>
      </w:pPr>
      <w:r w:rsidRPr="00D80B2A">
        <w:rPr>
          <w:lang w:eastAsia="ko-KR"/>
        </w:rPr>
        <w:t>UPF exposes the network information (i.e. QoS monitoring) to local AF via Local NEF.</w:t>
      </w:r>
    </w:p>
    <w:p w14:paraId="384A1E14" w14:textId="77777777" w:rsidR="00AC0381" w:rsidRPr="00D80B2A" w:rsidRDefault="00AC0381" w:rsidP="00B72E4E">
      <w:pPr>
        <w:pStyle w:val="TH"/>
        <w:rPr>
          <w:lang w:eastAsia="zh-CN"/>
        </w:rPr>
      </w:pPr>
      <w:r w:rsidRPr="00D80B2A">
        <w:rPr>
          <w:noProof/>
          <w:lang w:eastAsia="zh-CN"/>
        </w:rPr>
        <mc:AlternateContent>
          <mc:Choice Requires="wps">
            <w:drawing>
              <wp:anchor distT="0" distB="0" distL="114300" distR="114300" simplePos="0" relativeHeight="251661312" behindDoc="0" locked="0" layoutInCell="1" allowOverlap="1" wp14:anchorId="384A23EA" wp14:editId="384A23EB">
                <wp:simplePos x="0" y="0"/>
                <wp:positionH relativeFrom="column">
                  <wp:posOffset>2052320</wp:posOffset>
                </wp:positionH>
                <wp:positionV relativeFrom="paragraph">
                  <wp:posOffset>1046480</wp:posOffset>
                </wp:positionV>
                <wp:extent cx="487045" cy="546100"/>
                <wp:effectExtent l="57785" t="41910" r="7620" b="12065"/>
                <wp:wrapNone/>
                <wp:docPr id="9" name="任意多边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7045" cy="546100"/>
                        </a:xfrm>
                        <a:custGeom>
                          <a:avLst/>
                          <a:gdLst>
                            <a:gd name="T0" fmla="*/ 664 w 664"/>
                            <a:gd name="T1" fmla="*/ 336 h 850"/>
                            <a:gd name="T2" fmla="*/ 328 w 664"/>
                            <a:gd name="T3" fmla="*/ 794 h 850"/>
                            <a:gd name="T4" fmla="*/ 0 w 664"/>
                            <a:gd name="T5" fmla="*/ 0 h 850"/>
                          </a:gdLst>
                          <a:ahLst/>
                          <a:cxnLst>
                            <a:cxn ang="0">
                              <a:pos x="T0" y="T1"/>
                            </a:cxn>
                            <a:cxn ang="0">
                              <a:pos x="T2" y="T3"/>
                            </a:cxn>
                            <a:cxn ang="0">
                              <a:pos x="T4" y="T5"/>
                            </a:cxn>
                          </a:cxnLst>
                          <a:rect l="0" t="0" r="r" b="b"/>
                          <a:pathLst>
                            <a:path w="664" h="850">
                              <a:moveTo>
                                <a:pt x="664" y="336"/>
                              </a:moveTo>
                              <a:cubicBezTo>
                                <a:pt x="551" y="593"/>
                                <a:pt x="439" y="850"/>
                                <a:pt x="328" y="794"/>
                              </a:cubicBezTo>
                              <a:cubicBezTo>
                                <a:pt x="217" y="738"/>
                                <a:pt x="55" y="132"/>
                                <a:pt x="0" y="0"/>
                              </a:cubicBezTo>
                            </a:path>
                          </a:pathLst>
                        </a:custGeom>
                        <a:noFill/>
                        <a:ln w="1270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5CC639" id="任意多边形 9" o:spid="_x0000_s1026" style="position:absolute;margin-left:161.6pt;margin-top:82.4pt;width:38.35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4,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" path="m664,336c551,593,439,850,328,794,217,738,55,132,,e" filled="f" strokecolor="red" strokeweight="1pt">
                <v:stroke dashstyle="dash" endarrow="block"/>
                <v:path arrowok="t" o:connecttype="custom" o:connectlocs="487045,215870;240588,510122;0,0" o:connectangles="0,0,0"/>
              </v:shape>
            </w:pict>
          </mc:Fallback>
        </mc:AlternateContent>
      </w:r>
      <w:r w:rsidRPr="00D80B2A">
        <w:rPr>
          <w:noProof/>
          <w:lang w:eastAsia="zh-CN"/>
        </w:rPr>
        <mc:AlternateContent>
          <mc:Choice Requires="wps">
            <w:drawing>
              <wp:anchor distT="0" distB="0" distL="114300" distR="114300" simplePos="0" relativeHeight="251660288" behindDoc="0" locked="0" layoutInCell="1" allowOverlap="1" wp14:anchorId="384A23EC" wp14:editId="384A23ED">
                <wp:simplePos x="0" y="0"/>
                <wp:positionH relativeFrom="column">
                  <wp:posOffset>1971040</wp:posOffset>
                </wp:positionH>
                <wp:positionV relativeFrom="paragraph">
                  <wp:posOffset>1022350</wp:posOffset>
                </wp:positionV>
                <wp:extent cx="586740" cy="688975"/>
                <wp:effectExtent l="14605" t="8255" r="55880" b="7620"/>
                <wp:wrapNone/>
                <wp:docPr id="8" name="任意多边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740" cy="688975"/>
                        </a:xfrm>
                        <a:custGeom>
                          <a:avLst/>
                          <a:gdLst>
                            <a:gd name="T0" fmla="*/ 0 w 871"/>
                            <a:gd name="T1" fmla="*/ 0 h 1003"/>
                            <a:gd name="T2" fmla="*/ 409 w 871"/>
                            <a:gd name="T3" fmla="*/ 924 h 1003"/>
                            <a:gd name="T4" fmla="*/ 871 w 871"/>
                            <a:gd name="T5" fmla="*/ 473 h 1003"/>
                          </a:gdLst>
                          <a:ahLst/>
                          <a:cxnLst>
                            <a:cxn ang="0">
                              <a:pos x="T0" y="T1"/>
                            </a:cxn>
                            <a:cxn ang="0">
                              <a:pos x="T2" y="T3"/>
                            </a:cxn>
                            <a:cxn ang="0">
                              <a:pos x="T4" y="T5"/>
                            </a:cxn>
                          </a:cxnLst>
                          <a:rect l="0" t="0" r="r" b="b"/>
                          <a:pathLst>
                            <a:path w="871" h="1003">
                              <a:moveTo>
                                <a:pt x="0" y="0"/>
                              </a:moveTo>
                              <a:cubicBezTo>
                                <a:pt x="132" y="422"/>
                                <a:pt x="264" y="845"/>
                                <a:pt x="409" y="924"/>
                              </a:cubicBezTo>
                              <a:cubicBezTo>
                                <a:pt x="554" y="1003"/>
                                <a:pt x="794" y="548"/>
                                <a:pt x="871" y="473"/>
                              </a:cubicBezTo>
                            </a:path>
                          </a:pathLst>
                        </a:custGeom>
                        <a:noFill/>
                        <a:ln w="12700" cmpd="sng">
                          <a:solidFill>
                            <a:srgbClr val="00B0F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423F65" id="任意多边形 8" o:spid="_x0000_s1026" style="position:absolute;margin-left:155.2pt;margin-top:80.5pt;width:46.2pt;height:5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" path="m,c132,422,264,845,409,924,554,1003,794,548,871,473e" filled="f" strokecolor="#00b0f0" strokeweight="1pt">
                <v:stroke endarrow="block"/>
                <v:path arrowok="t" o:connecttype="custom" o:connectlocs="0,0;275519,634709;586740,324910" o:connectangles="0,0,0"/>
              </v:shape>
            </w:pict>
          </mc:Fallback>
        </mc:AlternateContent>
      </w:r>
      <w:r w:rsidRPr="00D80B2A">
        <w:rPr>
          <w:noProof/>
          <w:lang w:eastAsia="zh-CN"/>
        </w:rPr>
        <mc:AlternateContent>
          <mc:Choice Requires="wps">
            <w:drawing>
              <wp:anchor distT="0" distB="0" distL="114300" distR="114300" simplePos="0" relativeHeight="251659264" behindDoc="0" locked="0" layoutInCell="1" allowOverlap="1" wp14:anchorId="384A23EE" wp14:editId="384A23EF">
                <wp:simplePos x="0" y="0"/>
                <wp:positionH relativeFrom="column">
                  <wp:posOffset>2096135</wp:posOffset>
                </wp:positionH>
                <wp:positionV relativeFrom="paragraph">
                  <wp:posOffset>589280</wp:posOffset>
                </wp:positionV>
                <wp:extent cx="2078990" cy="1080770"/>
                <wp:effectExtent l="34925" t="41910" r="48260" b="29845"/>
                <wp:wrapNone/>
                <wp:docPr id="7" name="任意多边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8990" cy="1080770"/>
                        </a:xfrm>
                        <a:custGeom>
                          <a:avLst/>
                          <a:gdLst>
                            <a:gd name="T0" fmla="*/ 657225 w 2078973"/>
                            <a:gd name="T1" fmla="*/ 623819 h 1081019"/>
                            <a:gd name="T2" fmla="*/ 419100 w 2078973"/>
                            <a:gd name="T3" fmla="*/ 1023869 h 1081019"/>
                            <a:gd name="T4" fmla="*/ 1000125 w 2078973"/>
                            <a:gd name="T5" fmla="*/ 1081019 h 1081019"/>
                            <a:gd name="T6" fmla="*/ 1695450 w 2078973"/>
                            <a:gd name="T7" fmla="*/ 1061969 h 1081019"/>
                            <a:gd name="T8" fmla="*/ 1905000 w 2078973"/>
                            <a:gd name="T9" fmla="*/ 861944 h 1081019"/>
                            <a:gd name="T10" fmla="*/ 2076450 w 2078973"/>
                            <a:gd name="T11" fmla="*/ 471419 h 1081019"/>
                            <a:gd name="T12" fmla="*/ 1771650 w 2078973"/>
                            <a:gd name="T13" fmla="*/ 4694 h 1081019"/>
                            <a:gd name="T14" fmla="*/ 0 w 2078973"/>
                            <a:gd name="T15" fmla="*/ 271394 h 10810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8973" h="1081019">
                              <a:moveTo>
                                <a:pt x="657225" y="623819"/>
                              </a:moveTo>
                              <a:cubicBezTo>
                                <a:pt x="509587" y="785744"/>
                                <a:pt x="361950" y="947669"/>
                                <a:pt x="419100" y="1023869"/>
                              </a:cubicBezTo>
                              <a:cubicBezTo>
                                <a:pt x="476250" y="1100069"/>
                                <a:pt x="787400" y="1074669"/>
                                <a:pt x="1000125" y="1081019"/>
                              </a:cubicBezTo>
                              <a:lnTo>
                                <a:pt x="1695450" y="1061969"/>
                              </a:lnTo>
                              <a:cubicBezTo>
                                <a:pt x="1846262" y="1025457"/>
                                <a:pt x="1841500" y="960369"/>
                                <a:pt x="1905000" y="861944"/>
                              </a:cubicBezTo>
                              <a:cubicBezTo>
                                <a:pt x="1968500" y="763519"/>
                                <a:pt x="2098675" y="614294"/>
                                <a:pt x="2076450" y="471419"/>
                              </a:cubicBezTo>
                              <a:cubicBezTo>
                                <a:pt x="2054225" y="328544"/>
                                <a:pt x="2117725" y="38031"/>
                                <a:pt x="1771650" y="4694"/>
                              </a:cubicBezTo>
                              <a:cubicBezTo>
                                <a:pt x="1425575" y="-28643"/>
                                <a:pt x="712787" y="121375"/>
                                <a:pt x="0" y="271394"/>
                              </a:cubicBezTo>
                            </a:path>
                          </a:pathLst>
                        </a:custGeom>
                        <a:noFill/>
                        <a:ln w="12700" cap="flat" cmpd="sng" algn="ctr">
                          <a:solidFill>
                            <a:srgbClr val="00B0F0"/>
                          </a:solidFill>
                          <a:prstDash val="dash"/>
                          <a:miter lim="800000"/>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A6B68F1" id="任意多边形 7" o:spid="_x0000_s1026" style="position:absolute;margin-left:165.05pt;margin-top:46.4pt;width:163.7pt;height:8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78973,108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" path="m657225,623819c509587,785744,361950,947669,419100,1023869v57150,76200,368300,50800,581025,57150l1695450,1061969v150812,-36512,146050,-101600,209550,-200025c1968500,763519,2098675,614294,2076450,471419,2054225,328544,2117725,38031,1771650,4694,1425575,-28643,712787,121375,,271394e" filled="f" strokecolor="#00b0f0" strokeweight="1pt">
                <v:stroke dashstyle="dash" endarrow="block" joinstyle="miter"/>
                <v:path arrowok="t" o:connecttype="custom" o:connectlocs="657230,623675;419103,1023633;1000133,1080770;1695464,1061724;1905016,861745;2076467,471310;1771664,4693;0,271331" o:connectangles="0,0,0,0,0,0,0,0"/>
              </v:shape>
            </w:pict>
          </mc:Fallback>
        </mc:AlternateContent>
      </w:r>
      <w:bookmarkStart w:id="126" w:name="OLE_LINK87"/>
      <w:r w:rsidR="00DC7285">
        <w:rPr>
          <w:lang w:eastAsia="zh-CN"/>
        </w:rPr>
        <w:pict w14:anchorId="384A23F0">
          <v:shape id="_x0000_i1027" type="#_x0000_t75" style="width:368.3pt;height:149.55pt">
            <v:imagedata r:id="rId17" o:title=""/>
          </v:shape>
        </w:pict>
      </w:r>
      <w:bookmarkEnd w:id="126"/>
    </w:p>
    <w:p w14:paraId="384A1E15" w14:textId="686B2357" w:rsidR="00AC0381" w:rsidRPr="00D80B2A" w:rsidRDefault="00B72E4E" w:rsidP="00B72E4E">
      <w:pPr>
        <w:pStyle w:val="B10"/>
        <w:rPr>
          <w:lang w:eastAsia="zh-CN"/>
        </w:rPr>
      </w:pPr>
      <w:r w:rsidRPr="00D80B2A">
        <w:rPr>
          <w:lang w:eastAsia="zh-CN"/>
        </w:rPr>
        <w:tab/>
      </w:r>
      <w:r w:rsidR="00AC0381" w:rsidRPr="00D80B2A">
        <w:rPr>
          <w:lang w:eastAsia="zh-CN"/>
        </w:rPr>
        <w:t>For this case, the following two alternatives proposed:</w:t>
      </w:r>
    </w:p>
    <w:p w14:paraId="384A1E16" w14:textId="77777777" w:rsidR="00AC0381" w:rsidRPr="00D80B2A" w:rsidRDefault="000519E8" w:rsidP="00B72E4E">
      <w:pPr>
        <w:pStyle w:val="B2"/>
        <w:rPr>
          <w:lang w:eastAsia="zh-CN"/>
        </w:rPr>
      </w:pPr>
      <w:r w:rsidRPr="00D80B2A">
        <w:rPr>
          <w:lang w:eastAsia="zh-CN"/>
        </w:rPr>
        <w:t>-</w:t>
      </w:r>
      <w:r w:rsidRPr="00D80B2A">
        <w:rPr>
          <w:lang w:eastAsia="zh-CN"/>
        </w:rPr>
        <w:tab/>
      </w:r>
      <w:r w:rsidR="00AC0381" w:rsidRPr="00D80B2A">
        <w:rPr>
          <w:lang w:eastAsia="zh-CN"/>
        </w:rPr>
        <w:t>The EAS</w:t>
      </w:r>
      <w:r w:rsidR="00AC0381" w:rsidRPr="00D80B2A">
        <w:rPr>
          <w:rFonts w:hint="eastAsia"/>
          <w:lang w:eastAsia="zh-CN"/>
        </w:rPr>
        <w:t>/AF</w:t>
      </w:r>
      <w:r w:rsidR="00AC0381" w:rsidRPr="00D80B2A">
        <w:rPr>
          <w:lang w:eastAsia="zh-CN"/>
        </w:rPr>
        <w:t xml:space="preserve"> subscribes the network information notification according to the blue dashed line path, and the local PSA provisions the networking information</w:t>
      </w:r>
      <w:bookmarkStart w:id="127" w:name="OLE_LINK88"/>
      <w:r w:rsidR="00AC0381" w:rsidRPr="00D80B2A">
        <w:rPr>
          <w:lang w:eastAsia="zh-CN"/>
        </w:rPr>
        <w:t xml:space="preserve"> to EAS</w:t>
      </w:r>
      <w:r w:rsidR="00AC0381" w:rsidRPr="00D80B2A">
        <w:rPr>
          <w:rFonts w:hint="eastAsia"/>
          <w:lang w:eastAsia="zh-CN"/>
        </w:rPr>
        <w:t>/</w:t>
      </w:r>
      <w:r w:rsidR="00AC0381" w:rsidRPr="00D80B2A">
        <w:rPr>
          <w:lang w:eastAsia="zh-CN"/>
        </w:rPr>
        <w:t>AF via local NEF</w:t>
      </w:r>
      <w:bookmarkEnd w:id="127"/>
      <w:r w:rsidR="00AC0381" w:rsidRPr="00D80B2A">
        <w:rPr>
          <w:lang w:eastAsia="zh-CN"/>
        </w:rPr>
        <w:t xml:space="preserve"> (i.e. according to the blue solid line path).</w:t>
      </w:r>
    </w:p>
    <w:p w14:paraId="384A1E17" w14:textId="77777777" w:rsidR="00AC0381" w:rsidRPr="00D80B2A" w:rsidRDefault="000519E8" w:rsidP="00B72E4E">
      <w:pPr>
        <w:pStyle w:val="B2"/>
        <w:rPr>
          <w:lang w:eastAsia="zh-CN"/>
        </w:rPr>
      </w:pPr>
      <w:r w:rsidRPr="00D80B2A">
        <w:rPr>
          <w:lang w:eastAsia="zh-CN"/>
        </w:rPr>
        <w:t>-</w:t>
      </w:r>
      <w:r w:rsidRPr="00D80B2A">
        <w:rPr>
          <w:lang w:eastAsia="zh-CN"/>
        </w:rPr>
        <w:tab/>
      </w:r>
      <w:r w:rsidR="00AC0381" w:rsidRPr="00D80B2A">
        <w:rPr>
          <w:lang w:eastAsia="zh-CN"/>
        </w:rPr>
        <w:t>The EAS</w:t>
      </w:r>
      <w:r w:rsidR="00AC0381" w:rsidRPr="00D80B2A">
        <w:rPr>
          <w:rFonts w:hint="eastAsia"/>
          <w:lang w:eastAsia="zh-CN"/>
        </w:rPr>
        <w:t>/</w:t>
      </w:r>
      <w:r w:rsidR="00AC0381" w:rsidRPr="00D80B2A">
        <w:rPr>
          <w:lang w:eastAsia="zh-CN"/>
        </w:rPr>
        <w:t xml:space="preserve">AF subscribes the network information notification according to the red dashed line path, in this case, the local NEF retrieves the UPF information before subscribing </w:t>
      </w:r>
      <w:r w:rsidR="005A34A1" w:rsidRPr="00D80B2A">
        <w:rPr>
          <w:lang w:eastAsia="zh-CN"/>
        </w:rPr>
        <w:t xml:space="preserve">to </w:t>
      </w:r>
      <w:r w:rsidR="00AC0381" w:rsidRPr="00D80B2A">
        <w:rPr>
          <w:lang w:eastAsia="zh-CN"/>
        </w:rPr>
        <w:t>the event from UPF for AF which is not showed in the figure. When the request event happens, the local PSA provisions the networking information also to EAS</w:t>
      </w:r>
      <w:r w:rsidR="00AC0381" w:rsidRPr="00D80B2A">
        <w:rPr>
          <w:rFonts w:hint="eastAsia"/>
          <w:lang w:eastAsia="zh-CN"/>
        </w:rPr>
        <w:t>/</w:t>
      </w:r>
      <w:r w:rsidR="00AC0381" w:rsidRPr="00D80B2A">
        <w:rPr>
          <w:lang w:eastAsia="zh-CN"/>
        </w:rPr>
        <w:t>AF via local NEF (i.e. according to the blue solid line path).</w:t>
      </w:r>
    </w:p>
    <w:p w14:paraId="384A1E18" w14:textId="06E54DB1" w:rsidR="00AC0381" w:rsidRPr="00D80B2A" w:rsidRDefault="00AC0381" w:rsidP="00B72E4E">
      <w:pPr>
        <w:rPr>
          <w:rFonts w:eastAsia="MS Mincho"/>
        </w:rPr>
      </w:pPr>
      <w:r w:rsidRPr="00D80B2A">
        <w:rPr>
          <w:lang w:eastAsia="ko-KR"/>
        </w:rPr>
        <w:t>UPF exposes the network information to local AF directly.</w:t>
      </w:r>
      <w:r w:rsidRPr="00D80B2A" w:rsidDel="007C25B2">
        <w:rPr>
          <w:lang w:eastAsia="ko-KR"/>
        </w:rPr>
        <w:t xml:space="preserve"> </w:t>
      </w:r>
    </w:p>
    <w:p w14:paraId="384A1E19" w14:textId="77777777" w:rsidR="00AC0381" w:rsidRPr="00D80B2A" w:rsidRDefault="00AC0381" w:rsidP="00B72E4E">
      <w:pPr>
        <w:pStyle w:val="TH"/>
        <w:rPr>
          <w:lang w:eastAsia="zh-CN"/>
        </w:rPr>
      </w:pPr>
      <w:r w:rsidRPr="00D80B2A">
        <w:rPr>
          <w:noProof/>
          <w:lang w:eastAsia="zh-CN"/>
        </w:rPr>
        <mc:AlternateContent>
          <mc:Choice Requires="wps">
            <w:drawing>
              <wp:anchor distT="0" distB="0" distL="114300" distR="114300" simplePos="0" relativeHeight="251663360" behindDoc="0" locked="0" layoutInCell="1" allowOverlap="1" wp14:anchorId="384A23F1" wp14:editId="384A23F2">
                <wp:simplePos x="0" y="0"/>
                <wp:positionH relativeFrom="column">
                  <wp:posOffset>2472055</wp:posOffset>
                </wp:positionH>
                <wp:positionV relativeFrom="paragraph">
                  <wp:posOffset>866775</wp:posOffset>
                </wp:positionV>
                <wp:extent cx="202565" cy="172720"/>
                <wp:effectExtent l="10795" t="7620" r="53340" b="577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565" cy="172720"/>
                        </a:xfrm>
                        <a:prstGeom prst="straightConnector1">
                          <a:avLst/>
                        </a:prstGeom>
                        <a:noFill/>
                        <a:ln w="1270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6CDA1B" id="_x0000_t32" coordsize="21600,21600" o:spt="32" o:oned="t" path="m,l21600,21600e" filled="f">
                <v:path arrowok="t" fillok="f" o:connecttype="none"/>
                <o:lock v:ext="edit" shapetype="t"/>
              </v:shapetype>
              <v:shape id="直接箭头连接符 6" o:spid="_x0000_s1026" type="#_x0000_t32" style="position:absolute;margin-left:194.65pt;margin-top:68.25pt;width:15.95pt;height:1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" strokecolor="#00b0f0" strokeweight="1pt">
                <v:stroke endarrow="block"/>
              </v:shape>
            </w:pict>
          </mc:Fallback>
        </mc:AlternateContent>
      </w:r>
      <w:r w:rsidRPr="00D80B2A">
        <w:rPr>
          <w:noProof/>
          <w:lang w:eastAsia="zh-CN"/>
        </w:rPr>
        <mc:AlternateContent>
          <mc:Choice Requires="wps">
            <w:drawing>
              <wp:anchor distT="0" distB="0" distL="114300" distR="114300" simplePos="0" relativeHeight="251664384" behindDoc="0" locked="0" layoutInCell="1" allowOverlap="1" wp14:anchorId="384A23F3" wp14:editId="384A23F4">
                <wp:simplePos x="0" y="0"/>
                <wp:positionH relativeFrom="column">
                  <wp:posOffset>2527935</wp:posOffset>
                </wp:positionH>
                <wp:positionV relativeFrom="paragraph">
                  <wp:posOffset>814705</wp:posOffset>
                </wp:positionV>
                <wp:extent cx="233680" cy="174625"/>
                <wp:effectExtent l="47625" t="50800" r="13970" b="1270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680" cy="174625"/>
                        </a:xfrm>
                        <a:prstGeom prst="straightConnector1">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CD471A" id="直接箭头连接符 5" o:spid="_x0000_s1026" type="#_x0000_t32" style="position:absolute;margin-left:199.05pt;margin-top:64.15pt;width:18.4pt;height:13.7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" strokecolor="red" strokeweight="1pt">
                <v:stroke dashstyle="dash" endarrow="block"/>
              </v:shape>
            </w:pict>
          </mc:Fallback>
        </mc:AlternateContent>
      </w:r>
      <w:r w:rsidRPr="00D80B2A">
        <w:rPr>
          <w:noProof/>
          <w:lang w:eastAsia="zh-CN"/>
        </w:rPr>
        <mc:AlternateContent>
          <mc:Choice Requires="wps">
            <w:drawing>
              <wp:anchor distT="0" distB="0" distL="114300" distR="114300" simplePos="0" relativeHeight="251662336" behindDoc="0" locked="0" layoutInCell="1" allowOverlap="1" wp14:anchorId="384A23F5" wp14:editId="384A23F6">
                <wp:simplePos x="0" y="0"/>
                <wp:positionH relativeFrom="column">
                  <wp:posOffset>2498090</wp:posOffset>
                </wp:positionH>
                <wp:positionV relativeFrom="paragraph">
                  <wp:posOffset>443230</wp:posOffset>
                </wp:positionV>
                <wp:extent cx="2008505" cy="778510"/>
                <wp:effectExtent l="27305" t="12700" r="12065" b="8890"/>
                <wp:wrapNone/>
                <wp:docPr id="4" name="任意多边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8505" cy="778510"/>
                        </a:xfrm>
                        <a:custGeom>
                          <a:avLst/>
                          <a:gdLst>
                            <a:gd name="T0" fmla="*/ 804 w 3163"/>
                            <a:gd name="T1" fmla="*/ 1026 h 1226"/>
                            <a:gd name="T2" fmla="*/ 2207 w 3163"/>
                            <a:gd name="T3" fmla="*/ 1176 h 1226"/>
                            <a:gd name="T4" fmla="*/ 3104 w 3163"/>
                            <a:gd name="T5" fmla="*/ 727 h 1226"/>
                            <a:gd name="T6" fmla="*/ 2562 w 3163"/>
                            <a:gd name="T7" fmla="*/ 45 h 1226"/>
                            <a:gd name="T8" fmla="*/ 0 w 3163"/>
                            <a:gd name="T9" fmla="*/ 456 h 1226"/>
                          </a:gdLst>
                          <a:ahLst/>
                          <a:cxnLst>
                            <a:cxn ang="0">
                              <a:pos x="T0" y="T1"/>
                            </a:cxn>
                            <a:cxn ang="0">
                              <a:pos x="T2" y="T3"/>
                            </a:cxn>
                            <a:cxn ang="0">
                              <a:pos x="T4" y="T5"/>
                            </a:cxn>
                            <a:cxn ang="0">
                              <a:pos x="T6" y="T7"/>
                            </a:cxn>
                            <a:cxn ang="0">
                              <a:pos x="T8" y="T9"/>
                            </a:cxn>
                          </a:cxnLst>
                          <a:rect l="0" t="0" r="r" b="b"/>
                          <a:pathLst>
                            <a:path w="3163" h="1226">
                              <a:moveTo>
                                <a:pt x="804" y="1026"/>
                              </a:moveTo>
                              <a:cubicBezTo>
                                <a:pt x="1314" y="1126"/>
                                <a:pt x="1824" y="1226"/>
                                <a:pt x="2207" y="1176"/>
                              </a:cubicBezTo>
                              <a:cubicBezTo>
                                <a:pt x="2590" y="1126"/>
                                <a:pt x="3045" y="915"/>
                                <a:pt x="3104" y="727"/>
                              </a:cubicBezTo>
                              <a:cubicBezTo>
                                <a:pt x="3163" y="539"/>
                                <a:pt x="3079" y="90"/>
                                <a:pt x="2562" y="45"/>
                              </a:cubicBezTo>
                              <a:cubicBezTo>
                                <a:pt x="2045" y="0"/>
                                <a:pt x="427" y="388"/>
                                <a:pt x="0" y="456"/>
                              </a:cubicBezTo>
                            </a:path>
                          </a:pathLst>
                        </a:custGeom>
                        <a:noFill/>
                        <a:ln w="12700" cap="flat" cmpd="sng">
                          <a:solidFill>
                            <a:srgbClr val="00B0F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953749" id="任意多边形 4" o:spid="_x0000_s1026" style="position:absolute;margin-left:196.7pt;margin-top:34.9pt;width:158.15pt;height:6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6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" path="m804,1026v510,100,1020,200,1403,150c2590,1126,3045,915,3104,727,3163,539,3079,90,2562,45,2045,,427,388,,456e" filled="f" strokecolor="#00b0f0" strokeweight="1pt">
                <v:stroke dashstyle="dash" endarrow="block"/>
                <v:path arrowok="t" o:connecttype="custom" o:connectlocs="510540,651510;1401445,746760;1971040,461645;1626870,28575;0,289560" o:connectangles="0,0,0,0,0"/>
              </v:shape>
            </w:pict>
          </mc:Fallback>
        </mc:AlternateContent>
      </w:r>
      <w:r w:rsidRPr="00D80B2A">
        <w:rPr>
          <w:noProof/>
          <w:lang w:eastAsia="zh-CN"/>
        </w:rPr>
        <w:drawing>
          <wp:inline distT="0" distB="0" distL="0" distR="0" wp14:anchorId="384A23F7" wp14:editId="384A23F8">
            <wp:extent cx="4015740" cy="16167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15740" cy="1616710"/>
                    </a:xfrm>
                    <a:prstGeom prst="rect">
                      <a:avLst/>
                    </a:prstGeom>
                    <a:noFill/>
                    <a:ln>
                      <a:noFill/>
                    </a:ln>
                  </pic:spPr>
                </pic:pic>
              </a:graphicData>
            </a:graphic>
          </wp:inline>
        </w:drawing>
      </w:r>
    </w:p>
    <w:p w14:paraId="384A1E1A" w14:textId="04F27D82" w:rsidR="00AC0381" w:rsidRPr="00D80B2A" w:rsidRDefault="00B72E4E" w:rsidP="00B72E4E">
      <w:pPr>
        <w:pStyle w:val="B10"/>
        <w:rPr>
          <w:lang w:eastAsia="zh-CN"/>
        </w:rPr>
      </w:pPr>
      <w:r w:rsidRPr="00D80B2A">
        <w:rPr>
          <w:lang w:eastAsia="zh-CN"/>
        </w:rPr>
        <w:t>-</w:t>
      </w:r>
      <w:r w:rsidRPr="00D80B2A">
        <w:rPr>
          <w:lang w:eastAsia="zh-CN"/>
        </w:rPr>
        <w:tab/>
      </w:r>
      <w:r w:rsidR="00AC0381" w:rsidRPr="00D80B2A">
        <w:rPr>
          <w:lang w:eastAsia="zh-CN"/>
        </w:rPr>
        <w:t>For this case, the following two alternatives proposed:</w:t>
      </w:r>
    </w:p>
    <w:p w14:paraId="384A1E1B" w14:textId="77777777" w:rsidR="00AC0381" w:rsidRPr="00D80B2A" w:rsidRDefault="000519E8" w:rsidP="00B72E4E">
      <w:pPr>
        <w:pStyle w:val="B2"/>
        <w:rPr>
          <w:lang w:eastAsia="zh-CN"/>
        </w:rPr>
      </w:pPr>
      <w:bookmarkStart w:id="128" w:name="OLE_LINK89"/>
      <w:r w:rsidRPr="00D80B2A">
        <w:rPr>
          <w:lang w:eastAsia="zh-CN"/>
        </w:rPr>
        <w:t>-</w:t>
      </w:r>
      <w:r w:rsidRPr="00D80B2A">
        <w:rPr>
          <w:lang w:eastAsia="zh-CN"/>
        </w:rPr>
        <w:tab/>
      </w:r>
      <w:r w:rsidR="00F02168" w:rsidRPr="00D80B2A">
        <w:rPr>
          <w:lang w:eastAsia="zh-CN"/>
        </w:rPr>
        <w:t>The EAS</w:t>
      </w:r>
      <w:r w:rsidR="00F02168" w:rsidRPr="00D80B2A">
        <w:rPr>
          <w:rFonts w:hint="eastAsia"/>
          <w:lang w:eastAsia="zh-CN"/>
        </w:rPr>
        <w:t>/AF</w:t>
      </w:r>
      <w:r w:rsidR="00F02168" w:rsidRPr="00D80B2A">
        <w:rPr>
          <w:lang w:eastAsia="zh-CN"/>
        </w:rPr>
        <w:t xml:space="preserve"> subscribes the network information notification according to the blue dashed line path</w:t>
      </w:r>
      <w:bookmarkEnd w:id="128"/>
      <w:r w:rsidR="00AC0381" w:rsidRPr="00D80B2A">
        <w:rPr>
          <w:lang w:eastAsia="zh-CN"/>
        </w:rPr>
        <w:t>, and the local PSA provisions the networking information to EAS</w:t>
      </w:r>
      <w:r w:rsidR="00AC0381" w:rsidRPr="00D80B2A">
        <w:rPr>
          <w:rFonts w:hint="eastAsia"/>
          <w:lang w:eastAsia="zh-CN"/>
        </w:rPr>
        <w:t>/</w:t>
      </w:r>
      <w:r w:rsidR="00AC0381" w:rsidRPr="00D80B2A">
        <w:rPr>
          <w:lang w:eastAsia="zh-CN"/>
        </w:rPr>
        <w:t>AF directly (i.e. according to the blue solid line path).</w:t>
      </w:r>
    </w:p>
    <w:p w14:paraId="384A1E1C" w14:textId="77777777" w:rsidR="00AC0381" w:rsidRPr="00D80B2A" w:rsidRDefault="000519E8" w:rsidP="00B72E4E">
      <w:pPr>
        <w:pStyle w:val="B2"/>
        <w:rPr>
          <w:lang w:eastAsia="zh-CN"/>
        </w:rPr>
      </w:pPr>
      <w:r w:rsidRPr="00D80B2A">
        <w:rPr>
          <w:lang w:eastAsia="zh-CN"/>
        </w:rPr>
        <w:lastRenderedPageBreak/>
        <w:t>-</w:t>
      </w:r>
      <w:r w:rsidRPr="00D80B2A">
        <w:rPr>
          <w:lang w:eastAsia="zh-CN"/>
        </w:rPr>
        <w:tab/>
      </w:r>
      <w:r w:rsidR="00AC0381" w:rsidRPr="00D80B2A">
        <w:rPr>
          <w:lang w:eastAsia="zh-CN"/>
        </w:rPr>
        <w:t>The EAS</w:t>
      </w:r>
      <w:r w:rsidR="00AC0381" w:rsidRPr="00D80B2A">
        <w:rPr>
          <w:rFonts w:hint="eastAsia"/>
          <w:lang w:eastAsia="zh-CN"/>
        </w:rPr>
        <w:t>/AF</w:t>
      </w:r>
      <w:r w:rsidR="00AC0381" w:rsidRPr="00D80B2A">
        <w:rPr>
          <w:lang w:eastAsia="zh-CN"/>
        </w:rPr>
        <w:t xml:space="preserve"> subscribes the network information notification with UPF directly (i.e. according to the red dashed line path).</w:t>
      </w:r>
    </w:p>
    <w:p w14:paraId="384A1E1D" w14:textId="6FAE4E58" w:rsidR="00AC0381" w:rsidRPr="00D80B2A" w:rsidRDefault="005A34A1" w:rsidP="00AC0381">
      <w:pPr>
        <w:rPr>
          <w:lang w:eastAsia="zh-CN"/>
        </w:rPr>
      </w:pPr>
      <w:r w:rsidRPr="00D80B2A">
        <w:rPr>
          <w:lang w:eastAsia="zh-CN"/>
        </w:rPr>
        <w:t>A n</w:t>
      </w:r>
      <w:r w:rsidR="00AC0381" w:rsidRPr="00D80B2A">
        <w:rPr>
          <w:lang w:eastAsia="zh-CN"/>
        </w:rPr>
        <w:t>ew interface between UPF and local NEF</w:t>
      </w:r>
      <w:r w:rsidR="00AC0381" w:rsidRPr="00D80B2A">
        <w:rPr>
          <w:rFonts w:hint="eastAsia"/>
          <w:lang w:eastAsia="zh-CN"/>
        </w:rPr>
        <w:t>/</w:t>
      </w:r>
      <w:r w:rsidR="00AC0381" w:rsidRPr="00D80B2A">
        <w:rPr>
          <w:lang w:eastAsia="zh-CN"/>
        </w:rPr>
        <w:t>local AF</w:t>
      </w:r>
      <w:r w:rsidR="00AC0381" w:rsidRPr="00D80B2A">
        <w:rPr>
          <w:rFonts w:hint="eastAsia"/>
          <w:lang w:eastAsia="zh-CN"/>
        </w:rPr>
        <w:t>/</w:t>
      </w:r>
      <w:r w:rsidR="00AC0381" w:rsidRPr="00D80B2A">
        <w:rPr>
          <w:lang w:eastAsia="zh-CN"/>
        </w:rPr>
        <w:t xml:space="preserve">EAS </w:t>
      </w:r>
      <w:r w:rsidR="00096159">
        <w:rPr>
          <w:lang w:eastAsia="zh-CN"/>
        </w:rPr>
        <w:t>is</w:t>
      </w:r>
      <w:r w:rsidR="00AC0381" w:rsidRPr="00D80B2A">
        <w:rPr>
          <w:lang w:eastAsia="zh-CN"/>
        </w:rPr>
        <w:t xml:space="preserve"> introduced, </w:t>
      </w:r>
      <w:r w:rsidR="00096159">
        <w:rPr>
          <w:lang w:eastAsia="zh-CN"/>
        </w:rPr>
        <w:t>which has a new security issue.</w:t>
      </w:r>
    </w:p>
    <w:p w14:paraId="384A1E1E" w14:textId="2A43FE0C" w:rsidR="003F333F" w:rsidRPr="00D80B2A" w:rsidRDefault="003F333F" w:rsidP="00552815">
      <w:pPr>
        <w:pStyle w:val="NO"/>
        <w:rPr>
          <w:lang w:eastAsia="zh-CN"/>
        </w:rPr>
      </w:pPr>
      <w:r w:rsidRPr="00D80B2A">
        <w:rPr>
          <w:lang w:eastAsia="zh-CN"/>
        </w:rPr>
        <w:t xml:space="preserve">NOTE: </w:t>
      </w:r>
      <w:r w:rsidR="00B72E4E" w:rsidRPr="00D80B2A">
        <w:rPr>
          <w:lang w:eastAsia="zh-CN"/>
        </w:rPr>
        <w:tab/>
      </w:r>
      <w:r w:rsidRPr="00D80B2A">
        <w:rPr>
          <w:lang w:eastAsia="ko-KR"/>
        </w:rPr>
        <w:t>Local PSA UPF can expose the QoS monitoring results to local AF via N6. How to deliver the information on N6 is out of scope</w:t>
      </w:r>
      <w:r w:rsidRPr="00D80B2A">
        <w:rPr>
          <w:lang w:eastAsia="zh-CN"/>
        </w:rPr>
        <w:t>.</w:t>
      </w:r>
    </w:p>
    <w:p w14:paraId="384A1E1F" w14:textId="712D660F" w:rsidR="00AC0381" w:rsidRPr="00D80B2A" w:rsidRDefault="00213B3B" w:rsidP="00B72E4E">
      <w:pPr>
        <w:pStyle w:val="Heading3"/>
      </w:pPr>
      <w:bookmarkStart w:id="129" w:name="_Toc90023895"/>
      <w:bookmarkStart w:id="130" w:name="_Toc90026342"/>
      <w:bookmarkStart w:id="131" w:name="_Toc98927358"/>
      <w:r w:rsidRPr="00D80B2A">
        <w:t>5</w:t>
      </w:r>
      <w:r w:rsidR="00AC0381" w:rsidRPr="00D80B2A">
        <w:t>.</w:t>
      </w:r>
      <w:r w:rsidRPr="00D80B2A">
        <w:rPr>
          <w:lang w:eastAsia="zh-CN"/>
        </w:rPr>
        <w:t>7</w:t>
      </w:r>
      <w:r w:rsidR="00AC0381" w:rsidRPr="00D80B2A">
        <w:t>.2</w:t>
      </w:r>
      <w:r w:rsidR="00487BA2" w:rsidRPr="00D80B2A">
        <w:tab/>
      </w:r>
      <w:r w:rsidR="00AC0381" w:rsidRPr="00D80B2A">
        <w:t>Security threats</w:t>
      </w:r>
      <w:bookmarkEnd w:id="129"/>
      <w:bookmarkEnd w:id="130"/>
      <w:bookmarkEnd w:id="131"/>
    </w:p>
    <w:p w14:paraId="384A1E20" w14:textId="77777777" w:rsidR="00AC0381" w:rsidRPr="00D80B2A" w:rsidRDefault="00AC0381" w:rsidP="00AC0381">
      <w:r w:rsidRPr="00D80B2A">
        <w:t>Without authentication and protection, an attacker may eavesdrop or manipulate or replay the communication on the new interface.</w:t>
      </w:r>
    </w:p>
    <w:p w14:paraId="384A1E21" w14:textId="2EF9C609" w:rsidR="00AC0381" w:rsidRPr="00D80B2A" w:rsidRDefault="00213B3B" w:rsidP="00B72E4E">
      <w:pPr>
        <w:pStyle w:val="Heading3"/>
      </w:pPr>
      <w:bookmarkStart w:id="132" w:name="_Toc90023896"/>
      <w:bookmarkStart w:id="133" w:name="_Toc90026343"/>
      <w:bookmarkStart w:id="134" w:name="OLE_LINK18"/>
      <w:bookmarkStart w:id="135" w:name="_Toc98927359"/>
      <w:r w:rsidRPr="00D80B2A">
        <w:t>5</w:t>
      </w:r>
      <w:r w:rsidR="00AC0381" w:rsidRPr="00D80B2A">
        <w:t>.</w:t>
      </w:r>
      <w:r w:rsidRPr="00D80B2A">
        <w:t>7</w:t>
      </w:r>
      <w:r w:rsidR="00AC0381" w:rsidRPr="00D80B2A">
        <w:t>.3</w:t>
      </w:r>
      <w:r w:rsidR="00487BA2" w:rsidRPr="00D80B2A">
        <w:tab/>
      </w:r>
      <w:r w:rsidR="00AC0381" w:rsidRPr="00D80B2A">
        <w:t>Potential Security requirements</w:t>
      </w:r>
      <w:bookmarkEnd w:id="132"/>
      <w:bookmarkEnd w:id="133"/>
      <w:bookmarkEnd w:id="135"/>
    </w:p>
    <w:bookmarkEnd w:id="134"/>
    <w:p w14:paraId="384A1E22" w14:textId="77777777" w:rsidR="00AC0381" w:rsidRPr="00531A81" w:rsidRDefault="00AC0381" w:rsidP="00AC0381">
      <w:r w:rsidRPr="00D80B2A">
        <w:t xml:space="preserve">For the case that UPF exposes the network information to local </w:t>
      </w:r>
      <w:r w:rsidRPr="00531A81">
        <w:t>AF via Local NEF.</w:t>
      </w:r>
    </w:p>
    <w:p w14:paraId="384A1E23" w14:textId="3FB5570E" w:rsidR="00AC0381" w:rsidRPr="00531A81" w:rsidRDefault="00D61BBE" w:rsidP="00D61BBE">
      <w:pPr>
        <w:pStyle w:val="B10"/>
      </w:pPr>
      <w:bookmarkStart w:id="136" w:name="OLE_LINK91"/>
      <w:r w:rsidRPr="00531A81">
        <w:t>-</w:t>
      </w:r>
      <w:r w:rsidR="00B72E4E" w:rsidRPr="00531A81">
        <w:tab/>
      </w:r>
      <w:r w:rsidR="00AC0381" w:rsidRPr="00531A81">
        <w:t xml:space="preserve">Mutual authentication mechanism between </w:t>
      </w:r>
      <w:r w:rsidR="00AC0381" w:rsidRPr="00531A81">
        <w:rPr>
          <w:lang w:eastAsia="ko-KR"/>
        </w:rPr>
        <w:t>UPF</w:t>
      </w:r>
      <w:r w:rsidR="00AC0381" w:rsidRPr="00531A81">
        <w:t xml:space="preserve"> and local NEF shall be supported.</w:t>
      </w:r>
    </w:p>
    <w:p w14:paraId="384A1E24" w14:textId="0E769003" w:rsidR="00AC0381" w:rsidRPr="00D80B2A" w:rsidRDefault="00D61BBE" w:rsidP="00D61BBE">
      <w:pPr>
        <w:pStyle w:val="B10"/>
        <w:rPr>
          <w:lang w:eastAsia="zh-CN"/>
        </w:rPr>
      </w:pPr>
      <w:r w:rsidRPr="00531A81">
        <w:t>-</w:t>
      </w:r>
      <w:r w:rsidR="00B72E4E" w:rsidRPr="00531A81">
        <w:tab/>
      </w:r>
      <w:r w:rsidR="00AC0381" w:rsidRPr="00531A81">
        <w:t>Confidentiality protection, integrity protection</w:t>
      </w:r>
      <w:r w:rsidR="005A34A1" w:rsidRPr="00531A81">
        <w:t>,</w:t>
      </w:r>
      <w:r w:rsidR="00AC0381" w:rsidRPr="00531A81">
        <w:t xml:space="preserve"> and replay</w:t>
      </w:r>
      <w:r w:rsidR="005A34A1" w:rsidRPr="00531A81">
        <w:t xml:space="preserve"> </w:t>
      </w:r>
      <w:r w:rsidR="00AC0381" w:rsidRPr="00531A81">
        <w:t>protection shall be supported on the new interface between UPF and local NEF</w:t>
      </w:r>
      <w:bookmarkEnd w:id="136"/>
      <w:r w:rsidR="00AC0381" w:rsidRPr="00531A81">
        <w:t>.</w:t>
      </w:r>
    </w:p>
    <w:p w14:paraId="384A1E25" w14:textId="77777777" w:rsidR="00AC0381" w:rsidRPr="00D80B2A" w:rsidRDefault="00AC0381" w:rsidP="00AC0381">
      <w:r w:rsidRPr="00D80B2A">
        <w:t xml:space="preserve">For the case that UPF </w:t>
      </w:r>
      <w:bookmarkStart w:id="137" w:name="OLE_LINK90"/>
      <w:r w:rsidRPr="00D80B2A">
        <w:t>exposes the network information to local</w:t>
      </w:r>
      <w:bookmarkEnd w:id="137"/>
      <w:r w:rsidRPr="00D80B2A">
        <w:t xml:space="preserve"> AF directly:</w:t>
      </w:r>
    </w:p>
    <w:p w14:paraId="384A1E26" w14:textId="15FEE3D0" w:rsidR="00AC0381" w:rsidRPr="00D80B2A" w:rsidRDefault="00D61BBE" w:rsidP="00D61BBE">
      <w:pPr>
        <w:pStyle w:val="B10"/>
      </w:pPr>
      <w:r w:rsidRPr="00D80B2A">
        <w:rPr>
          <w:lang w:eastAsia="zh-CN"/>
        </w:rPr>
        <w:t>-</w:t>
      </w:r>
      <w:r w:rsidR="00B72E4E" w:rsidRPr="00D80B2A">
        <w:rPr>
          <w:lang w:eastAsia="zh-CN"/>
        </w:rPr>
        <w:tab/>
      </w:r>
      <w:r w:rsidR="00AC0381" w:rsidRPr="00D80B2A">
        <w:rPr>
          <w:lang w:eastAsia="zh-CN"/>
        </w:rPr>
        <w:t>The UPF enable</w:t>
      </w:r>
      <w:r w:rsidR="005A34A1" w:rsidRPr="00D80B2A">
        <w:rPr>
          <w:lang w:eastAsia="zh-CN"/>
        </w:rPr>
        <w:t>s the</w:t>
      </w:r>
      <w:r w:rsidR="00AC0381" w:rsidRPr="00D80B2A">
        <w:rPr>
          <w:lang w:eastAsia="zh-CN"/>
        </w:rPr>
        <w:t xml:space="preserve"> secure provision</w:t>
      </w:r>
      <w:r w:rsidR="005A34A1" w:rsidRPr="00D80B2A">
        <w:rPr>
          <w:lang w:eastAsia="zh-CN"/>
        </w:rPr>
        <w:t>ing</w:t>
      </w:r>
      <w:r w:rsidR="00AC0381" w:rsidRPr="00D80B2A">
        <w:rPr>
          <w:lang w:eastAsia="zh-CN"/>
        </w:rPr>
        <w:t xml:space="preserve"> of information in the 3GPP network by authenticated and authorized Application Functions.</w:t>
      </w:r>
    </w:p>
    <w:p w14:paraId="384A1E27" w14:textId="77777777" w:rsidR="00616FCE" w:rsidRPr="00D80B2A" w:rsidRDefault="00AC0381" w:rsidP="00AC0381">
      <w:pPr>
        <w:pStyle w:val="B10"/>
        <w:ind w:left="0" w:firstLine="0"/>
      </w:pPr>
      <w:r w:rsidRPr="00D80B2A">
        <w:t>Confidentiality protection, integrity protection</w:t>
      </w:r>
      <w:r w:rsidR="005A34A1" w:rsidRPr="00D80B2A">
        <w:t>,</w:t>
      </w:r>
      <w:r w:rsidRPr="00D80B2A">
        <w:t xml:space="preserve"> and replay</w:t>
      </w:r>
      <w:r w:rsidR="005A34A1" w:rsidRPr="00D80B2A">
        <w:t xml:space="preserve"> </w:t>
      </w:r>
      <w:r w:rsidRPr="00D80B2A">
        <w:t xml:space="preserve">protection </w:t>
      </w:r>
      <w:r w:rsidRPr="00531A81">
        <w:t>shall</w:t>
      </w:r>
      <w:r w:rsidRPr="00D80B2A">
        <w:t xml:space="preserve"> be supported on the interface between UPF and Application Functions.</w:t>
      </w:r>
    </w:p>
    <w:p w14:paraId="384A1E28" w14:textId="77777777" w:rsidR="00AC0381" w:rsidRPr="00D80B2A" w:rsidRDefault="00AC0381" w:rsidP="00AC0381">
      <w:pPr>
        <w:pStyle w:val="Heading2"/>
        <w:spacing w:after="240"/>
      </w:pPr>
      <w:bookmarkStart w:id="138" w:name="_Toc90023897"/>
      <w:bookmarkStart w:id="139" w:name="_Toc90026344"/>
      <w:bookmarkStart w:id="140" w:name="_Toc98927360"/>
      <w:r w:rsidRPr="00D80B2A">
        <w:t>5.</w:t>
      </w:r>
      <w:r w:rsidR="00213B3B" w:rsidRPr="00D80B2A">
        <w:t>8</w:t>
      </w:r>
      <w:r w:rsidRPr="00D80B2A">
        <w:tab/>
        <w:t>Key Issue #</w:t>
      </w:r>
      <w:r w:rsidR="000D75D0" w:rsidRPr="00D80B2A">
        <w:t>8</w:t>
      </w:r>
      <w:r w:rsidRPr="00D80B2A">
        <w:t>: authentication and authorization in EES capability exposure</w:t>
      </w:r>
      <w:bookmarkEnd w:id="138"/>
      <w:bookmarkEnd w:id="139"/>
      <w:bookmarkEnd w:id="140"/>
    </w:p>
    <w:p w14:paraId="384A1E29" w14:textId="77777777" w:rsidR="00AC0381" w:rsidRPr="00D80B2A" w:rsidRDefault="00AC0381" w:rsidP="00AC0381">
      <w:pPr>
        <w:pStyle w:val="Heading3"/>
        <w:spacing w:after="240"/>
      </w:pPr>
      <w:bookmarkStart w:id="141" w:name="_Toc90023898"/>
      <w:bookmarkStart w:id="142" w:name="_Toc90026345"/>
      <w:bookmarkStart w:id="143" w:name="_Toc98927361"/>
      <w:r w:rsidRPr="00D80B2A">
        <w:t>5.</w:t>
      </w:r>
      <w:r w:rsidR="00213B3B" w:rsidRPr="00D80B2A">
        <w:t>8</w:t>
      </w:r>
      <w:r w:rsidRPr="00D80B2A">
        <w:t>.1</w:t>
      </w:r>
      <w:r w:rsidRPr="00D80B2A">
        <w:tab/>
        <w:t>Key issue details</w:t>
      </w:r>
      <w:bookmarkEnd w:id="141"/>
      <w:bookmarkEnd w:id="142"/>
      <w:bookmarkEnd w:id="143"/>
    </w:p>
    <w:p w14:paraId="384A1E2A" w14:textId="147B4293" w:rsidR="00AC0381" w:rsidRPr="00D80B2A" w:rsidRDefault="00AC0381" w:rsidP="00B72E4E">
      <w:pPr>
        <w:rPr>
          <w:rFonts w:eastAsiaTheme="minorEastAsia"/>
        </w:rPr>
      </w:pPr>
      <w:r w:rsidRPr="00D80B2A">
        <w:t>TS 23.558, clause 8.6 [</w:t>
      </w:r>
      <w:r w:rsidR="000D75D0" w:rsidRPr="00D80B2A">
        <w:t>2</w:t>
      </w:r>
      <w:r w:rsidRPr="00D80B2A">
        <w:t>] describes service capability APIs exposed by the Edge Enabler Server to the Edge Application Server(s). The service capability APIs exposed include EES capabilities and re-exposed 3GPP Core Network capabilities. To support EES capability exposure, the following open issues need to be studied</w:t>
      </w:r>
      <w:r w:rsidR="00B72E4E" w:rsidRPr="00D80B2A">
        <w:t>:</w:t>
      </w:r>
    </w:p>
    <w:p w14:paraId="384A1E2B" w14:textId="4579A999" w:rsidR="00AC0381" w:rsidRPr="00D80B2A" w:rsidRDefault="00AC0381" w:rsidP="00AC0381">
      <w:pPr>
        <w:pStyle w:val="B10"/>
      </w:pPr>
      <w:r w:rsidRPr="00D80B2A">
        <w:t>-</w:t>
      </w:r>
      <w:r w:rsidRPr="00D80B2A">
        <w:tab/>
        <w:t xml:space="preserve">Whether and how to support the Edge Application Server to access the EES capability exposure function directly, </w:t>
      </w:r>
      <w:r w:rsidR="00C3321B">
        <w:t>e.g.</w:t>
      </w:r>
      <w:r w:rsidRPr="00D80B2A">
        <w:t xml:space="preserve"> how CAPIF</w:t>
      </w:r>
      <w:r w:rsidR="005A34A1" w:rsidRPr="00D80B2A">
        <w:t>,</w:t>
      </w:r>
      <w:r w:rsidRPr="00D80B2A">
        <w:t xml:space="preserve"> as specified in 3GPP TS 23.222 [</w:t>
      </w:r>
      <w:r w:rsidR="00934C92" w:rsidRPr="00D80B2A">
        <w:t>9</w:t>
      </w:r>
      <w:r w:rsidRPr="00D80B2A">
        <w:t>] can be utilized, and whether there is a need to enhance functionalities of CAPIF?</w:t>
      </w:r>
    </w:p>
    <w:p w14:paraId="384A1E2C" w14:textId="77777777" w:rsidR="00AC0381" w:rsidRPr="00D80B2A" w:rsidRDefault="00AC0381" w:rsidP="00AC0381">
      <w:pPr>
        <w:pStyle w:val="B10"/>
      </w:pPr>
      <w:r w:rsidRPr="00D80B2A">
        <w:t>-</w:t>
      </w:r>
      <w:r w:rsidRPr="00D80B2A">
        <w:tab/>
        <w:t>How the Edge Enabling Server re-exposes service API(s) to the Edge Application Server, where the service API(s) are relying on the SCEF/NEF northbound API(s)?</w:t>
      </w:r>
    </w:p>
    <w:p w14:paraId="384A1E2D" w14:textId="77777777" w:rsidR="00AC0381" w:rsidRPr="00D80B2A" w:rsidRDefault="00AC0381" w:rsidP="00AC0381">
      <w:pPr>
        <w:pStyle w:val="Heading3"/>
      </w:pPr>
      <w:bookmarkStart w:id="144" w:name="_Toc90023899"/>
      <w:bookmarkStart w:id="145" w:name="_Toc90026346"/>
      <w:bookmarkStart w:id="146" w:name="_Toc98927362"/>
      <w:r w:rsidRPr="00D80B2A">
        <w:t>5.</w:t>
      </w:r>
      <w:r w:rsidR="00213B3B" w:rsidRPr="00D80B2A">
        <w:t>8</w:t>
      </w:r>
      <w:r w:rsidRPr="00D80B2A">
        <w:t>.2</w:t>
      </w:r>
      <w:r w:rsidRPr="00D80B2A">
        <w:tab/>
        <w:t>Security threats</w:t>
      </w:r>
      <w:bookmarkEnd w:id="144"/>
      <w:bookmarkEnd w:id="145"/>
      <w:bookmarkEnd w:id="146"/>
    </w:p>
    <w:p w14:paraId="384A1E2E" w14:textId="77777777" w:rsidR="00AC0381" w:rsidRPr="00D80B2A" w:rsidRDefault="00AC0381" w:rsidP="00AC0381">
      <w:r w:rsidRPr="00D80B2A">
        <w:t>If the access to EES capability APIs is not authenticated and authorized, attackers would potentially be able to perform the following types of attacks:</w:t>
      </w:r>
    </w:p>
    <w:p w14:paraId="384A1E2F" w14:textId="0B4497C6" w:rsidR="00AC0381" w:rsidRPr="00D80B2A" w:rsidRDefault="00AC0381" w:rsidP="00AC0381">
      <w:pPr>
        <w:pStyle w:val="B10"/>
      </w:pPr>
      <w:r w:rsidRPr="00D80B2A">
        <w:t>-</w:t>
      </w:r>
      <w:r w:rsidRPr="00D80B2A">
        <w:tab/>
        <w:t>Requesting service from the EES that unauthorized parties are not allowed to consume, e.g. in order to gain user</w:t>
      </w:r>
      <w:r w:rsidR="00487BA2" w:rsidRPr="00D80B2A">
        <w:t>'</w:t>
      </w:r>
      <w:r w:rsidRPr="00D80B2A">
        <w:t>s privacy information</w:t>
      </w:r>
    </w:p>
    <w:p w14:paraId="384A1E30" w14:textId="77777777" w:rsidR="00AC0381" w:rsidRPr="00D80B2A" w:rsidRDefault="00AC0381" w:rsidP="00AC0381">
      <w:pPr>
        <w:pStyle w:val="B10"/>
      </w:pPr>
      <w:r w:rsidRPr="00D80B2A">
        <w:t>-</w:t>
      </w:r>
      <w:r w:rsidRPr="00D80B2A">
        <w:tab/>
        <w:t>Flooding the EES with resource-demanding operations may lead to a Denial of Service situation</w:t>
      </w:r>
    </w:p>
    <w:p w14:paraId="384A1E31" w14:textId="77777777" w:rsidR="00AC0381" w:rsidRPr="00D80B2A" w:rsidRDefault="00AC0381" w:rsidP="00AC0381">
      <w:pPr>
        <w:pStyle w:val="Heading3"/>
        <w:spacing w:after="240"/>
      </w:pPr>
      <w:bookmarkStart w:id="147" w:name="_Toc90023900"/>
      <w:bookmarkStart w:id="148" w:name="_Toc90026347"/>
      <w:bookmarkStart w:id="149" w:name="_Toc98927363"/>
      <w:r w:rsidRPr="00D80B2A">
        <w:t>5.</w:t>
      </w:r>
      <w:r w:rsidR="00213B3B" w:rsidRPr="00D80B2A">
        <w:t>8</w:t>
      </w:r>
      <w:r w:rsidRPr="00D80B2A">
        <w:t>.3</w:t>
      </w:r>
      <w:r w:rsidRPr="00D80B2A">
        <w:tab/>
        <w:t>Potential security requirements</w:t>
      </w:r>
      <w:bookmarkEnd w:id="147"/>
      <w:bookmarkEnd w:id="148"/>
      <w:bookmarkEnd w:id="149"/>
    </w:p>
    <w:p w14:paraId="384A1E32" w14:textId="77777777" w:rsidR="00AC0381" w:rsidRPr="00D80B2A" w:rsidRDefault="00AC0381" w:rsidP="00AC0381">
      <w:r w:rsidRPr="00D80B2A">
        <w:t xml:space="preserve">EES capability exposure to EAS </w:t>
      </w:r>
      <w:r w:rsidRPr="00531A81">
        <w:t>shall</w:t>
      </w:r>
      <w:r w:rsidRPr="00D80B2A">
        <w:t xml:space="preserve"> be authenticated and authorized.</w:t>
      </w:r>
    </w:p>
    <w:p w14:paraId="384A1E33" w14:textId="722650FB" w:rsidR="000D75D0" w:rsidRPr="00D80B2A" w:rsidRDefault="000D75D0" w:rsidP="00EF3B85">
      <w:pPr>
        <w:pStyle w:val="Heading2"/>
      </w:pPr>
      <w:bookmarkStart w:id="150" w:name="_Toc90023901"/>
      <w:bookmarkStart w:id="151" w:name="_Toc90026348"/>
      <w:bookmarkStart w:id="152" w:name="_Toc98927364"/>
      <w:r w:rsidRPr="00D80B2A">
        <w:lastRenderedPageBreak/>
        <w:t>5.9</w:t>
      </w:r>
      <w:r w:rsidR="00487BA2" w:rsidRPr="00D80B2A">
        <w:tab/>
      </w:r>
      <w:r w:rsidRPr="00D80B2A">
        <w:t>Key Issue #</w:t>
      </w:r>
      <w:r w:rsidR="0050332D" w:rsidRPr="00D80B2A">
        <w:t>9</w:t>
      </w:r>
      <w:r w:rsidRPr="00D80B2A">
        <w:t>: Security of EAS discovery procedure</w:t>
      </w:r>
      <w:bookmarkEnd w:id="150"/>
      <w:bookmarkEnd w:id="151"/>
      <w:bookmarkEnd w:id="152"/>
    </w:p>
    <w:p w14:paraId="384A1E34" w14:textId="0FA22180" w:rsidR="000D75D0" w:rsidRPr="00D80B2A" w:rsidRDefault="000D75D0" w:rsidP="00EF3B85">
      <w:pPr>
        <w:pStyle w:val="Heading3"/>
      </w:pPr>
      <w:bookmarkStart w:id="153" w:name="_Toc90023902"/>
      <w:bookmarkStart w:id="154" w:name="_Toc90026349"/>
      <w:bookmarkStart w:id="155" w:name="_Toc98927365"/>
      <w:r w:rsidRPr="00D80B2A">
        <w:t>5.</w:t>
      </w:r>
      <w:r w:rsidRPr="00D80B2A">
        <w:rPr>
          <w:lang w:eastAsia="zh-CN"/>
        </w:rPr>
        <w:t>9</w:t>
      </w:r>
      <w:r w:rsidRPr="00D80B2A">
        <w:t xml:space="preserve">.1 </w:t>
      </w:r>
      <w:r w:rsidR="00EF3B85" w:rsidRPr="00D80B2A">
        <w:tab/>
      </w:r>
      <w:r w:rsidRPr="00D80B2A">
        <w:t>Key issue d</w:t>
      </w:r>
      <w:r w:rsidRPr="00D80B2A">
        <w:rPr>
          <w:rFonts w:hint="eastAsia"/>
        </w:rPr>
        <w:t>etails</w:t>
      </w:r>
      <w:bookmarkEnd w:id="153"/>
      <w:bookmarkEnd w:id="154"/>
      <w:bookmarkEnd w:id="155"/>
    </w:p>
    <w:p w14:paraId="384A1E35" w14:textId="77777777" w:rsidR="000D75D0" w:rsidRPr="00D80B2A" w:rsidRDefault="000D75D0" w:rsidP="00EF3B85">
      <w:pPr>
        <w:rPr>
          <w:lang w:eastAsia="zh-CN"/>
        </w:rPr>
      </w:pPr>
      <w:r w:rsidRPr="00D80B2A">
        <w:rPr>
          <w:rFonts w:eastAsia="MS Mincho"/>
          <w:lang w:eastAsia="ja-JP"/>
        </w:rPr>
        <w:t xml:space="preserve">In the solutions for </w:t>
      </w:r>
      <w:r w:rsidR="005A34A1" w:rsidRPr="00D80B2A">
        <w:rPr>
          <w:rFonts w:eastAsia="MS Mincho"/>
          <w:lang w:eastAsia="ja-JP"/>
        </w:rPr>
        <w:t xml:space="preserve">the </w:t>
      </w:r>
      <w:r w:rsidRPr="00D80B2A">
        <w:rPr>
          <w:rFonts w:eastAsia="MS Mincho"/>
          <w:lang w:eastAsia="ja-JP"/>
        </w:rPr>
        <w:t>EAS discovery procedure in TR 23.748 [</w:t>
      </w:r>
      <w:r w:rsidR="00172F7E" w:rsidRPr="00D80B2A">
        <w:rPr>
          <w:rFonts w:eastAsia="MS Mincho"/>
          <w:lang w:eastAsia="ja-JP"/>
        </w:rPr>
        <w:t>3</w:t>
      </w:r>
      <w:r w:rsidRPr="00D80B2A">
        <w:rPr>
          <w:rFonts w:eastAsia="MS Mincho"/>
          <w:lang w:eastAsia="ja-JP"/>
        </w:rPr>
        <w:t>], the following DNS based solution is proposed. The solution requires a new Functionality, an enhanced DNS Forwarder here referred to as "LDNSR". LDNSR</w:t>
      </w:r>
      <w:r w:rsidRPr="00D80B2A" w:rsidDel="00AF12AA">
        <w:rPr>
          <w:rFonts w:eastAsia="MS Mincho"/>
          <w:lang w:eastAsia="ja-JP"/>
        </w:rPr>
        <w:t xml:space="preserve"> </w:t>
      </w:r>
      <w:r w:rsidRPr="00D80B2A">
        <w:rPr>
          <w:rFonts w:eastAsia="MS Mincho"/>
          <w:lang w:eastAsia="ja-JP"/>
        </w:rPr>
        <w:t xml:space="preserve">supports Edge AS Discovery using DNS using </w:t>
      </w:r>
      <w:bookmarkStart w:id="156" w:name="OLE_LINK95"/>
      <w:r w:rsidRPr="00D80B2A">
        <w:rPr>
          <w:rFonts w:eastAsia="MS Mincho"/>
          <w:lang w:eastAsia="ja-JP"/>
        </w:rPr>
        <w:t>knowledge of the 5GC connectivity of the UE</w:t>
      </w:r>
      <w:bookmarkEnd w:id="156"/>
      <w:r w:rsidRPr="00D80B2A">
        <w:rPr>
          <w:rFonts w:eastAsia="MS Mincho"/>
          <w:lang w:eastAsia="ja-JP"/>
        </w:rPr>
        <w:t>.</w:t>
      </w:r>
    </w:p>
    <w:p w14:paraId="384A1E36" w14:textId="77777777" w:rsidR="000D75D0" w:rsidRPr="00D80B2A" w:rsidRDefault="000D75D0" w:rsidP="006B0A4D">
      <w:pPr>
        <w:pStyle w:val="TH"/>
      </w:pPr>
      <w:r w:rsidRPr="00D80B2A">
        <w:object w:dxaOrig="8415" w:dyaOrig="5445" w14:anchorId="384A23F9">
          <v:shape id="_x0000_i1028" type="#_x0000_t75" style="width:301.85pt;height:193.85pt" o:ole="">
            <v:imagedata r:id="rId19" o:title=""/>
          </v:shape>
          <o:OLEObject Type="Embed" ProgID="Word.Picture.8" ShapeID="_x0000_i1028" DrawAspect="Content" ObjectID="_1709540146" r:id="rId20"/>
        </w:object>
      </w:r>
    </w:p>
    <w:p w14:paraId="384A1E37" w14:textId="1860C7C8" w:rsidR="000D75D0" w:rsidRPr="00D80B2A" w:rsidRDefault="000D75D0" w:rsidP="006B0A4D">
      <w:pPr>
        <w:pStyle w:val="TF"/>
      </w:pPr>
      <w:r w:rsidRPr="00D80B2A">
        <w:t xml:space="preserve">Figure </w:t>
      </w:r>
      <w:r w:rsidR="005F197D" w:rsidRPr="00D80B2A">
        <w:t>5.9.1-1</w:t>
      </w:r>
      <w:r w:rsidR="00EF3B85" w:rsidRPr="00D80B2A">
        <w:t>:</w:t>
      </w:r>
      <w:r w:rsidRPr="00D80B2A">
        <w:t xml:space="preserve"> Options for the EAS discovery using LDNSR for PDU session breakout</w:t>
      </w:r>
    </w:p>
    <w:p w14:paraId="384A1E38" w14:textId="77777777" w:rsidR="000D75D0" w:rsidRPr="00D80B2A" w:rsidRDefault="000D75D0" w:rsidP="000D75D0">
      <w:r w:rsidRPr="00D80B2A">
        <w:rPr>
          <w:lang w:eastAsia="zh-CN"/>
        </w:rPr>
        <w:t xml:space="preserve">New function LDNSR is introduced for EAS discovery, and the interaction between SMF and LDNSR is also introduced. The SMF may provide </w:t>
      </w:r>
      <w:r w:rsidRPr="00D80B2A">
        <w:rPr>
          <w:rFonts w:eastAsia="MS Mincho"/>
          <w:sz w:val="21"/>
          <w:szCs w:val="21"/>
          <w:lang w:eastAsia="ja-JP"/>
        </w:rPr>
        <w:t xml:space="preserve">knowledge of the 5GC connectivity of the UE to LDNSR, the information about the knowledge of the 5GC connectivity of the UE is </w:t>
      </w:r>
      <w:r w:rsidRPr="00D80B2A">
        <w:t>sensitive material which should be security protected.</w:t>
      </w:r>
    </w:p>
    <w:p w14:paraId="384A1E39" w14:textId="77777777" w:rsidR="000D75D0" w:rsidRPr="00D80B2A" w:rsidRDefault="005A34A1" w:rsidP="000D75D0">
      <w:pPr>
        <w:rPr>
          <w:lang w:eastAsia="zh-CN"/>
        </w:rPr>
      </w:pPr>
      <w:r w:rsidRPr="00D80B2A">
        <w:rPr>
          <w:lang w:eastAsia="zh-CN"/>
        </w:rPr>
        <w:t xml:space="preserve">In the </w:t>
      </w:r>
      <w:r w:rsidR="000D75D0" w:rsidRPr="00D80B2A">
        <w:rPr>
          <w:lang w:eastAsia="zh-CN"/>
        </w:rPr>
        <w:t xml:space="preserve">above solution, </w:t>
      </w:r>
      <w:r w:rsidRPr="00D80B2A">
        <w:rPr>
          <w:lang w:eastAsia="zh-CN"/>
        </w:rPr>
        <w:t xml:space="preserve">a </w:t>
      </w:r>
      <w:r w:rsidR="000D75D0" w:rsidRPr="00D80B2A">
        <w:rPr>
          <w:lang w:eastAsia="zh-CN"/>
        </w:rPr>
        <w:t xml:space="preserve">DNS request is </w:t>
      </w:r>
      <w:r w:rsidRPr="00D80B2A">
        <w:rPr>
          <w:lang w:eastAsia="zh-CN"/>
        </w:rPr>
        <w:t xml:space="preserve">sent to </w:t>
      </w:r>
      <w:r w:rsidR="000D75D0" w:rsidRPr="00D80B2A">
        <w:rPr>
          <w:lang w:eastAsia="zh-CN"/>
        </w:rPr>
        <w:t xml:space="preserve">query the Edge Server's address. If the DNS destination address is modified by the attacker, DNS request will be </w:t>
      </w:r>
      <w:r w:rsidRPr="00D80B2A">
        <w:rPr>
          <w:lang w:eastAsia="zh-CN"/>
        </w:rPr>
        <w:t xml:space="preserve">sent </w:t>
      </w:r>
      <w:r w:rsidR="000D75D0" w:rsidRPr="00D80B2A">
        <w:rPr>
          <w:lang w:eastAsia="zh-CN"/>
        </w:rPr>
        <w:t>to</w:t>
      </w:r>
      <w:r w:rsidRPr="00D80B2A">
        <w:rPr>
          <w:lang w:eastAsia="zh-CN"/>
        </w:rPr>
        <w:t xml:space="preserve"> the</w:t>
      </w:r>
      <w:r w:rsidR="000D75D0" w:rsidRPr="00D80B2A">
        <w:rPr>
          <w:lang w:eastAsia="zh-CN"/>
        </w:rPr>
        <w:t xml:space="preserve"> compromised DNS server, then </w:t>
      </w:r>
      <w:r w:rsidRPr="00D80B2A">
        <w:rPr>
          <w:lang w:eastAsia="zh-CN"/>
        </w:rPr>
        <w:t xml:space="preserve">the </w:t>
      </w:r>
      <w:r w:rsidR="000D75D0" w:rsidRPr="00D80B2A">
        <w:rPr>
          <w:lang w:eastAsia="zh-CN"/>
        </w:rPr>
        <w:t>wrong Edge Server address may be allocated. This attack may make UE connected to a far Edge Server and ruin the advantage of the MEC, even worse, the compromised DNS server may lead UE to connect to a compromised Edge Server.</w:t>
      </w:r>
    </w:p>
    <w:p w14:paraId="384A1E3A" w14:textId="0C781378" w:rsidR="000D75D0" w:rsidRPr="00D80B2A" w:rsidRDefault="0050332D" w:rsidP="000D75D0">
      <w:pPr>
        <w:pStyle w:val="Heading3"/>
        <w:spacing w:after="240"/>
        <w:ind w:left="0" w:firstLine="0"/>
      </w:pPr>
      <w:bookmarkStart w:id="157" w:name="_Toc90026350"/>
      <w:bookmarkStart w:id="158" w:name="_Toc90023903"/>
      <w:bookmarkStart w:id="159" w:name="_Toc98927366"/>
      <w:r w:rsidRPr="00D80B2A">
        <w:t>5</w:t>
      </w:r>
      <w:r w:rsidR="000D75D0" w:rsidRPr="00D80B2A">
        <w:t>.</w:t>
      </w:r>
      <w:r w:rsidRPr="00D80B2A">
        <w:rPr>
          <w:lang w:eastAsia="zh-CN"/>
        </w:rPr>
        <w:t>9</w:t>
      </w:r>
      <w:r w:rsidR="000D75D0" w:rsidRPr="00D80B2A">
        <w:t>.2</w:t>
      </w:r>
      <w:r w:rsidR="00487BA2" w:rsidRPr="00D80B2A">
        <w:tab/>
      </w:r>
      <w:r w:rsidR="000D75D0" w:rsidRPr="00D80B2A">
        <w:t>Security threats</w:t>
      </w:r>
      <w:bookmarkEnd w:id="157"/>
      <w:bookmarkEnd w:id="159"/>
      <w:r w:rsidR="000D75D0" w:rsidRPr="00D80B2A">
        <w:t xml:space="preserve"> </w:t>
      </w:r>
      <w:bookmarkEnd w:id="158"/>
    </w:p>
    <w:p w14:paraId="384A1E3B" w14:textId="77777777" w:rsidR="000D75D0" w:rsidRPr="00D80B2A" w:rsidRDefault="000D75D0" w:rsidP="000D75D0">
      <w:r w:rsidRPr="00D80B2A">
        <w:t xml:space="preserve">Without protection, an attacker may </w:t>
      </w:r>
      <w:bookmarkStart w:id="160" w:name="OLE_LINK22"/>
      <w:bookmarkStart w:id="161" w:name="OLE_LINK23"/>
      <w:r w:rsidRPr="00D80B2A">
        <w:t>eavesdrop or manipulate or replay</w:t>
      </w:r>
      <w:bookmarkEnd w:id="160"/>
      <w:bookmarkEnd w:id="161"/>
      <w:r w:rsidRPr="00D80B2A">
        <w:t xml:space="preserve"> the communication on the new interface.</w:t>
      </w:r>
    </w:p>
    <w:p w14:paraId="384A1E3C" w14:textId="77777777" w:rsidR="000D75D0" w:rsidRPr="00D80B2A" w:rsidRDefault="000D75D0" w:rsidP="000D75D0">
      <w:r w:rsidRPr="00D80B2A">
        <w:t>Without protection about the DNS message, an attacker may manipulate the DNS message which may cause the UE is not able to find a suitable EAS.</w:t>
      </w:r>
    </w:p>
    <w:p w14:paraId="384A1E3D" w14:textId="231DA3F3" w:rsidR="000D75D0" w:rsidRPr="00D80B2A" w:rsidRDefault="0050332D" w:rsidP="000D75D0">
      <w:pPr>
        <w:pStyle w:val="Heading3"/>
        <w:spacing w:before="100" w:after="240"/>
        <w:ind w:left="0" w:firstLine="0"/>
      </w:pPr>
      <w:bookmarkStart w:id="162" w:name="_Toc90023904"/>
      <w:bookmarkStart w:id="163" w:name="_Toc90026351"/>
      <w:bookmarkStart w:id="164" w:name="_Toc98927367"/>
      <w:r w:rsidRPr="00D80B2A">
        <w:t>5</w:t>
      </w:r>
      <w:r w:rsidR="000D75D0" w:rsidRPr="00D80B2A">
        <w:t>.</w:t>
      </w:r>
      <w:r w:rsidRPr="00D80B2A">
        <w:t>9</w:t>
      </w:r>
      <w:r w:rsidR="000D75D0" w:rsidRPr="00D80B2A">
        <w:t>.3</w:t>
      </w:r>
      <w:r w:rsidR="00487BA2" w:rsidRPr="00D80B2A">
        <w:tab/>
      </w:r>
      <w:r w:rsidR="000D75D0" w:rsidRPr="00D80B2A">
        <w:t>Potential Security requirements</w:t>
      </w:r>
      <w:bookmarkEnd w:id="162"/>
      <w:bookmarkEnd w:id="163"/>
      <w:bookmarkEnd w:id="164"/>
    </w:p>
    <w:p w14:paraId="384A1E3E" w14:textId="77777777" w:rsidR="005F197D" w:rsidRPr="00D80B2A" w:rsidRDefault="000D75D0" w:rsidP="005E7D73">
      <w:pPr>
        <w:rPr>
          <w:lang w:eastAsia="zh-CN"/>
        </w:rPr>
      </w:pPr>
      <w:r w:rsidRPr="00D80B2A">
        <w:t xml:space="preserve">The interaction message between the SMF and LDNSR </w:t>
      </w:r>
      <w:r w:rsidRPr="00531A81">
        <w:t>shall</w:t>
      </w:r>
      <w:r w:rsidRPr="00D80B2A">
        <w:t xml:space="preserve"> be confidentiality, integrity, and replay protected. Secure discovery of EDGE Services should be supported</w:t>
      </w:r>
      <w:r w:rsidRPr="00D80B2A">
        <w:rPr>
          <w:lang w:eastAsia="zh-CN"/>
        </w:rPr>
        <w:t>.</w:t>
      </w:r>
    </w:p>
    <w:p w14:paraId="384A1E3F" w14:textId="6E0E6BF4" w:rsidR="002736A8" w:rsidRPr="00D80B2A" w:rsidRDefault="002736A8" w:rsidP="002736A8">
      <w:pPr>
        <w:pStyle w:val="Heading2"/>
      </w:pPr>
      <w:bookmarkStart w:id="165" w:name="_Toc90023905"/>
      <w:bookmarkStart w:id="166" w:name="_Toc90026352"/>
      <w:bookmarkStart w:id="167" w:name="_Toc98927368"/>
      <w:r w:rsidRPr="00D80B2A">
        <w:rPr>
          <w:lang w:eastAsia="zh-CN"/>
        </w:rPr>
        <w:t>5.</w:t>
      </w:r>
      <w:r w:rsidR="00E96008" w:rsidRPr="00D80B2A">
        <w:rPr>
          <w:lang w:eastAsia="zh-CN"/>
        </w:rPr>
        <w:t>10</w:t>
      </w:r>
      <w:r w:rsidRPr="00D80B2A">
        <w:tab/>
        <w:t>Key issue #</w:t>
      </w:r>
      <w:r w:rsidR="00E96008" w:rsidRPr="00D80B2A">
        <w:t>10</w:t>
      </w:r>
      <w:r w:rsidRPr="00D80B2A">
        <w:t>: Authorization during Edge Data Network change</w:t>
      </w:r>
      <w:bookmarkEnd w:id="165"/>
      <w:bookmarkEnd w:id="166"/>
      <w:bookmarkEnd w:id="167"/>
    </w:p>
    <w:p w14:paraId="384A1E40" w14:textId="77777777" w:rsidR="002736A8" w:rsidRPr="00D80B2A" w:rsidRDefault="002736A8" w:rsidP="002736A8">
      <w:pPr>
        <w:pStyle w:val="Heading3"/>
        <w:rPr>
          <w:lang w:eastAsia="zh-CN"/>
        </w:rPr>
      </w:pPr>
      <w:bookmarkStart w:id="168" w:name="_Toc90026353"/>
      <w:bookmarkStart w:id="169" w:name="_Toc90023906"/>
      <w:bookmarkStart w:id="170" w:name="_Toc98927369"/>
      <w:r w:rsidRPr="00D80B2A">
        <w:rPr>
          <w:lang w:eastAsia="zh-CN"/>
        </w:rPr>
        <w:t>5.</w:t>
      </w:r>
      <w:r w:rsidR="00E96008" w:rsidRPr="00D80B2A">
        <w:t>10</w:t>
      </w:r>
      <w:r w:rsidRPr="00D80B2A">
        <w:rPr>
          <w:lang w:eastAsia="zh-CN"/>
        </w:rPr>
        <w:t>.1</w:t>
      </w:r>
      <w:r w:rsidRPr="00D80B2A">
        <w:rPr>
          <w:lang w:eastAsia="zh-CN"/>
        </w:rPr>
        <w:tab/>
        <w:t>Key issue details</w:t>
      </w:r>
      <w:bookmarkEnd w:id="168"/>
      <w:bookmarkEnd w:id="170"/>
      <w:r w:rsidRPr="00D80B2A">
        <w:rPr>
          <w:lang w:eastAsia="zh-CN"/>
        </w:rPr>
        <w:t xml:space="preserve"> </w:t>
      </w:r>
      <w:bookmarkEnd w:id="169"/>
    </w:p>
    <w:p w14:paraId="384A1E41" w14:textId="77777777" w:rsidR="002736A8" w:rsidRPr="00D80B2A" w:rsidRDefault="002736A8" w:rsidP="002736A8">
      <w:pPr>
        <w:rPr>
          <w:lang w:eastAsia="zh-CN"/>
        </w:rPr>
      </w:pPr>
      <w:r w:rsidRPr="00D80B2A">
        <w:rPr>
          <w:lang w:eastAsia="zh-CN"/>
        </w:rPr>
        <w:t xml:space="preserve">TR 23.748 [3] clause 5.2 describes a key issue #2 "Edge relocation", which raises an issue on </w:t>
      </w:r>
      <w:r w:rsidRPr="00D80B2A">
        <w:rPr>
          <w:color w:val="000000"/>
        </w:rPr>
        <w:t>"</w:t>
      </w:r>
      <w:r w:rsidRPr="00D80B2A">
        <w:rPr>
          <w:lang w:eastAsia="ko-KR"/>
        </w:rPr>
        <w:t xml:space="preserve">How to handle </w:t>
      </w:r>
      <w:r w:rsidR="005A34A1" w:rsidRPr="00D80B2A">
        <w:rPr>
          <w:lang w:eastAsia="ko-KR"/>
        </w:rPr>
        <w:t xml:space="preserve">the </w:t>
      </w:r>
      <w:r w:rsidRPr="00D80B2A">
        <w:rPr>
          <w:lang w:eastAsia="ko-KR"/>
        </w:rPr>
        <w:t>change of the serving EAS (without UE mobility) to support seamless change, e.g. preventing or reducing packet loss</w:t>
      </w:r>
      <w:r w:rsidRPr="00D80B2A">
        <w:rPr>
          <w:color w:val="000000"/>
        </w:rPr>
        <w:t>"</w:t>
      </w:r>
      <w:r w:rsidRPr="00D80B2A">
        <w:rPr>
          <w:lang w:eastAsia="zh-CN"/>
        </w:rPr>
        <w:t xml:space="preserve">. Currently, several solutions (such as solution #22-40) in TR 23.748 [3] were proposed to address this key issue. </w:t>
      </w:r>
    </w:p>
    <w:p w14:paraId="384A1E42" w14:textId="77777777" w:rsidR="002736A8" w:rsidRPr="00D80B2A" w:rsidRDefault="002736A8" w:rsidP="002736A8">
      <w:pPr>
        <w:rPr>
          <w:lang w:eastAsia="zh-CN"/>
        </w:rPr>
      </w:pPr>
      <w:r w:rsidRPr="00D80B2A">
        <w:rPr>
          <w:lang w:eastAsia="zh-CN"/>
        </w:rPr>
        <w:lastRenderedPageBreak/>
        <w:t>Here, Edge Data network connectivity will be modified during the edge relocation, which is different from changing the PDU session anchor only. When a new PDU session is created, secondary authentication will be triggered (distributed anchor with SSC mode 1/2/3 and multiple PDU sessions). This will not happen when additional PSA-UPFs are added to an existing PDU session. Authorization needs to be investigated in relation to session breakout and ULCL as well as IPv6MH.</w:t>
      </w:r>
    </w:p>
    <w:p w14:paraId="384A1E43" w14:textId="77777777" w:rsidR="002736A8" w:rsidRPr="00D80B2A" w:rsidRDefault="002736A8" w:rsidP="002736A8">
      <w:pPr>
        <w:rPr>
          <w:lang w:eastAsia="zh-CN"/>
        </w:rPr>
      </w:pPr>
      <w:r w:rsidRPr="00D80B2A">
        <w:t>Specifically, it needs to be studied how the authorization provided by the secondary authentication is addressed during Edge Data network change</w:t>
      </w:r>
      <w:r w:rsidRPr="00D80B2A">
        <w:rPr>
          <w:color w:val="FF0000"/>
        </w:rPr>
        <w:t xml:space="preserve"> </w:t>
      </w:r>
      <w:r w:rsidRPr="00D80B2A">
        <w:t xml:space="preserve">with requirements on service continuity as studied in Key issue #2 of TR 23.748 [3]. </w:t>
      </w:r>
    </w:p>
    <w:p w14:paraId="384A1E44" w14:textId="77777777" w:rsidR="002736A8" w:rsidRPr="00D80B2A" w:rsidRDefault="002736A8" w:rsidP="002736A8">
      <w:pPr>
        <w:rPr>
          <w:lang w:eastAsia="zh-CN"/>
        </w:rPr>
      </w:pPr>
      <w:r w:rsidRPr="00D80B2A">
        <w:rPr>
          <w:lang w:eastAsia="zh-CN"/>
        </w:rPr>
        <w:t xml:space="preserve">This key issue is to study the </w:t>
      </w:r>
      <w:r w:rsidR="005A34A1" w:rsidRPr="00D80B2A">
        <w:rPr>
          <w:lang w:eastAsia="zh-CN"/>
        </w:rPr>
        <w:t xml:space="preserve">authentication and </w:t>
      </w:r>
      <w:r w:rsidRPr="00D80B2A">
        <w:rPr>
          <w:lang w:eastAsia="zh-CN"/>
        </w:rPr>
        <w:t>authorization requirement between the UE and the target Edge Data network during the Edge Data network change.</w:t>
      </w:r>
    </w:p>
    <w:p w14:paraId="384A1E45" w14:textId="77777777" w:rsidR="002736A8" w:rsidRPr="00096159" w:rsidRDefault="002736A8" w:rsidP="002736A8">
      <w:pPr>
        <w:pStyle w:val="Heading3"/>
        <w:rPr>
          <w:lang w:eastAsia="zh-CN"/>
        </w:rPr>
      </w:pPr>
      <w:bookmarkStart w:id="171" w:name="_Toc90023907"/>
      <w:bookmarkStart w:id="172" w:name="_Toc90026354"/>
      <w:bookmarkStart w:id="173" w:name="_Toc98927370"/>
      <w:r w:rsidRPr="00096159">
        <w:rPr>
          <w:lang w:eastAsia="zh-CN"/>
        </w:rPr>
        <w:t>5.</w:t>
      </w:r>
      <w:r w:rsidR="00E96008" w:rsidRPr="00096159">
        <w:rPr>
          <w:lang w:eastAsia="zh-CN"/>
        </w:rPr>
        <w:t>10</w:t>
      </w:r>
      <w:r w:rsidRPr="00096159">
        <w:rPr>
          <w:lang w:eastAsia="zh-CN"/>
        </w:rPr>
        <w:t>.2</w:t>
      </w:r>
      <w:r w:rsidRPr="00096159">
        <w:rPr>
          <w:lang w:eastAsia="zh-CN"/>
        </w:rPr>
        <w:tab/>
        <w:t>Security threats</w:t>
      </w:r>
      <w:bookmarkEnd w:id="171"/>
      <w:bookmarkEnd w:id="172"/>
      <w:bookmarkEnd w:id="173"/>
    </w:p>
    <w:p w14:paraId="384A1E46" w14:textId="77777777" w:rsidR="005A34A1" w:rsidRPr="00096159" w:rsidRDefault="005A34A1" w:rsidP="002736A8">
      <w:pPr>
        <w:rPr>
          <w:lang w:eastAsia="zh-CN"/>
        </w:rPr>
      </w:pPr>
      <w:r w:rsidRPr="00096159">
        <w:rPr>
          <w:lang w:eastAsia="zh-CN"/>
        </w:rPr>
        <w:t>If authentication between the UE and the target EDN is not performed for the sake of seamless change, the threats of key issue #4 apply in this key issue.</w:t>
      </w:r>
    </w:p>
    <w:p w14:paraId="384A1E47" w14:textId="77777777" w:rsidR="002736A8" w:rsidRPr="00096159" w:rsidRDefault="002736A8" w:rsidP="002736A8">
      <w:pPr>
        <w:rPr>
          <w:lang w:eastAsia="zh-CN"/>
        </w:rPr>
      </w:pPr>
      <w:r w:rsidRPr="00096159">
        <w:rPr>
          <w:lang w:eastAsia="zh-CN"/>
        </w:rPr>
        <w:t xml:space="preserve">Without authorization, an unauthorized UE may be able to consume the services provided by the target Edge Data network. </w:t>
      </w:r>
    </w:p>
    <w:p w14:paraId="384A1E48" w14:textId="77777777" w:rsidR="002736A8" w:rsidRPr="00D80B2A" w:rsidRDefault="002736A8" w:rsidP="00096159">
      <w:pPr>
        <w:pStyle w:val="Heading3"/>
        <w:rPr>
          <w:highlight w:val="cyan"/>
          <w:lang w:eastAsia="zh-CN"/>
        </w:rPr>
      </w:pPr>
      <w:bookmarkStart w:id="174" w:name="_Toc90026355"/>
      <w:bookmarkStart w:id="175" w:name="_Toc90023908"/>
      <w:bookmarkStart w:id="176" w:name="_Toc98927371"/>
      <w:r w:rsidRPr="00096159">
        <w:rPr>
          <w:lang w:eastAsia="zh-CN"/>
        </w:rPr>
        <w:t>5.</w:t>
      </w:r>
      <w:r w:rsidR="00E96008" w:rsidRPr="00096159">
        <w:rPr>
          <w:lang w:eastAsia="zh-CN"/>
        </w:rPr>
        <w:t>10</w:t>
      </w:r>
      <w:r w:rsidRPr="00096159">
        <w:rPr>
          <w:lang w:eastAsia="zh-CN"/>
        </w:rPr>
        <w:t>.3</w:t>
      </w:r>
      <w:r w:rsidRPr="00096159">
        <w:rPr>
          <w:lang w:eastAsia="zh-CN"/>
        </w:rPr>
        <w:tab/>
        <w:t>Potential security requirements</w:t>
      </w:r>
      <w:bookmarkEnd w:id="174"/>
      <w:bookmarkEnd w:id="176"/>
      <w:r w:rsidRPr="00096159">
        <w:rPr>
          <w:lang w:eastAsia="zh-CN"/>
        </w:rPr>
        <w:t xml:space="preserve"> </w:t>
      </w:r>
      <w:bookmarkEnd w:id="175"/>
    </w:p>
    <w:p w14:paraId="384A1E49" w14:textId="77777777" w:rsidR="005A34A1" w:rsidRPr="00531A81" w:rsidRDefault="005A34A1" w:rsidP="00EF3B85">
      <w:r w:rsidRPr="00D80B2A">
        <w:t>Authentication of the UE and the target Edge Data Netw</w:t>
      </w:r>
      <w:r w:rsidRPr="00531A81">
        <w:t>ork shall be supported during Edge Data network relocation with seamless change.</w:t>
      </w:r>
    </w:p>
    <w:p w14:paraId="384A1E4B" w14:textId="4CE6765F" w:rsidR="00AB5494" w:rsidRPr="00D80B2A" w:rsidRDefault="002736A8" w:rsidP="00EF3B85">
      <w:r w:rsidRPr="00531A81">
        <w:t>Authorization of UE for EAS service access during Edge Data network relocation with seamless change shall</w:t>
      </w:r>
      <w:r w:rsidRPr="00D80B2A">
        <w:t xml:space="preserve"> be supported.</w:t>
      </w:r>
    </w:p>
    <w:p w14:paraId="384A1E4C" w14:textId="77777777" w:rsidR="00AB5494" w:rsidRPr="00D80B2A" w:rsidRDefault="00AB5494" w:rsidP="00531A81">
      <w:pPr>
        <w:pStyle w:val="Heading1"/>
        <w:keepLines w:val="0"/>
      </w:pPr>
      <w:bookmarkStart w:id="177" w:name="_Toc90023909"/>
      <w:bookmarkStart w:id="178" w:name="_Toc90026356"/>
      <w:bookmarkStart w:id="179" w:name="_Toc98927372"/>
      <w:r w:rsidRPr="00D80B2A">
        <w:t>6</w:t>
      </w:r>
      <w:r w:rsidRPr="00D80B2A">
        <w:tab/>
        <w:t>Proposed solutions</w:t>
      </w:r>
      <w:bookmarkEnd w:id="177"/>
      <w:bookmarkEnd w:id="178"/>
      <w:bookmarkEnd w:id="179"/>
    </w:p>
    <w:p w14:paraId="384A1E4D" w14:textId="77777777" w:rsidR="00103FB1" w:rsidRPr="00D80B2A" w:rsidRDefault="00103FB1" w:rsidP="00531A81">
      <w:pPr>
        <w:pStyle w:val="Heading2"/>
        <w:keepLines w:val="0"/>
        <w:rPr>
          <w:lang w:eastAsia="zh-CN"/>
        </w:rPr>
      </w:pPr>
      <w:bookmarkStart w:id="180" w:name="_Toc90023910"/>
      <w:bookmarkStart w:id="181" w:name="_Toc90026357"/>
      <w:bookmarkStart w:id="182" w:name="_Toc98927373"/>
      <w:r w:rsidRPr="00D80B2A">
        <w:t>6.0</w:t>
      </w:r>
      <w:r w:rsidRPr="00D80B2A">
        <w:tab/>
      </w:r>
      <w:r w:rsidRPr="00D80B2A">
        <w:rPr>
          <w:lang w:eastAsia="zh-CN"/>
        </w:rPr>
        <w:t>Mapping of Solutions to Key Issues</w:t>
      </w:r>
      <w:bookmarkEnd w:id="180"/>
      <w:bookmarkEnd w:id="181"/>
      <w:bookmarkEnd w:id="182"/>
    </w:p>
    <w:p w14:paraId="384A1E4E" w14:textId="77777777" w:rsidR="00103FB1" w:rsidRPr="00D80B2A" w:rsidRDefault="00103FB1" w:rsidP="00531A81">
      <w:pPr>
        <w:pStyle w:val="TH"/>
        <w:keepLines w:val="0"/>
        <w:rPr>
          <w:lang w:eastAsia="zh-CN"/>
        </w:rPr>
      </w:pPr>
      <w:r w:rsidRPr="00D80B2A">
        <w:rPr>
          <w:lang w:eastAsia="zh-CN"/>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1"/>
        <w:gridCol w:w="317"/>
        <w:gridCol w:w="317"/>
        <w:gridCol w:w="317"/>
        <w:gridCol w:w="317"/>
        <w:gridCol w:w="317"/>
        <w:gridCol w:w="317"/>
        <w:gridCol w:w="317"/>
        <w:gridCol w:w="317"/>
        <w:gridCol w:w="317"/>
        <w:gridCol w:w="417"/>
      </w:tblGrid>
      <w:tr w:rsidR="00110D97" w:rsidRPr="00D80B2A" w14:paraId="384A1E51" w14:textId="77777777" w:rsidTr="00531A81">
        <w:trPr>
          <w:trHeight w:val="279"/>
          <w:tblHeader/>
        </w:trPr>
        <w:tc>
          <w:tcPr>
            <w:tcW w:w="0" w:type="auto"/>
            <w:vMerge w:val="restart"/>
            <w:tcBorders>
              <w:top w:val="single" w:sz="4" w:space="0" w:color="auto"/>
              <w:left w:val="single" w:sz="4" w:space="0" w:color="auto"/>
              <w:bottom w:val="single" w:sz="4" w:space="0" w:color="auto"/>
              <w:right w:val="single" w:sz="4" w:space="0" w:color="auto"/>
            </w:tcBorders>
            <w:hideMark/>
          </w:tcPr>
          <w:p w14:paraId="384A1E4F" w14:textId="77777777" w:rsidR="00110D97" w:rsidRPr="00D80B2A" w:rsidRDefault="00110D97" w:rsidP="00531A81">
            <w:pPr>
              <w:pStyle w:val="TAH"/>
              <w:keepLines w:val="0"/>
              <w:rPr>
                <w:lang w:eastAsia="ja-JP"/>
              </w:rPr>
            </w:pPr>
            <w:r w:rsidRPr="00D80B2A">
              <w:t>Solutions</w:t>
            </w:r>
          </w:p>
        </w:tc>
        <w:tc>
          <w:tcPr>
            <w:tcW w:w="0" w:type="auto"/>
            <w:gridSpan w:val="10"/>
            <w:tcBorders>
              <w:top w:val="single" w:sz="4" w:space="0" w:color="auto"/>
              <w:left w:val="single" w:sz="4" w:space="0" w:color="auto"/>
              <w:bottom w:val="single" w:sz="4" w:space="0" w:color="auto"/>
              <w:right w:val="single" w:sz="4" w:space="0" w:color="auto"/>
            </w:tcBorders>
            <w:hideMark/>
          </w:tcPr>
          <w:p w14:paraId="384A1E50" w14:textId="77777777" w:rsidR="00110D97" w:rsidRPr="00D80B2A" w:rsidRDefault="00110D97" w:rsidP="00531A81">
            <w:pPr>
              <w:pStyle w:val="TAH"/>
              <w:keepLines w:val="0"/>
            </w:pPr>
            <w:r w:rsidRPr="00D80B2A">
              <w:t>Key Issues</w:t>
            </w:r>
          </w:p>
        </w:tc>
      </w:tr>
      <w:tr w:rsidR="00110D97" w:rsidRPr="00D80B2A" w14:paraId="384A1E5D" w14:textId="77777777" w:rsidTr="00531A81">
        <w:trPr>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4A1E52" w14:textId="77777777" w:rsidR="00110D97" w:rsidRPr="00D80B2A" w:rsidRDefault="00110D97">
            <w:pPr>
              <w:spacing w:after="0"/>
              <w:rPr>
                <w:rFonts w:ascii="Arial" w:hAnsi="Arial"/>
                <w:b/>
                <w:color w:val="000000"/>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14:paraId="384A1E53" w14:textId="77777777" w:rsidR="00110D97" w:rsidRPr="00D80B2A" w:rsidRDefault="00110D97">
            <w:pPr>
              <w:pStyle w:val="TAH"/>
              <w:rPr>
                <w:lang w:eastAsia="zh-CN"/>
              </w:rPr>
            </w:pPr>
            <w:r w:rsidRPr="00D80B2A">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84A1E54" w14:textId="77777777" w:rsidR="00110D97" w:rsidRPr="00D80B2A" w:rsidRDefault="00110D97">
            <w:pPr>
              <w:pStyle w:val="TAH"/>
              <w:rPr>
                <w:lang w:eastAsia="zh-CN"/>
              </w:rPr>
            </w:pPr>
            <w:r w:rsidRPr="00D80B2A">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384A1E55" w14:textId="77777777" w:rsidR="00110D97" w:rsidRPr="00D80B2A" w:rsidRDefault="00110D97" w:rsidP="00630CAE">
            <w:pPr>
              <w:pStyle w:val="TAH"/>
              <w:rPr>
                <w:lang w:eastAsia="zh-CN"/>
              </w:rPr>
            </w:pPr>
            <w:r w:rsidRPr="00D80B2A">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384A1E56" w14:textId="77777777" w:rsidR="00110D97" w:rsidRPr="00D80B2A" w:rsidRDefault="00110D97">
            <w:pPr>
              <w:pStyle w:val="TAH"/>
              <w:rPr>
                <w:lang w:eastAsia="zh-CN"/>
              </w:rPr>
            </w:pPr>
            <w:r w:rsidRPr="00D80B2A">
              <w:rPr>
                <w:lang w:eastAsia="zh-CN"/>
              </w:rPr>
              <w:t>4</w:t>
            </w:r>
          </w:p>
        </w:tc>
        <w:tc>
          <w:tcPr>
            <w:tcW w:w="0" w:type="auto"/>
            <w:tcBorders>
              <w:top w:val="single" w:sz="4" w:space="0" w:color="auto"/>
              <w:left w:val="single" w:sz="4" w:space="0" w:color="auto"/>
              <w:bottom w:val="single" w:sz="4" w:space="0" w:color="auto"/>
              <w:right w:val="single" w:sz="4" w:space="0" w:color="auto"/>
            </w:tcBorders>
          </w:tcPr>
          <w:p w14:paraId="384A1E57" w14:textId="77777777" w:rsidR="00110D97" w:rsidRPr="00D80B2A" w:rsidRDefault="00110D97">
            <w:pPr>
              <w:pStyle w:val="TAH"/>
              <w:rPr>
                <w:lang w:eastAsia="zh-CN"/>
              </w:rPr>
            </w:pPr>
            <w:r w:rsidRPr="00D80B2A">
              <w:rPr>
                <w:lang w:eastAsia="zh-CN"/>
              </w:rPr>
              <w:t>5</w:t>
            </w:r>
          </w:p>
        </w:tc>
        <w:tc>
          <w:tcPr>
            <w:tcW w:w="0" w:type="auto"/>
            <w:tcBorders>
              <w:top w:val="single" w:sz="4" w:space="0" w:color="auto"/>
              <w:left w:val="single" w:sz="4" w:space="0" w:color="auto"/>
              <w:bottom w:val="single" w:sz="4" w:space="0" w:color="auto"/>
              <w:right w:val="single" w:sz="4" w:space="0" w:color="auto"/>
            </w:tcBorders>
          </w:tcPr>
          <w:p w14:paraId="384A1E58" w14:textId="77777777" w:rsidR="00110D97" w:rsidRPr="00D80B2A" w:rsidRDefault="00110D97">
            <w:pPr>
              <w:pStyle w:val="TAH"/>
              <w:rPr>
                <w:lang w:eastAsia="zh-CN"/>
              </w:rPr>
            </w:pPr>
            <w:r w:rsidRPr="00D80B2A">
              <w:rPr>
                <w:lang w:eastAsia="zh-CN"/>
              </w:rPr>
              <w:t>6</w:t>
            </w:r>
          </w:p>
        </w:tc>
        <w:tc>
          <w:tcPr>
            <w:tcW w:w="0" w:type="auto"/>
            <w:tcBorders>
              <w:top w:val="single" w:sz="4" w:space="0" w:color="auto"/>
              <w:left w:val="single" w:sz="4" w:space="0" w:color="auto"/>
              <w:bottom w:val="single" w:sz="4" w:space="0" w:color="auto"/>
              <w:right w:val="single" w:sz="4" w:space="0" w:color="auto"/>
            </w:tcBorders>
          </w:tcPr>
          <w:p w14:paraId="384A1E59" w14:textId="77777777" w:rsidR="00110D97" w:rsidRPr="00D80B2A" w:rsidRDefault="00110D97">
            <w:pPr>
              <w:pStyle w:val="TAH"/>
              <w:rPr>
                <w:lang w:eastAsia="zh-CN"/>
              </w:rPr>
            </w:pPr>
            <w:r w:rsidRPr="00D80B2A">
              <w:rPr>
                <w:lang w:eastAsia="zh-CN"/>
              </w:rPr>
              <w:t>7</w:t>
            </w:r>
          </w:p>
        </w:tc>
        <w:tc>
          <w:tcPr>
            <w:tcW w:w="0" w:type="auto"/>
            <w:tcBorders>
              <w:top w:val="single" w:sz="4" w:space="0" w:color="auto"/>
              <w:left w:val="single" w:sz="4" w:space="0" w:color="auto"/>
              <w:bottom w:val="single" w:sz="4" w:space="0" w:color="auto"/>
              <w:right w:val="single" w:sz="4" w:space="0" w:color="auto"/>
            </w:tcBorders>
          </w:tcPr>
          <w:p w14:paraId="384A1E5A" w14:textId="77777777" w:rsidR="00110D97" w:rsidRPr="00D80B2A" w:rsidRDefault="00110D97">
            <w:pPr>
              <w:pStyle w:val="TAH"/>
              <w:rPr>
                <w:lang w:eastAsia="zh-CN"/>
              </w:rPr>
            </w:pPr>
            <w:r w:rsidRPr="00D80B2A">
              <w:rPr>
                <w:lang w:eastAsia="zh-CN"/>
              </w:rPr>
              <w:t>8</w:t>
            </w:r>
          </w:p>
        </w:tc>
        <w:tc>
          <w:tcPr>
            <w:tcW w:w="0" w:type="auto"/>
            <w:tcBorders>
              <w:top w:val="single" w:sz="4" w:space="0" w:color="auto"/>
              <w:left w:val="single" w:sz="4" w:space="0" w:color="auto"/>
              <w:bottom w:val="single" w:sz="4" w:space="0" w:color="auto"/>
              <w:right w:val="single" w:sz="4" w:space="0" w:color="auto"/>
            </w:tcBorders>
          </w:tcPr>
          <w:p w14:paraId="384A1E5B" w14:textId="77777777" w:rsidR="00110D97" w:rsidRPr="00D80B2A" w:rsidRDefault="00110D97">
            <w:pPr>
              <w:pStyle w:val="TAH"/>
              <w:rPr>
                <w:lang w:eastAsia="zh-CN"/>
              </w:rPr>
            </w:pPr>
            <w:r w:rsidRPr="00D80B2A">
              <w:rPr>
                <w:lang w:eastAsia="zh-CN"/>
              </w:rPr>
              <w:t>9</w:t>
            </w:r>
          </w:p>
        </w:tc>
        <w:tc>
          <w:tcPr>
            <w:tcW w:w="0" w:type="auto"/>
            <w:tcBorders>
              <w:top w:val="single" w:sz="4" w:space="0" w:color="auto"/>
              <w:left w:val="single" w:sz="4" w:space="0" w:color="auto"/>
              <w:bottom w:val="single" w:sz="4" w:space="0" w:color="auto"/>
              <w:right w:val="single" w:sz="4" w:space="0" w:color="auto"/>
            </w:tcBorders>
          </w:tcPr>
          <w:p w14:paraId="384A1E5C" w14:textId="77777777" w:rsidR="00110D97" w:rsidRPr="00D80B2A" w:rsidRDefault="00110D97">
            <w:pPr>
              <w:pStyle w:val="TAH"/>
              <w:rPr>
                <w:lang w:eastAsia="zh-CN"/>
              </w:rPr>
            </w:pPr>
            <w:r w:rsidRPr="00D80B2A">
              <w:rPr>
                <w:lang w:eastAsia="zh-CN"/>
              </w:rPr>
              <w:t>10</w:t>
            </w:r>
          </w:p>
        </w:tc>
      </w:tr>
      <w:tr w:rsidR="00110D97" w:rsidRPr="00D80B2A" w14:paraId="384A1E69" w14:textId="77777777" w:rsidTr="005E7D73">
        <w:trPr>
          <w:trHeight w:val="93"/>
        </w:trPr>
        <w:tc>
          <w:tcPr>
            <w:tcW w:w="0" w:type="auto"/>
            <w:tcBorders>
              <w:top w:val="single" w:sz="4" w:space="0" w:color="auto"/>
              <w:left w:val="single" w:sz="4" w:space="0" w:color="auto"/>
              <w:bottom w:val="single" w:sz="4" w:space="0" w:color="auto"/>
              <w:right w:val="single" w:sz="4" w:space="0" w:color="auto"/>
            </w:tcBorders>
            <w:hideMark/>
          </w:tcPr>
          <w:p w14:paraId="384A1E5E" w14:textId="77777777" w:rsidR="00110D97" w:rsidRPr="00D80B2A" w:rsidRDefault="00110D97" w:rsidP="00531A81">
            <w:pPr>
              <w:pStyle w:val="TAH"/>
              <w:keepNext w:val="0"/>
              <w:ind w:left="317" w:hangingChars="176" w:hanging="317"/>
              <w:jc w:val="left"/>
              <w:rPr>
                <w:b w:val="0"/>
                <w:lang w:eastAsia="zh-CN"/>
              </w:rPr>
            </w:pPr>
            <w:r w:rsidRPr="00D80B2A">
              <w:rPr>
                <w:b w:val="0"/>
                <w:lang w:eastAsia="zh-CN"/>
              </w:rPr>
              <w:t>Solution #1: DNS request protection</w:t>
            </w:r>
          </w:p>
        </w:tc>
        <w:tc>
          <w:tcPr>
            <w:tcW w:w="0" w:type="auto"/>
            <w:tcBorders>
              <w:top w:val="single" w:sz="4" w:space="0" w:color="auto"/>
              <w:left w:val="single" w:sz="4" w:space="0" w:color="auto"/>
              <w:bottom w:val="single" w:sz="4" w:space="0" w:color="auto"/>
              <w:right w:val="single" w:sz="4" w:space="0" w:color="auto"/>
            </w:tcBorders>
            <w:hideMark/>
          </w:tcPr>
          <w:p w14:paraId="384A1E5F" w14:textId="77777777" w:rsidR="00110D97" w:rsidRPr="00D80B2A" w:rsidRDefault="00110D97"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E60" w14:textId="77777777" w:rsidR="00110D97" w:rsidRPr="00D80B2A" w:rsidRDefault="00110D97"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E61"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62"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63"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64"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65"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66"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67" w14:textId="77777777" w:rsidR="00110D97" w:rsidRPr="00D80B2A" w:rsidRDefault="00110D97"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E68" w14:textId="77777777" w:rsidR="00110D97" w:rsidRPr="00D80B2A" w:rsidRDefault="00110D97" w:rsidP="00531A81">
            <w:pPr>
              <w:pStyle w:val="TAC"/>
              <w:keepNext w:val="0"/>
            </w:pPr>
          </w:p>
        </w:tc>
      </w:tr>
      <w:tr w:rsidR="00110D97" w:rsidRPr="00D80B2A" w14:paraId="384A1E75" w14:textId="77777777" w:rsidTr="005E7D73">
        <w:trPr>
          <w:trHeight w:val="93"/>
        </w:trPr>
        <w:tc>
          <w:tcPr>
            <w:tcW w:w="0" w:type="auto"/>
            <w:tcBorders>
              <w:top w:val="single" w:sz="4" w:space="0" w:color="auto"/>
              <w:left w:val="single" w:sz="4" w:space="0" w:color="auto"/>
              <w:bottom w:val="single" w:sz="4" w:space="0" w:color="auto"/>
              <w:right w:val="single" w:sz="4" w:space="0" w:color="auto"/>
            </w:tcBorders>
          </w:tcPr>
          <w:p w14:paraId="384A1E6A" w14:textId="77777777" w:rsidR="00110D97" w:rsidRPr="00D80B2A" w:rsidRDefault="00110D97" w:rsidP="00531A81">
            <w:pPr>
              <w:pStyle w:val="TAH"/>
              <w:keepNext w:val="0"/>
              <w:ind w:left="317" w:hangingChars="176" w:hanging="317"/>
              <w:jc w:val="left"/>
              <w:rPr>
                <w:b w:val="0"/>
                <w:lang w:eastAsia="zh-CN"/>
              </w:rPr>
            </w:pPr>
            <w:r w:rsidRPr="00D80B2A">
              <w:rPr>
                <w:b w:val="0"/>
                <w:lang w:eastAsia="zh-CN"/>
              </w:rPr>
              <w:t>Solution #2: Authentication between EEC and ECS based on primary authentication</w:t>
            </w:r>
          </w:p>
        </w:tc>
        <w:tc>
          <w:tcPr>
            <w:tcW w:w="0" w:type="auto"/>
            <w:tcBorders>
              <w:top w:val="single" w:sz="4" w:space="0" w:color="auto"/>
              <w:left w:val="single" w:sz="4" w:space="0" w:color="auto"/>
              <w:bottom w:val="single" w:sz="4" w:space="0" w:color="auto"/>
              <w:right w:val="single" w:sz="4" w:space="0" w:color="auto"/>
            </w:tcBorders>
          </w:tcPr>
          <w:p w14:paraId="384A1E6B" w14:textId="77777777" w:rsidR="00110D97" w:rsidRPr="00D80B2A" w:rsidRDefault="00110D97"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E6C" w14:textId="77777777" w:rsidR="00110D97" w:rsidRPr="00D80B2A" w:rsidRDefault="00110D97" w:rsidP="00531A81">
            <w:pPr>
              <w:pStyle w:val="TAC"/>
              <w:keepNext w:val="0"/>
              <w:rPr>
                <w:rFonts w:eastAsia="Malgun Gothic"/>
                <w:lang w:eastAsia="ja-JP"/>
              </w:rPr>
            </w:pPr>
            <w:r w:rsidRPr="00D80B2A">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14:paraId="384A1E6D"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6E"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6F"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70"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71"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72"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73"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74" w14:textId="77777777" w:rsidR="00110D97" w:rsidRPr="00D80B2A" w:rsidRDefault="00110D97" w:rsidP="00531A81">
            <w:pPr>
              <w:pStyle w:val="TAC"/>
              <w:keepNext w:val="0"/>
            </w:pPr>
          </w:p>
        </w:tc>
      </w:tr>
      <w:tr w:rsidR="00110D97" w:rsidRPr="00D80B2A" w14:paraId="384A1E81" w14:textId="77777777" w:rsidTr="005E7D73">
        <w:trPr>
          <w:trHeight w:val="93"/>
        </w:trPr>
        <w:tc>
          <w:tcPr>
            <w:tcW w:w="0" w:type="auto"/>
            <w:tcBorders>
              <w:top w:val="single" w:sz="4" w:space="0" w:color="auto"/>
              <w:left w:val="single" w:sz="4" w:space="0" w:color="auto"/>
              <w:bottom w:val="single" w:sz="4" w:space="0" w:color="auto"/>
              <w:right w:val="single" w:sz="4" w:space="0" w:color="auto"/>
            </w:tcBorders>
          </w:tcPr>
          <w:p w14:paraId="384A1E76" w14:textId="77777777" w:rsidR="00110D97" w:rsidRPr="00D80B2A" w:rsidRDefault="00110D97" w:rsidP="00531A81">
            <w:pPr>
              <w:pStyle w:val="TAH"/>
              <w:keepNext w:val="0"/>
              <w:ind w:left="317" w:hangingChars="176" w:hanging="317"/>
              <w:jc w:val="left"/>
              <w:rPr>
                <w:b w:val="0"/>
                <w:lang w:eastAsia="zh-CN"/>
              </w:rPr>
            </w:pPr>
            <w:r w:rsidRPr="00D80B2A">
              <w:rPr>
                <w:b w:val="0"/>
                <w:lang w:eastAsia="zh-CN"/>
              </w:rPr>
              <w:t>Solution #3: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14:paraId="384A1E77" w14:textId="77777777" w:rsidR="00110D97" w:rsidRPr="00D80B2A" w:rsidRDefault="00110D97" w:rsidP="00531A81">
            <w:pPr>
              <w:pStyle w:val="TAC"/>
              <w:keepNext w:val="0"/>
              <w:rPr>
                <w:lang w:eastAsia="zh-CN"/>
              </w:rPr>
            </w:pPr>
            <w:r w:rsidRPr="00D80B2A">
              <w:rPr>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E78" w14:textId="77777777" w:rsidR="00110D97" w:rsidRPr="00D80B2A" w:rsidRDefault="00110D97" w:rsidP="00531A81">
            <w:pPr>
              <w:pStyle w:val="TAC"/>
              <w:keepNext w:val="0"/>
              <w:rPr>
                <w:rFonts w:eastAsia="Malgun Gothic"/>
                <w:lang w:eastAsia="ja-JP"/>
              </w:rPr>
            </w:pPr>
            <w:r w:rsidRPr="00D80B2A">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14:paraId="384A1E79"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7A"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7B"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7C"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7D"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7E"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7F"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80" w14:textId="77777777" w:rsidR="00110D97" w:rsidRPr="00D80B2A" w:rsidRDefault="00110D97" w:rsidP="00531A81">
            <w:pPr>
              <w:pStyle w:val="TAC"/>
              <w:keepNext w:val="0"/>
            </w:pPr>
          </w:p>
        </w:tc>
      </w:tr>
      <w:tr w:rsidR="00110D97" w:rsidRPr="00D80B2A" w14:paraId="384A1E8D"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E82" w14:textId="77777777" w:rsidR="00110D97" w:rsidRPr="00D80B2A" w:rsidRDefault="00855215" w:rsidP="00531A81">
            <w:pPr>
              <w:pStyle w:val="TAH"/>
              <w:keepNext w:val="0"/>
              <w:ind w:left="317" w:hangingChars="176" w:hanging="317"/>
              <w:jc w:val="left"/>
              <w:rPr>
                <w:b w:val="0"/>
                <w:lang w:eastAsia="zh-CN"/>
              </w:rPr>
            </w:pPr>
            <w:r w:rsidRPr="00D80B2A">
              <w:rPr>
                <w:b w:val="0"/>
                <w:lang w:eastAsia="zh-CN"/>
              </w:rPr>
              <w:t>Solution #</w:t>
            </w:r>
            <w:r w:rsidR="00E96008" w:rsidRPr="00D80B2A">
              <w:rPr>
                <w:b w:val="0"/>
                <w:lang w:eastAsia="zh-CN"/>
              </w:rPr>
              <w:t>4</w:t>
            </w:r>
            <w:r w:rsidRPr="00D80B2A">
              <w:rPr>
                <w:b w:val="0"/>
                <w:lang w:eastAsia="zh-CN"/>
              </w:rPr>
              <w:t>: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14:paraId="384A1E83" w14:textId="77777777" w:rsidR="00110D97" w:rsidRPr="00D80B2A" w:rsidRDefault="00855215" w:rsidP="00531A81">
            <w:pPr>
              <w:pStyle w:val="TAC"/>
              <w:keepNext w:val="0"/>
              <w:rPr>
                <w:lang w:eastAsia="zh-CN"/>
              </w:rPr>
            </w:pPr>
            <w:r w:rsidRPr="00D80B2A">
              <w:rPr>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E84" w14:textId="77777777" w:rsidR="00110D97" w:rsidRPr="00D80B2A" w:rsidRDefault="00855215" w:rsidP="00531A81">
            <w:pPr>
              <w:pStyle w:val="TAC"/>
              <w:keepNext w:val="0"/>
              <w:rPr>
                <w:rFonts w:eastAsia="Malgun Gothic"/>
                <w:lang w:eastAsia="ja-JP"/>
              </w:rPr>
            </w:pPr>
            <w:r w:rsidRPr="00D80B2A">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14:paraId="384A1E85"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86" w14:textId="77777777" w:rsidR="00110D97" w:rsidRPr="00D80B2A" w:rsidRDefault="00855215"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E87"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88" w14:textId="77777777" w:rsidR="00110D97" w:rsidRPr="00D80B2A" w:rsidRDefault="00855215"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E89"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8A"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8B" w14:textId="77777777" w:rsidR="00110D97" w:rsidRPr="00D80B2A" w:rsidRDefault="00110D9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8C" w14:textId="77777777" w:rsidR="00110D97" w:rsidRPr="00D80B2A" w:rsidRDefault="00110D97" w:rsidP="00531A81">
            <w:pPr>
              <w:pStyle w:val="TAC"/>
              <w:keepNext w:val="0"/>
            </w:pPr>
          </w:p>
        </w:tc>
      </w:tr>
      <w:tr w:rsidR="001038E1" w:rsidRPr="00D80B2A" w14:paraId="384A1E99"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E8E" w14:textId="77777777" w:rsidR="001038E1" w:rsidRPr="00D80B2A" w:rsidRDefault="00E96008" w:rsidP="00531A81">
            <w:pPr>
              <w:pStyle w:val="TAH"/>
              <w:keepNext w:val="0"/>
              <w:ind w:left="317" w:hangingChars="176" w:hanging="317"/>
              <w:jc w:val="left"/>
              <w:rPr>
                <w:b w:val="0"/>
                <w:lang w:eastAsia="zh-CN"/>
              </w:rPr>
            </w:pPr>
            <w:r w:rsidRPr="00D80B2A">
              <w:rPr>
                <w:b w:val="0"/>
                <w:lang w:eastAsia="zh-CN"/>
              </w:rPr>
              <w:t>Solution #5: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14:paraId="384A1E8F" w14:textId="77777777" w:rsidR="001038E1" w:rsidRPr="00D80B2A" w:rsidRDefault="00E96008" w:rsidP="00531A81">
            <w:pPr>
              <w:pStyle w:val="TAC"/>
              <w:keepNext w:val="0"/>
              <w:rPr>
                <w:lang w:eastAsia="zh-CN"/>
              </w:rPr>
            </w:pPr>
            <w:r w:rsidRPr="00D80B2A">
              <w:rPr>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E90" w14:textId="77777777" w:rsidR="001038E1" w:rsidRPr="00D80B2A" w:rsidRDefault="001038E1"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E91" w14:textId="77777777" w:rsidR="001038E1" w:rsidRPr="00D80B2A" w:rsidRDefault="001038E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92" w14:textId="77777777" w:rsidR="001038E1" w:rsidRPr="00D80B2A" w:rsidRDefault="001038E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93" w14:textId="77777777" w:rsidR="001038E1" w:rsidRPr="00D80B2A" w:rsidRDefault="001038E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94" w14:textId="77777777" w:rsidR="001038E1" w:rsidRPr="00D80B2A" w:rsidRDefault="001038E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95" w14:textId="77777777" w:rsidR="001038E1" w:rsidRPr="00D80B2A" w:rsidRDefault="001038E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96" w14:textId="77777777" w:rsidR="001038E1" w:rsidRPr="00D80B2A" w:rsidRDefault="001038E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97" w14:textId="77777777" w:rsidR="001038E1" w:rsidRPr="00D80B2A" w:rsidRDefault="001038E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98" w14:textId="77777777" w:rsidR="001038E1" w:rsidRPr="00D80B2A" w:rsidRDefault="001038E1" w:rsidP="00531A81">
            <w:pPr>
              <w:pStyle w:val="TAC"/>
              <w:keepNext w:val="0"/>
            </w:pPr>
          </w:p>
        </w:tc>
      </w:tr>
      <w:tr w:rsidR="00E96008" w:rsidRPr="00D80B2A" w14:paraId="384A1EA5"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E9A" w14:textId="77777777" w:rsidR="00E96008" w:rsidRPr="00D80B2A" w:rsidRDefault="00E96008" w:rsidP="00531A81">
            <w:pPr>
              <w:pStyle w:val="TAH"/>
              <w:keepNext w:val="0"/>
              <w:ind w:left="317" w:hangingChars="176" w:hanging="317"/>
              <w:jc w:val="left"/>
              <w:rPr>
                <w:b w:val="0"/>
                <w:lang w:eastAsia="zh-CN"/>
              </w:rPr>
            </w:pPr>
            <w:r w:rsidRPr="00D80B2A">
              <w:rPr>
                <w:b w:val="0"/>
                <w:lang w:eastAsia="zh-CN"/>
              </w:rPr>
              <w:t>Solution #6: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14:paraId="384A1E9B" w14:textId="77777777" w:rsidR="00E96008" w:rsidRPr="00D80B2A" w:rsidRDefault="00E96008" w:rsidP="00531A81">
            <w:pPr>
              <w:pStyle w:val="TAC"/>
              <w:keepNext w:val="0"/>
              <w:rPr>
                <w:lang w:eastAsia="zh-CN"/>
              </w:rPr>
            </w:pPr>
            <w:r w:rsidRPr="00D80B2A">
              <w:rPr>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E9C" w14:textId="77777777" w:rsidR="00E96008" w:rsidRPr="00D80B2A" w:rsidRDefault="00E96008"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E9D"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9E"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9F"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A0"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A1"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A2"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A3"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A4" w14:textId="77777777" w:rsidR="00E96008" w:rsidRPr="00D80B2A" w:rsidRDefault="00E96008" w:rsidP="00531A81">
            <w:pPr>
              <w:pStyle w:val="TAC"/>
              <w:keepNext w:val="0"/>
            </w:pPr>
          </w:p>
        </w:tc>
      </w:tr>
      <w:tr w:rsidR="00E96008" w:rsidRPr="00D80B2A" w14:paraId="384A1EB1"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EA6" w14:textId="77777777" w:rsidR="00E96008" w:rsidRPr="00D80B2A" w:rsidRDefault="00E96008" w:rsidP="00531A81">
            <w:pPr>
              <w:pStyle w:val="TAH"/>
              <w:keepNext w:val="0"/>
              <w:ind w:left="317" w:hangingChars="176" w:hanging="317"/>
              <w:jc w:val="left"/>
              <w:rPr>
                <w:b w:val="0"/>
                <w:lang w:eastAsia="zh-CN"/>
              </w:rPr>
            </w:pPr>
            <w:r w:rsidRPr="00D80B2A">
              <w:rPr>
                <w:b w:val="0"/>
                <w:lang w:eastAsia="zh-CN"/>
              </w:rPr>
              <w:t>Solution #7: Authentication and Authorization with the Edge Data Network</w:t>
            </w:r>
          </w:p>
        </w:tc>
        <w:tc>
          <w:tcPr>
            <w:tcW w:w="0" w:type="auto"/>
            <w:tcBorders>
              <w:top w:val="single" w:sz="4" w:space="0" w:color="auto"/>
              <w:left w:val="single" w:sz="4" w:space="0" w:color="auto"/>
              <w:bottom w:val="single" w:sz="4" w:space="0" w:color="auto"/>
              <w:right w:val="single" w:sz="4" w:space="0" w:color="auto"/>
            </w:tcBorders>
          </w:tcPr>
          <w:p w14:paraId="384A1EA7" w14:textId="77777777" w:rsidR="00E96008" w:rsidRPr="00D80B2A" w:rsidRDefault="00E96008" w:rsidP="00531A81">
            <w:pPr>
              <w:pStyle w:val="TAC"/>
              <w:keepNext w:val="0"/>
              <w:rPr>
                <w:lang w:eastAsia="zh-CN"/>
              </w:rPr>
            </w:pPr>
            <w:r w:rsidRPr="00D80B2A">
              <w:rPr>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EA8" w14:textId="77777777" w:rsidR="00E96008" w:rsidRPr="00D80B2A" w:rsidRDefault="00E96008" w:rsidP="00531A81">
            <w:pPr>
              <w:pStyle w:val="TAC"/>
              <w:keepNext w:val="0"/>
              <w:rPr>
                <w:rFonts w:eastAsia="Malgun Gothic"/>
                <w:lang w:eastAsia="ja-JP"/>
              </w:rPr>
            </w:pPr>
            <w:r w:rsidRPr="00D80B2A">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14:paraId="384A1EA9"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AA"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AB"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AC" w14:textId="77777777" w:rsidR="00E96008" w:rsidRPr="00D80B2A" w:rsidRDefault="00E96008"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EAD"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AE"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AF"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B0" w14:textId="77777777" w:rsidR="00E96008" w:rsidRPr="00D80B2A" w:rsidRDefault="00E96008" w:rsidP="00531A81">
            <w:pPr>
              <w:pStyle w:val="TAC"/>
              <w:keepNext w:val="0"/>
            </w:pPr>
          </w:p>
        </w:tc>
      </w:tr>
      <w:tr w:rsidR="00E96008" w:rsidRPr="00D80B2A" w14:paraId="384A1EBD"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EB2" w14:textId="77777777" w:rsidR="00E96008" w:rsidRPr="00D80B2A" w:rsidRDefault="00E96008" w:rsidP="00531A81">
            <w:pPr>
              <w:pStyle w:val="TAH"/>
              <w:keepNext w:val="0"/>
              <w:ind w:left="317" w:hangingChars="176" w:hanging="317"/>
              <w:jc w:val="left"/>
              <w:rPr>
                <w:b w:val="0"/>
                <w:lang w:eastAsia="zh-CN"/>
              </w:rPr>
            </w:pPr>
            <w:r w:rsidRPr="00D80B2A">
              <w:rPr>
                <w:b w:val="0"/>
                <w:lang w:eastAsia="zh-CN"/>
              </w:rPr>
              <w:t>Solution #8: Authentication between EEC and EES</w:t>
            </w:r>
          </w:p>
        </w:tc>
        <w:tc>
          <w:tcPr>
            <w:tcW w:w="0" w:type="auto"/>
            <w:tcBorders>
              <w:top w:val="single" w:sz="4" w:space="0" w:color="auto"/>
              <w:left w:val="single" w:sz="4" w:space="0" w:color="auto"/>
              <w:bottom w:val="single" w:sz="4" w:space="0" w:color="auto"/>
              <w:right w:val="single" w:sz="4" w:space="0" w:color="auto"/>
            </w:tcBorders>
          </w:tcPr>
          <w:p w14:paraId="384A1EB3" w14:textId="77777777" w:rsidR="00E96008" w:rsidRPr="00D80B2A" w:rsidRDefault="00E96008" w:rsidP="00531A81">
            <w:pPr>
              <w:pStyle w:val="TAC"/>
              <w:keepNext w:val="0"/>
              <w:rPr>
                <w:lang w:eastAsia="zh-CN"/>
              </w:rPr>
            </w:pPr>
            <w:r w:rsidRPr="00D80B2A">
              <w:rPr>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EB4" w14:textId="77777777" w:rsidR="00E96008" w:rsidRPr="00D80B2A" w:rsidRDefault="00E96008"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EB5"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B6"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B7"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B8"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B9"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BA"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BB"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BC" w14:textId="77777777" w:rsidR="00E96008" w:rsidRPr="00D80B2A" w:rsidRDefault="00E96008" w:rsidP="00531A81">
            <w:pPr>
              <w:pStyle w:val="TAC"/>
              <w:keepNext w:val="0"/>
            </w:pPr>
          </w:p>
        </w:tc>
      </w:tr>
      <w:tr w:rsidR="00E96008" w:rsidRPr="00D80B2A" w14:paraId="384A1EC9"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EBE" w14:textId="77777777" w:rsidR="00E96008" w:rsidRPr="00D80B2A" w:rsidRDefault="00E96008" w:rsidP="00531A81">
            <w:pPr>
              <w:pStyle w:val="TAH"/>
              <w:keepNext w:val="0"/>
              <w:ind w:left="317" w:hangingChars="176" w:hanging="317"/>
              <w:jc w:val="left"/>
              <w:rPr>
                <w:b w:val="0"/>
                <w:lang w:eastAsia="zh-CN"/>
              </w:rPr>
            </w:pPr>
            <w:r w:rsidRPr="00D80B2A">
              <w:rPr>
                <w:b w:val="0"/>
              </w:rPr>
              <w:t>Solution #9: Authentication and authorization between EEC and ECS based on AKMA</w:t>
            </w:r>
          </w:p>
        </w:tc>
        <w:tc>
          <w:tcPr>
            <w:tcW w:w="0" w:type="auto"/>
            <w:tcBorders>
              <w:top w:val="single" w:sz="4" w:space="0" w:color="auto"/>
              <w:left w:val="single" w:sz="4" w:space="0" w:color="auto"/>
              <w:bottom w:val="single" w:sz="4" w:space="0" w:color="auto"/>
              <w:right w:val="single" w:sz="4" w:space="0" w:color="auto"/>
            </w:tcBorders>
          </w:tcPr>
          <w:p w14:paraId="384A1EBF" w14:textId="77777777" w:rsidR="00E96008" w:rsidRPr="00D80B2A" w:rsidRDefault="00E96008"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EC0" w14:textId="77777777" w:rsidR="00E96008" w:rsidRPr="00D80B2A" w:rsidRDefault="00E96008" w:rsidP="00531A81">
            <w:pPr>
              <w:pStyle w:val="TAC"/>
              <w:keepNext w:val="0"/>
              <w:rPr>
                <w:rFonts w:eastAsia="Malgun Gothic"/>
                <w:lang w:eastAsia="ja-JP"/>
              </w:rPr>
            </w:pPr>
            <w:r w:rsidRPr="00D80B2A">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14:paraId="384A1EC1"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C2"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C3"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C4"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C5"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C6"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C7"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C8" w14:textId="77777777" w:rsidR="00E96008" w:rsidRPr="00D80B2A" w:rsidRDefault="00E96008" w:rsidP="00531A81">
            <w:pPr>
              <w:pStyle w:val="TAC"/>
              <w:keepNext w:val="0"/>
            </w:pPr>
          </w:p>
        </w:tc>
      </w:tr>
      <w:tr w:rsidR="00E96008" w:rsidRPr="00D80B2A" w14:paraId="384A1ED5"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ECA" w14:textId="77777777" w:rsidR="00E96008" w:rsidRPr="00D80B2A" w:rsidRDefault="00E96008" w:rsidP="00531A81">
            <w:pPr>
              <w:pStyle w:val="TAH"/>
              <w:keepNext w:val="0"/>
              <w:ind w:left="317" w:hangingChars="176" w:hanging="317"/>
              <w:jc w:val="left"/>
              <w:rPr>
                <w:b w:val="0"/>
              </w:rPr>
            </w:pPr>
            <w:r w:rsidRPr="00D80B2A">
              <w:rPr>
                <w:b w:val="0"/>
              </w:rPr>
              <w:t>Solution #10: Authentication and Authorization between the Edge Enabler Client and the Edge Configuration Server</w:t>
            </w:r>
          </w:p>
        </w:tc>
        <w:tc>
          <w:tcPr>
            <w:tcW w:w="0" w:type="auto"/>
            <w:tcBorders>
              <w:top w:val="single" w:sz="4" w:space="0" w:color="auto"/>
              <w:left w:val="single" w:sz="4" w:space="0" w:color="auto"/>
              <w:bottom w:val="single" w:sz="4" w:space="0" w:color="auto"/>
              <w:right w:val="single" w:sz="4" w:space="0" w:color="auto"/>
            </w:tcBorders>
          </w:tcPr>
          <w:p w14:paraId="384A1ECB" w14:textId="77777777" w:rsidR="00E96008" w:rsidRPr="00D80B2A" w:rsidRDefault="00E96008"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ECC" w14:textId="77777777" w:rsidR="00E96008" w:rsidRPr="00D80B2A" w:rsidRDefault="00E96008" w:rsidP="00531A81">
            <w:pPr>
              <w:pStyle w:val="TAC"/>
              <w:keepNext w:val="0"/>
              <w:rPr>
                <w:rFonts w:eastAsia="Malgun Gothic"/>
                <w:lang w:eastAsia="ja-JP"/>
              </w:rPr>
            </w:pPr>
            <w:r w:rsidRPr="00D80B2A">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14:paraId="384A1ECD"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CE"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CF"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D0"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D1"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D2"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D3" w14:textId="77777777" w:rsidR="00E96008" w:rsidRPr="00D80B2A" w:rsidRDefault="00E96008"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D4" w14:textId="77777777" w:rsidR="00E96008" w:rsidRPr="00D80B2A" w:rsidRDefault="00E96008" w:rsidP="00531A81">
            <w:pPr>
              <w:pStyle w:val="TAC"/>
              <w:keepNext w:val="0"/>
            </w:pPr>
          </w:p>
        </w:tc>
      </w:tr>
      <w:tr w:rsidR="00934C92" w:rsidRPr="00D80B2A" w14:paraId="384A1EE1"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ED6" w14:textId="77777777" w:rsidR="00934C92" w:rsidRPr="00D80B2A" w:rsidRDefault="00934C92" w:rsidP="00531A81">
            <w:pPr>
              <w:pStyle w:val="TAH"/>
              <w:keepNext w:val="0"/>
              <w:ind w:left="317" w:hangingChars="176" w:hanging="317"/>
              <w:jc w:val="left"/>
              <w:rPr>
                <w:b w:val="0"/>
              </w:rPr>
            </w:pPr>
            <w:r w:rsidRPr="00D80B2A">
              <w:rPr>
                <w:b w:val="0"/>
              </w:rPr>
              <w:t>Solution #11: Authentication between EEC and ECS</w:t>
            </w:r>
          </w:p>
        </w:tc>
        <w:tc>
          <w:tcPr>
            <w:tcW w:w="0" w:type="auto"/>
            <w:tcBorders>
              <w:top w:val="single" w:sz="4" w:space="0" w:color="auto"/>
              <w:left w:val="single" w:sz="4" w:space="0" w:color="auto"/>
              <w:bottom w:val="single" w:sz="4" w:space="0" w:color="auto"/>
              <w:right w:val="single" w:sz="4" w:space="0" w:color="auto"/>
            </w:tcBorders>
          </w:tcPr>
          <w:p w14:paraId="384A1ED7" w14:textId="77777777" w:rsidR="00934C92" w:rsidRPr="00D80B2A" w:rsidRDefault="00934C92"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ED8" w14:textId="77777777" w:rsidR="00934C92" w:rsidRPr="00D80B2A" w:rsidRDefault="00934C92" w:rsidP="00531A81">
            <w:pPr>
              <w:pStyle w:val="TAC"/>
              <w:keepNext w:val="0"/>
              <w:rPr>
                <w:rFonts w:eastAsia="Malgun Gothic"/>
                <w:lang w:eastAsia="ja-JP"/>
              </w:rPr>
            </w:pPr>
            <w:r w:rsidRPr="00D80B2A">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14:paraId="384A1ED9"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DA"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DB"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DC"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DD"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DE"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DF"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E0" w14:textId="77777777" w:rsidR="00934C92" w:rsidRPr="00D80B2A" w:rsidRDefault="00934C92" w:rsidP="00531A81">
            <w:pPr>
              <w:pStyle w:val="TAC"/>
              <w:keepNext w:val="0"/>
            </w:pPr>
          </w:p>
        </w:tc>
      </w:tr>
      <w:tr w:rsidR="00934C92" w:rsidRPr="00D80B2A" w14:paraId="384A1EED"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EE2" w14:textId="77777777" w:rsidR="00934C92" w:rsidRPr="00D80B2A" w:rsidRDefault="00934C92" w:rsidP="00531A81">
            <w:pPr>
              <w:pStyle w:val="TAH"/>
              <w:keepNext w:val="0"/>
              <w:ind w:left="317" w:hangingChars="176" w:hanging="317"/>
              <w:jc w:val="left"/>
              <w:rPr>
                <w:b w:val="0"/>
              </w:rPr>
            </w:pPr>
            <w:r w:rsidRPr="00D80B2A">
              <w:rPr>
                <w:b w:val="0"/>
              </w:rPr>
              <w:t>Solution #12: Onboarding and authentication/authorization framework for Edge Enabler Server and Edge Configuration Server</w:t>
            </w:r>
          </w:p>
        </w:tc>
        <w:tc>
          <w:tcPr>
            <w:tcW w:w="0" w:type="auto"/>
            <w:tcBorders>
              <w:top w:val="single" w:sz="4" w:space="0" w:color="auto"/>
              <w:left w:val="single" w:sz="4" w:space="0" w:color="auto"/>
              <w:bottom w:val="single" w:sz="4" w:space="0" w:color="auto"/>
              <w:right w:val="single" w:sz="4" w:space="0" w:color="auto"/>
            </w:tcBorders>
          </w:tcPr>
          <w:p w14:paraId="384A1EE3" w14:textId="77777777" w:rsidR="00934C92" w:rsidRPr="00D80B2A" w:rsidRDefault="00934C92"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EE4" w14:textId="77777777" w:rsidR="00934C92" w:rsidRPr="00D80B2A" w:rsidRDefault="00934C92"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EE5" w14:textId="77777777" w:rsidR="00934C92" w:rsidRPr="00D80B2A" w:rsidRDefault="00934C92"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EE6"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E7"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E8"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E9"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EA"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EB"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EC" w14:textId="77777777" w:rsidR="00934C92" w:rsidRPr="00D80B2A" w:rsidRDefault="00934C92" w:rsidP="00531A81">
            <w:pPr>
              <w:pStyle w:val="TAC"/>
              <w:keepNext w:val="0"/>
            </w:pPr>
          </w:p>
        </w:tc>
      </w:tr>
      <w:tr w:rsidR="00934C92" w:rsidRPr="00D80B2A" w14:paraId="384A1EF9"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EEE" w14:textId="77777777" w:rsidR="00934C92" w:rsidRPr="00D80B2A" w:rsidRDefault="00934C92" w:rsidP="00531A81">
            <w:pPr>
              <w:pStyle w:val="TAH"/>
              <w:keepNext w:val="0"/>
              <w:ind w:left="317" w:hangingChars="176" w:hanging="317"/>
              <w:jc w:val="left"/>
              <w:rPr>
                <w:b w:val="0"/>
              </w:rPr>
            </w:pPr>
            <w:r w:rsidRPr="00D80B2A">
              <w:rPr>
                <w:b w:val="0"/>
              </w:rPr>
              <w:t>Solution #13: Transport security for EDGE-1-9 interfaces</w:t>
            </w:r>
          </w:p>
        </w:tc>
        <w:tc>
          <w:tcPr>
            <w:tcW w:w="0" w:type="auto"/>
            <w:tcBorders>
              <w:top w:val="single" w:sz="4" w:space="0" w:color="auto"/>
              <w:left w:val="single" w:sz="4" w:space="0" w:color="auto"/>
              <w:bottom w:val="single" w:sz="4" w:space="0" w:color="auto"/>
              <w:right w:val="single" w:sz="4" w:space="0" w:color="auto"/>
            </w:tcBorders>
          </w:tcPr>
          <w:p w14:paraId="384A1EEF" w14:textId="77777777" w:rsidR="00934C92" w:rsidRPr="00D80B2A" w:rsidRDefault="00934C92"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EF0" w14:textId="77777777" w:rsidR="00934C92" w:rsidRPr="00D80B2A" w:rsidRDefault="00934C92"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EF1"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F2"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F3"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F4" w14:textId="77777777" w:rsidR="00934C92" w:rsidRPr="00D80B2A" w:rsidRDefault="00934C92"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EF5"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F6"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F7"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F8" w14:textId="77777777" w:rsidR="00934C92" w:rsidRPr="00D80B2A" w:rsidRDefault="00934C92" w:rsidP="00531A81">
            <w:pPr>
              <w:pStyle w:val="TAC"/>
              <w:keepNext w:val="0"/>
            </w:pPr>
          </w:p>
        </w:tc>
      </w:tr>
      <w:tr w:rsidR="00934C92" w:rsidRPr="00D80B2A" w14:paraId="384A1F05"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EFA" w14:textId="77777777" w:rsidR="00934C92" w:rsidRPr="00D80B2A" w:rsidRDefault="00934C92" w:rsidP="00531A81">
            <w:pPr>
              <w:pStyle w:val="TAH"/>
              <w:keepNext w:val="0"/>
              <w:ind w:left="317" w:hangingChars="176" w:hanging="317"/>
              <w:jc w:val="left"/>
              <w:rPr>
                <w:b w:val="0"/>
              </w:rPr>
            </w:pPr>
            <w:r w:rsidRPr="00D80B2A">
              <w:rPr>
                <w:b w:val="0"/>
              </w:rPr>
              <w:t>Solution #14: Protection of Network Information Provisioning to Local AF directly</w:t>
            </w:r>
          </w:p>
        </w:tc>
        <w:tc>
          <w:tcPr>
            <w:tcW w:w="0" w:type="auto"/>
            <w:tcBorders>
              <w:top w:val="single" w:sz="4" w:space="0" w:color="auto"/>
              <w:left w:val="single" w:sz="4" w:space="0" w:color="auto"/>
              <w:bottom w:val="single" w:sz="4" w:space="0" w:color="auto"/>
              <w:right w:val="single" w:sz="4" w:space="0" w:color="auto"/>
            </w:tcBorders>
          </w:tcPr>
          <w:p w14:paraId="384A1EFB" w14:textId="77777777" w:rsidR="00934C92" w:rsidRPr="00D80B2A" w:rsidRDefault="00934C92"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EFC" w14:textId="77777777" w:rsidR="00934C92" w:rsidRPr="00D80B2A" w:rsidRDefault="00934C92"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EFD"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FE"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EFF"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00"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01" w14:textId="77777777" w:rsidR="00934C92" w:rsidRPr="00D80B2A" w:rsidRDefault="00934C92"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F02"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03"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04" w14:textId="77777777" w:rsidR="00934C92" w:rsidRPr="00D80B2A" w:rsidRDefault="00934C92" w:rsidP="00531A81">
            <w:pPr>
              <w:pStyle w:val="TAC"/>
              <w:keepNext w:val="0"/>
            </w:pPr>
          </w:p>
        </w:tc>
      </w:tr>
      <w:tr w:rsidR="00934C92" w:rsidRPr="00D80B2A" w14:paraId="384A1F11"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06" w14:textId="77777777" w:rsidR="00934C92" w:rsidRPr="00D80B2A" w:rsidRDefault="00934C92" w:rsidP="00531A81">
            <w:pPr>
              <w:pStyle w:val="TAH"/>
              <w:keepNext w:val="0"/>
              <w:ind w:left="317" w:hangingChars="176" w:hanging="317"/>
              <w:jc w:val="left"/>
              <w:rPr>
                <w:b w:val="0"/>
              </w:rPr>
            </w:pPr>
            <w:r w:rsidRPr="00D80B2A">
              <w:rPr>
                <w:b w:val="0"/>
              </w:rPr>
              <w:t xml:space="preserve">Solution #15: </w:t>
            </w:r>
            <w:r w:rsidR="00D51F1D" w:rsidRPr="00D80B2A">
              <w:rPr>
                <w:b w:val="0"/>
              </w:rPr>
              <w:t>Network capability re-exposure via Edge Enabler Server</w:t>
            </w:r>
          </w:p>
        </w:tc>
        <w:tc>
          <w:tcPr>
            <w:tcW w:w="0" w:type="auto"/>
            <w:tcBorders>
              <w:top w:val="single" w:sz="4" w:space="0" w:color="auto"/>
              <w:left w:val="single" w:sz="4" w:space="0" w:color="auto"/>
              <w:bottom w:val="single" w:sz="4" w:space="0" w:color="auto"/>
              <w:right w:val="single" w:sz="4" w:space="0" w:color="auto"/>
            </w:tcBorders>
          </w:tcPr>
          <w:p w14:paraId="384A1F07" w14:textId="77777777" w:rsidR="00934C92" w:rsidRPr="00D80B2A" w:rsidRDefault="00934C92"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F08" w14:textId="77777777" w:rsidR="00934C92" w:rsidRPr="00D80B2A" w:rsidRDefault="00934C92"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F09"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0A"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0B"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0C"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0D"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0E" w14:textId="77777777" w:rsidR="00934C92" w:rsidRPr="00D80B2A" w:rsidRDefault="00934C92"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F0F" w14:textId="77777777" w:rsidR="00934C92" w:rsidRPr="00D80B2A" w:rsidRDefault="00934C92"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10" w14:textId="77777777" w:rsidR="00934C92" w:rsidRPr="00D80B2A" w:rsidRDefault="00934C92" w:rsidP="00531A81">
            <w:pPr>
              <w:pStyle w:val="TAC"/>
              <w:keepNext w:val="0"/>
            </w:pPr>
          </w:p>
        </w:tc>
      </w:tr>
      <w:tr w:rsidR="00433319" w:rsidRPr="00D80B2A" w14:paraId="384A1F1D"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12" w14:textId="77777777" w:rsidR="00433319" w:rsidRPr="00D80B2A" w:rsidRDefault="0018318B" w:rsidP="00531A81">
            <w:pPr>
              <w:pStyle w:val="TAH"/>
              <w:keepNext w:val="0"/>
              <w:ind w:left="317" w:hangingChars="176" w:hanging="317"/>
              <w:jc w:val="left"/>
              <w:rPr>
                <w:b w:val="0"/>
                <w:lang w:eastAsia="zh-CN"/>
              </w:rPr>
            </w:pPr>
            <w:r w:rsidRPr="00D80B2A">
              <w:rPr>
                <w:b w:val="0"/>
                <w:lang w:eastAsia="zh-CN"/>
              </w:rPr>
              <w:lastRenderedPageBreak/>
              <w:t>Solution #</w:t>
            </w:r>
            <w:r w:rsidR="00ED163C" w:rsidRPr="00D80B2A">
              <w:rPr>
                <w:b w:val="0"/>
                <w:lang w:eastAsia="zh-CN"/>
              </w:rPr>
              <w:t>16</w:t>
            </w:r>
            <w:r w:rsidRPr="00D80B2A">
              <w:rPr>
                <w:b w:val="0"/>
                <w:lang w:eastAsia="zh-CN"/>
              </w:rPr>
              <w:t>: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14:paraId="384A1F13" w14:textId="77777777" w:rsidR="00433319" w:rsidRPr="00D80B2A" w:rsidRDefault="0018318B" w:rsidP="00531A81">
            <w:pPr>
              <w:pStyle w:val="TAC"/>
              <w:keepNext w:val="0"/>
              <w:rPr>
                <w:lang w:eastAsia="zh-CN"/>
              </w:rPr>
            </w:pPr>
            <w:r w:rsidRPr="00D80B2A">
              <w:rPr>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14" w14:textId="77777777" w:rsidR="00433319" w:rsidRPr="00D80B2A" w:rsidRDefault="0018318B" w:rsidP="00531A81">
            <w:pPr>
              <w:pStyle w:val="TAC"/>
              <w:keepNext w:val="0"/>
              <w:rPr>
                <w:rFonts w:eastAsia="Malgun Gothic"/>
                <w:lang w:eastAsia="ja-JP"/>
              </w:rPr>
            </w:pPr>
            <w:r w:rsidRPr="00D80B2A">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14:paraId="384A1F15" w14:textId="77777777" w:rsidR="00433319" w:rsidRPr="00D80B2A" w:rsidRDefault="00433319"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16" w14:textId="77777777" w:rsidR="00433319" w:rsidRPr="00D80B2A" w:rsidRDefault="00433319"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17" w14:textId="77777777" w:rsidR="00433319" w:rsidRPr="00D80B2A" w:rsidRDefault="00433319"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18" w14:textId="77777777" w:rsidR="00433319" w:rsidRPr="00D80B2A" w:rsidRDefault="00433319"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19" w14:textId="77777777" w:rsidR="00433319" w:rsidRPr="00D80B2A" w:rsidRDefault="00433319"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1A" w14:textId="77777777" w:rsidR="00433319" w:rsidRPr="00D80B2A" w:rsidRDefault="00433319"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1B" w14:textId="77777777" w:rsidR="00433319" w:rsidRPr="00D80B2A" w:rsidRDefault="00433319"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1C" w14:textId="77777777" w:rsidR="00433319" w:rsidRPr="00D80B2A" w:rsidRDefault="00433319" w:rsidP="00531A81">
            <w:pPr>
              <w:pStyle w:val="TAC"/>
              <w:keepNext w:val="0"/>
            </w:pPr>
          </w:p>
        </w:tc>
      </w:tr>
      <w:tr w:rsidR="008060FA" w:rsidRPr="00D80B2A" w14:paraId="384A1F29"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1E" w14:textId="77777777" w:rsidR="008060FA" w:rsidRPr="00D80B2A" w:rsidRDefault="008060FA" w:rsidP="00531A81">
            <w:pPr>
              <w:pStyle w:val="TAH"/>
              <w:keepNext w:val="0"/>
              <w:ind w:left="317" w:hangingChars="176" w:hanging="317"/>
              <w:jc w:val="left"/>
              <w:rPr>
                <w:b w:val="0"/>
                <w:lang w:eastAsia="zh-CN"/>
              </w:rPr>
            </w:pPr>
            <w:r w:rsidRPr="00D80B2A">
              <w:rPr>
                <w:b w:val="0"/>
                <w:lang w:eastAsia="zh-CN"/>
              </w:rPr>
              <w:t>Solution #17: EEC/EES/ECS authentication and transport protection with TLS and HTTP Digest with AKMA PSK</w:t>
            </w:r>
            <w:r w:rsidRPr="00D80B2A">
              <w:rPr>
                <w:b w:val="0"/>
                <w:lang w:eastAsia="zh-CN"/>
              </w:rPr>
              <w:tab/>
            </w:r>
          </w:p>
        </w:tc>
        <w:tc>
          <w:tcPr>
            <w:tcW w:w="0" w:type="auto"/>
            <w:tcBorders>
              <w:top w:val="single" w:sz="4" w:space="0" w:color="auto"/>
              <w:left w:val="single" w:sz="4" w:space="0" w:color="auto"/>
              <w:bottom w:val="single" w:sz="4" w:space="0" w:color="auto"/>
              <w:right w:val="single" w:sz="4" w:space="0" w:color="auto"/>
            </w:tcBorders>
          </w:tcPr>
          <w:p w14:paraId="384A1F1F" w14:textId="77777777" w:rsidR="008060FA" w:rsidRPr="00D80B2A" w:rsidRDefault="008060FA" w:rsidP="00531A81">
            <w:pPr>
              <w:pStyle w:val="TAC"/>
              <w:keepNext w:val="0"/>
              <w:rPr>
                <w:lang w:eastAsia="zh-CN"/>
              </w:rPr>
            </w:pPr>
            <w:r w:rsidRPr="00D80B2A">
              <w:rPr>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20" w14:textId="77777777" w:rsidR="008060FA" w:rsidRPr="00D80B2A" w:rsidRDefault="008060FA" w:rsidP="00531A81">
            <w:pPr>
              <w:pStyle w:val="TAC"/>
              <w:keepNext w:val="0"/>
              <w:rPr>
                <w:rFonts w:eastAsia="Malgun Gothic"/>
                <w:lang w:eastAsia="ja-JP"/>
              </w:rPr>
            </w:pPr>
            <w:r w:rsidRPr="00D80B2A">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14:paraId="384A1F21" w14:textId="77777777" w:rsidR="008060FA" w:rsidRPr="00D80B2A" w:rsidRDefault="008060FA"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F22" w14:textId="77777777" w:rsidR="008060FA" w:rsidRPr="00D80B2A" w:rsidRDefault="008060FA"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23" w14:textId="77777777" w:rsidR="008060FA" w:rsidRPr="00D80B2A" w:rsidRDefault="008060FA"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24" w14:textId="77777777" w:rsidR="008060FA" w:rsidRPr="00D80B2A" w:rsidRDefault="008060FA"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F25" w14:textId="77777777" w:rsidR="008060FA" w:rsidRPr="00D80B2A" w:rsidRDefault="008060FA"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26" w14:textId="77777777" w:rsidR="008060FA" w:rsidRPr="00D80B2A" w:rsidRDefault="008060FA"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27" w14:textId="77777777" w:rsidR="008060FA" w:rsidRPr="00D80B2A" w:rsidRDefault="008060FA"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28" w14:textId="77777777" w:rsidR="008060FA" w:rsidRPr="00D80B2A" w:rsidRDefault="008060FA" w:rsidP="00531A81">
            <w:pPr>
              <w:pStyle w:val="TAC"/>
              <w:keepNext w:val="0"/>
            </w:pPr>
          </w:p>
        </w:tc>
      </w:tr>
      <w:tr w:rsidR="0018318B" w:rsidRPr="00D80B2A" w14:paraId="384A1F35"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2A" w14:textId="77777777" w:rsidR="0018318B" w:rsidRPr="00D80B2A" w:rsidRDefault="0018318B" w:rsidP="00531A81">
            <w:pPr>
              <w:pStyle w:val="TAH"/>
              <w:keepNext w:val="0"/>
              <w:ind w:left="317" w:hangingChars="176" w:hanging="317"/>
              <w:jc w:val="left"/>
              <w:rPr>
                <w:b w:val="0"/>
                <w:lang w:eastAsia="zh-CN"/>
              </w:rPr>
            </w:pPr>
            <w:r w:rsidRPr="00D80B2A">
              <w:rPr>
                <w:b w:val="0"/>
                <w:lang w:eastAsia="zh-CN"/>
              </w:rPr>
              <w:t>Solution #</w:t>
            </w:r>
            <w:r w:rsidR="00ED163C" w:rsidRPr="00D80B2A">
              <w:rPr>
                <w:b w:val="0"/>
                <w:lang w:eastAsia="zh-CN"/>
              </w:rPr>
              <w:t>1</w:t>
            </w:r>
            <w:r w:rsidR="008060FA" w:rsidRPr="00D80B2A">
              <w:rPr>
                <w:b w:val="0"/>
                <w:lang w:eastAsia="zh-CN"/>
              </w:rPr>
              <w:t>8</w:t>
            </w:r>
            <w:r w:rsidRPr="00D80B2A">
              <w:rPr>
                <w:b w:val="0"/>
                <w:lang w:eastAsia="zh-CN"/>
              </w:rPr>
              <w:t>: Authentication and Authorization Framework for EDGE-4 interfaces using Primary authentication and proxy interface</w:t>
            </w:r>
          </w:p>
        </w:tc>
        <w:tc>
          <w:tcPr>
            <w:tcW w:w="0" w:type="auto"/>
            <w:tcBorders>
              <w:top w:val="single" w:sz="4" w:space="0" w:color="auto"/>
              <w:left w:val="single" w:sz="4" w:space="0" w:color="auto"/>
              <w:bottom w:val="single" w:sz="4" w:space="0" w:color="auto"/>
              <w:right w:val="single" w:sz="4" w:space="0" w:color="auto"/>
            </w:tcBorders>
          </w:tcPr>
          <w:p w14:paraId="384A1F2B" w14:textId="77777777" w:rsidR="0018318B" w:rsidRPr="00D80B2A" w:rsidRDefault="0018318B"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F2C" w14:textId="77777777" w:rsidR="0018318B" w:rsidRPr="00D80B2A" w:rsidRDefault="0018318B" w:rsidP="00531A81">
            <w:pPr>
              <w:pStyle w:val="TAC"/>
              <w:keepNext w:val="0"/>
              <w:rPr>
                <w:rFonts w:eastAsia="Malgun Gothic"/>
                <w:lang w:eastAsia="ja-JP"/>
              </w:rPr>
            </w:pPr>
            <w:r w:rsidRPr="00D80B2A">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14:paraId="384A1F2D" w14:textId="77777777" w:rsidR="0018318B" w:rsidRPr="00D80B2A" w:rsidRDefault="0018318B"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2E" w14:textId="77777777" w:rsidR="0018318B" w:rsidRPr="00D80B2A" w:rsidRDefault="0018318B"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2F" w14:textId="77777777" w:rsidR="0018318B" w:rsidRPr="00D80B2A" w:rsidRDefault="0018318B"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30" w14:textId="77777777" w:rsidR="0018318B" w:rsidRPr="00D80B2A" w:rsidRDefault="0018318B"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31" w14:textId="77777777" w:rsidR="0018318B" w:rsidRPr="00D80B2A" w:rsidRDefault="0018318B"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32" w14:textId="77777777" w:rsidR="0018318B" w:rsidRPr="00D80B2A" w:rsidRDefault="0018318B"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33" w14:textId="77777777" w:rsidR="0018318B" w:rsidRPr="00D80B2A" w:rsidRDefault="0018318B"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34" w14:textId="77777777" w:rsidR="0018318B" w:rsidRPr="00D80B2A" w:rsidRDefault="0018318B" w:rsidP="00531A81">
            <w:pPr>
              <w:pStyle w:val="TAC"/>
              <w:keepNext w:val="0"/>
            </w:pPr>
          </w:p>
        </w:tc>
      </w:tr>
      <w:tr w:rsidR="00C95F26" w:rsidRPr="00D80B2A" w14:paraId="384A1F41"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36" w14:textId="77777777" w:rsidR="00C95F26" w:rsidRPr="00D80B2A" w:rsidRDefault="00C95F26" w:rsidP="00531A81">
            <w:pPr>
              <w:pStyle w:val="TAH"/>
              <w:keepNext w:val="0"/>
              <w:ind w:left="317" w:hangingChars="176" w:hanging="317"/>
              <w:jc w:val="left"/>
              <w:rPr>
                <w:b w:val="0"/>
                <w:lang w:eastAsia="zh-CN"/>
              </w:rPr>
            </w:pPr>
            <w:r w:rsidRPr="00D80B2A">
              <w:rPr>
                <w:b w:val="0"/>
                <w:lang w:eastAsia="zh-CN"/>
              </w:rPr>
              <w:t>Solution #</w:t>
            </w:r>
            <w:r w:rsidR="00ED163C" w:rsidRPr="00D80B2A">
              <w:rPr>
                <w:b w:val="0"/>
                <w:lang w:eastAsia="zh-CN"/>
              </w:rPr>
              <w:t>1</w:t>
            </w:r>
            <w:r w:rsidR="008060FA" w:rsidRPr="00D80B2A">
              <w:rPr>
                <w:b w:val="0"/>
                <w:lang w:eastAsia="zh-CN"/>
              </w:rPr>
              <w:t>9</w:t>
            </w:r>
            <w:r w:rsidRPr="00D80B2A">
              <w:rPr>
                <w:b w:val="0"/>
                <w:lang w:eastAsia="zh-CN"/>
              </w:rPr>
              <w:t>: Authentication/authorization between UE and Edge Data Ne</w:t>
            </w:r>
            <w:r w:rsidR="00C04DB5" w:rsidRPr="00D80B2A">
              <w:rPr>
                <w:b w:val="0"/>
                <w:lang w:eastAsia="zh-CN"/>
              </w:rPr>
              <w:t>tw</w:t>
            </w:r>
            <w:r w:rsidRPr="00D80B2A">
              <w:rPr>
                <w:b w:val="0"/>
                <w:lang w:eastAsia="zh-CN"/>
              </w:rPr>
              <w:t>ork based on the secondary authentication</w:t>
            </w:r>
          </w:p>
        </w:tc>
        <w:tc>
          <w:tcPr>
            <w:tcW w:w="0" w:type="auto"/>
            <w:tcBorders>
              <w:top w:val="single" w:sz="4" w:space="0" w:color="auto"/>
              <w:left w:val="single" w:sz="4" w:space="0" w:color="auto"/>
              <w:bottom w:val="single" w:sz="4" w:space="0" w:color="auto"/>
              <w:right w:val="single" w:sz="4" w:space="0" w:color="auto"/>
            </w:tcBorders>
          </w:tcPr>
          <w:p w14:paraId="384A1F37" w14:textId="77777777" w:rsidR="00C95F26" w:rsidRPr="00D80B2A" w:rsidRDefault="00C95F26"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F38" w14:textId="77777777" w:rsidR="00C95F26" w:rsidRPr="00D80B2A" w:rsidRDefault="00C95F26"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F39" w14:textId="77777777" w:rsidR="00C95F26" w:rsidRPr="00D80B2A" w:rsidRDefault="00C95F26"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3A" w14:textId="77777777" w:rsidR="00C95F26" w:rsidRPr="00D80B2A" w:rsidRDefault="00C95F26"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F3B" w14:textId="77777777" w:rsidR="00C95F26" w:rsidRPr="00D80B2A" w:rsidRDefault="00C95F26"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3C" w14:textId="77777777" w:rsidR="00C95F26" w:rsidRPr="00D80B2A" w:rsidRDefault="00C95F26"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3D" w14:textId="77777777" w:rsidR="00C95F26" w:rsidRPr="00D80B2A" w:rsidRDefault="00C95F26"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3E" w14:textId="77777777" w:rsidR="00C95F26" w:rsidRPr="00D80B2A" w:rsidRDefault="00C95F26"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3F" w14:textId="77777777" w:rsidR="00C95F26" w:rsidRPr="00D80B2A" w:rsidRDefault="00C95F26"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40" w14:textId="77777777" w:rsidR="00C95F26" w:rsidRPr="00D80B2A" w:rsidRDefault="00C95F26" w:rsidP="00531A81">
            <w:pPr>
              <w:pStyle w:val="TAC"/>
              <w:keepNext w:val="0"/>
            </w:pPr>
          </w:p>
        </w:tc>
      </w:tr>
      <w:tr w:rsidR="004A3169" w:rsidRPr="00D80B2A" w14:paraId="384A1F4D"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42" w14:textId="77777777" w:rsidR="004A3169" w:rsidRPr="00D80B2A" w:rsidRDefault="004A3169" w:rsidP="00531A81">
            <w:pPr>
              <w:pStyle w:val="TAH"/>
              <w:keepNext w:val="0"/>
              <w:ind w:left="317" w:hangingChars="176" w:hanging="317"/>
              <w:jc w:val="left"/>
              <w:rPr>
                <w:b w:val="0"/>
                <w:lang w:eastAsia="zh-CN"/>
              </w:rPr>
            </w:pPr>
            <w:r w:rsidRPr="00D80B2A">
              <w:rPr>
                <w:b w:val="0"/>
                <w:lang w:eastAsia="zh-CN"/>
              </w:rPr>
              <w:t>Solution #</w:t>
            </w:r>
            <w:r w:rsidR="008060FA" w:rsidRPr="00D80B2A">
              <w:rPr>
                <w:b w:val="0"/>
                <w:lang w:eastAsia="zh-CN"/>
              </w:rPr>
              <w:t>20</w:t>
            </w:r>
            <w:r w:rsidRPr="00D80B2A">
              <w:rPr>
                <w:b w:val="0"/>
                <w:lang w:eastAsia="zh-CN"/>
              </w:rPr>
              <w:t>: Authentication and authorization in EES capability exposure based on CAPIF</w:t>
            </w:r>
          </w:p>
        </w:tc>
        <w:tc>
          <w:tcPr>
            <w:tcW w:w="0" w:type="auto"/>
            <w:tcBorders>
              <w:top w:val="single" w:sz="4" w:space="0" w:color="auto"/>
              <w:left w:val="single" w:sz="4" w:space="0" w:color="auto"/>
              <w:bottom w:val="single" w:sz="4" w:space="0" w:color="auto"/>
              <w:right w:val="single" w:sz="4" w:space="0" w:color="auto"/>
            </w:tcBorders>
          </w:tcPr>
          <w:p w14:paraId="384A1F43" w14:textId="77777777" w:rsidR="004A3169" w:rsidRPr="00D80B2A" w:rsidRDefault="004A3169"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F44" w14:textId="77777777" w:rsidR="004A3169" w:rsidRPr="00D80B2A" w:rsidRDefault="004A3169"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F45" w14:textId="77777777" w:rsidR="004A3169" w:rsidRPr="00D80B2A" w:rsidRDefault="004A3169"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46" w14:textId="77777777" w:rsidR="004A3169" w:rsidRPr="00D80B2A" w:rsidRDefault="004A3169"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47" w14:textId="77777777" w:rsidR="004A3169" w:rsidRPr="00D80B2A" w:rsidRDefault="004A3169"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48" w14:textId="77777777" w:rsidR="004A3169" w:rsidRPr="00D80B2A" w:rsidRDefault="004A3169"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49" w14:textId="77777777" w:rsidR="004A3169" w:rsidRPr="00D80B2A" w:rsidRDefault="004A3169"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4A" w14:textId="77777777" w:rsidR="004A3169" w:rsidRPr="00D80B2A" w:rsidRDefault="004A3169"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F4B" w14:textId="77777777" w:rsidR="004A3169" w:rsidRPr="00D80B2A" w:rsidRDefault="004A3169"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4C" w14:textId="77777777" w:rsidR="004A3169" w:rsidRPr="00D80B2A" w:rsidRDefault="004A3169" w:rsidP="00531A81">
            <w:pPr>
              <w:pStyle w:val="TAC"/>
              <w:keepNext w:val="0"/>
            </w:pPr>
          </w:p>
        </w:tc>
      </w:tr>
      <w:tr w:rsidR="0018318B" w:rsidRPr="00D80B2A" w14:paraId="384A1F59"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4E" w14:textId="77777777" w:rsidR="0018318B" w:rsidRPr="00D80B2A" w:rsidRDefault="00C95F26" w:rsidP="00531A81">
            <w:pPr>
              <w:pStyle w:val="TAH"/>
              <w:keepNext w:val="0"/>
              <w:ind w:left="317" w:hangingChars="176" w:hanging="317"/>
              <w:jc w:val="left"/>
              <w:rPr>
                <w:b w:val="0"/>
                <w:lang w:eastAsia="zh-CN"/>
              </w:rPr>
            </w:pPr>
            <w:r w:rsidRPr="00D80B2A">
              <w:rPr>
                <w:b w:val="0"/>
                <w:lang w:eastAsia="zh-CN"/>
              </w:rPr>
              <w:t>Solution #</w:t>
            </w:r>
            <w:r w:rsidR="00ED163C" w:rsidRPr="00D80B2A">
              <w:rPr>
                <w:b w:val="0"/>
                <w:lang w:eastAsia="zh-CN"/>
              </w:rPr>
              <w:t>2</w:t>
            </w:r>
            <w:r w:rsidR="008060FA" w:rsidRPr="00D80B2A">
              <w:rPr>
                <w:b w:val="0"/>
                <w:lang w:eastAsia="zh-CN"/>
              </w:rPr>
              <w:t>1</w:t>
            </w:r>
            <w:r w:rsidRPr="00D80B2A">
              <w:rPr>
                <w:b w:val="0"/>
                <w:lang w:eastAsia="zh-CN"/>
              </w:rPr>
              <w:t>: security for the interface between the SMF and LDNSR</w:t>
            </w:r>
          </w:p>
        </w:tc>
        <w:tc>
          <w:tcPr>
            <w:tcW w:w="0" w:type="auto"/>
            <w:tcBorders>
              <w:top w:val="single" w:sz="4" w:space="0" w:color="auto"/>
              <w:left w:val="single" w:sz="4" w:space="0" w:color="auto"/>
              <w:bottom w:val="single" w:sz="4" w:space="0" w:color="auto"/>
              <w:right w:val="single" w:sz="4" w:space="0" w:color="auto"/>
            </w:tcBorders>
          </w:tcPr>
          <w:p w14:paraId="384A1F4F" w14:textId="77777777" w:rsidR="0018318B" w:rsidRPr="00D80B2A" w:rsidRDefault="0018318B"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F50" w14:textId="77777777" w:rsidR="0018318B" w:rsidRPr="00D80B2A" w:rsidRDefault="0018318B"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F51" w14:textId="77777777" w:rsidR="0018318B" w:rsidRPr="00D80B2A" w:rsidRDefault="0018318B"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52" w14:textId="77777777" w:rsidR="0018318B" w:rsidRPr="00D80B2A" w:rsidRDefault="0018318B"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53" w14:textId="77777777" w:rsidR="0018318B" w:rsidRPr="00D80B2A" w:rsidRDefault="0018318B"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54" w14:textId="77777777" w:rsidR="0018318B" w:rsidRPr="00D80B2A" w:rsidRDefault="0018318B"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55" w14:textId="77777777" w:rsidR="0018318B" w:rsidRPr="00D80B2A" w:rsidRDefault="0018318B"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56" w14:textId="77777777" w:rsidR="0018318B" w:rsidRPr="00D80B2A" w:rsidRDefault="0018318B"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57" w14:textId="77777777" w:rsidR="0018318B" w:rsidRPr="00D80B2A" w:rsidRDefault="00C95F26"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F58" w14:textId="77777777" w:rsidR="0018318B" w:rsidRPr="00D80B2A" w:rsidRDefault="0018318B" w:rsidP="00531A81">
            <w:pPr>
              <w:pStyle w:val="TAC"/>
              <w:keepNext w:val="0"/>
            </w:pPr>
          </w:p>
        </w:tc>
      </w:tr>
      <w:tr w:rsidR="00C61234" w:rsidRPr="00D80B2A" w14:paraId="384A1F65"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5A" w14:textId="77777777" w:rsidR="00C61234" w:rsidRPr="00D80B2A" w:rsidRDefault="0018318B" w:rsidP="00531A81">
            <w:pPr>
              <w:pStyle w:val="TAH"/>
              <w:keepNext w:val="0"/>
              <w:ind w:left="317" w:hangingChars="176" w:hanging="317"/>
              <w:jc w:val="left"/>
              <w:rPr>
                <w:b w:val="0"/>
                <w:lang w:eastAsia="zh-CN"/>
              </w:rPr>
            </w:pPr>
            <w:r w:rsidRPr="00D80B2A">
              <w:rPr>
                <w:b w:val="0"/>
              </w:rPr>
              <w:t>Solution #</w:t>
            </w:r>
            <w:r w:rsidR="00ED163C" w:rsidRPr="00D80B2A">
              <w:rPr>
                <w:b w:val="0"/>
              </w:rPr>
              <w:t>2</w:t>
            </w:r>
            <w:r w:rsidR="008060FA" w:rsidRPr="00D80B2A">
              <w:rPr>
                <w:b w:val="0"/>
              </w:rPr>
              <w:t>2</w:t>
            </w:r>
            <w:r w:rsidRPr="00D80B2A">
              <w:rPr>
                <w:b w:val="0"/>
              </w:rPr>
              <w:t>: EC: New solution on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14:paraId="384A1F5B" w14:textId="77777777" w:rsidR="00C61234" w:rsidRPr="00D80B2A" w:rsidRDefault="00C61234"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F5C" w14:textId="77777777" w:rsidR="00C61234" w:rsidRPr="00D80B2A" w:rsidRDefault="00C61234"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F5D" w14:textId="77777777" w:rsidR="00C61234" w:rsidRPr="00D80B2A" w:rsidRDefault="00C612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5E" w14:textId="77777777" w:rsidR="00C61234" w:rsidRPr="00D80B2A" w:rsidRDefault="00C612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5F" w14:textId="77777777" w:rsidR="00C61234" w:rsidRPr="00D80B2A" w:rsidRDefault="00C612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60" w14:textId="77777777" w:rsidR="00C61234" w:rsidRPr="00D80B2A" w:rsidRDefault="00C612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61" w14:textId="77777777" w:rsidR="00C61234" w:rsidRPr="00D80B2A" w:rsidRDefault="00C612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62" w14:textId="77777777" w:rsidR="00C61234" w:rsidRPr="00D80B2A" w:rsidRDefault="00C612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63" w14:textId="77777777" w:rsidR="00C61234" w:rsidRPr="00D80B2A" w:rsidRDefault="00C612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64" w14:textId="77777777" w:rsidR="00C61234" w:rsidRPr="00D80B2A" w:rsidRDefault="0018318B" w:rsidP="00531A81">
            <w:pPr>
              <w:pStyle w:val="TAC"/>
              <w:keepNext w:val="0"/>
            </w:pPr>
            <w:r w:rsidRPr="00D80B2A">
              <w:t>x</w:t>
            </w:r>
          </w:p>
        </w:tc>
      </w:tr>
      <w:tr w:rsidR="001B61B1" w:rsidRPr="00D80B2A" w14:paraId="384A1F71"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66" w14:textId="77777777" w:rsidR="001B61B1" w:rsidRPr="00D80B2A" w:rsidRDefault="001B61B1" w:rsidP="00531A81">
            <w:pPr>
              <w:pStyle w:val="TAH"/>
              <w:keepNext w:val="0"/>
              <w:ind w:left="317" w:hangingChars="176" w:hanging="317"/>
              <w:jc w:val="left"/>
              <w:rPr>
                <w:b w:val="0"/>
              </w:rPr>
            </w:pPr>
            <w:r w:rsidRPr="00D80B2A">
              <w:rPr>
                <w:b w:val="0"/>
              </w:rPr>
              <w:t>Solution #23: Authentication and Authorization between EEC and ECS/EES</w:t>
            </w:r>
          </w:p>
        </w:tc>
        <w:tc>
          <w:tcPr>
            <w:tcW w:w="0" w:type="auto"/>
            <w:tcBorders>
              <w:top w:val="single" w:sz="4" w:space="0" w:color="auto"/>
              <w:left w:val="single" w:sz="4" w:space="0" w:color="auto"/>
              <w:bottom w:val="single" w:sz="4" w:space="0" w:color="auto"/>
              <w:right w:val="single" w:sz="4" w:space="0" w:color="auto"/>
            </w:tcBorders>
          </w:tcPr>
          <w:p w14:paraId="384A1F67" w14:textId="77777777" w:rsidR="001B61B1" w:rsidRPr="00D80B2A" w:rsidRDefault="001B61B1" w:rsidP="00531A81">
            <w:pPr>
              <w:pStyle w:val="TAC"/>
              <w:keepNext w:val="0"/>
              <w:rPr>
                <w:lang w:eastAsia="zh-CN"/>
              </w:rPr>
            </w:pPr>
            <w:r w:rsidRPr="00D80B2A">
              <w:rPr>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68" w14:textId="77777777" w:rsidR="001B61B1" w:rsidRPr="00D80B2A" w:rsidRDefault="001B61B1" w:rsidP="00531A81">
            <w:pPr>
              <w:pStyle w:val="TAC"/>
              <w:keepNext w:val="0"/>
              <w:rPr>
                <w:rFonts w:eastAsia="Malgun Gothic"/>
                <w:lang w:eastAsia="ja-JP"/>
              </w:rPr>
            </w:pPr>
            <w:r w:rsidRPr="00D80B2A">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14:paraId="384A1F69" w14:textId="77777777" w:rsidR="001B61B1" w:rsidRPr="00D80B2A" w:rsidRDefault="001B61B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6A" w14:textId="77777777" w:rsidR="001B61B1" w:rsidRPr="00D80B2A" w:rsidRDefault="001B61B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6B" w14:textId="77777777" w:rsidR="001B61B1" w:rsidRPr="00D80B2A" w:rsidRDefault="001B61B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6C" w14:textId="77777777" w:rsidR="001B61B1" w:rsidRPr="00D80B2A" w:rsidRDefault="001B61B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6D" w14:textId="77777777" w:rsidR="001B61B1" w:rsidRPr="00D80B2A" w:rsidRDefault="001B61B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6E" w14:textId="77777777" w:rsidR="001B61B1" w:rsidRPr="00D80B2A" w:rsidRDefault="001B61B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6F" w14:textId="77777777" w:rsidR="001B61B1" w:rsidRPr="00D80B2A" w:rsidRDefault="001B61B1"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70" w14:textId="77777777" w:rsidR="001B61B1" w:rsidRPr="00D80B2A" w:rsidRDefault="001B61B1" w:rsidP="00531A81">
            <w:pPr>
              <w:pStyle w:val="TAC"/>
              <w:keepNext w:val="0"/>
            </w:pPr>
          </w:p>
        </w:tc>
      </w:tr>
      <w:tr w:rsidR="009C5FF7" w:rsidRPr="00D80B2A" w14:paraId="384A1F7D"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72" w14:textId="77777777" w:rsidR="009C5FF7" w:rsidRPr="00D80B2A" w:rsidRDefault="009C5FF7" w:rsidP="00531A81">
            <w:pPr>
              <w:pStyle w:val="TAH"/>
              <w:keepNext w:val="0"/>
              <w:ind w:left="317" w:hangingChars="176" w:hanging="317"/>
              <w:jc w:val="left"/>
              <w:rPr>
                <w:b w:val="0"/>
              </w:rPr>
            </w:pPr>
            <w:r w:rsidRPr="00D80B2A">
              <w:rPr>
                <w:b w:val="0"/>
              </w:rPr>
              <w:t>Solution #</w:t>
            </w:r>
            <w:r w:rsidR="001B61B1" w:rsidRPr="00D80B2A">
              <w:rPr>
                <w:b w:val="0"/>
              </w:rPr>
              <w:t>24</w:t>
            </w:r>
            <w:r w:rsidRPr="00D80B2A">
              <w:rPr>
                <w:b w:val="0"/>
              </w:rPr>
              <w:t>: Using TLS with AKMA to protect edge interfaces</w:t>
            </w:r>
          </w:p>
        </w:tc>
        <w:tc>
          <w:tcPr>
            <w:tcW w:w="0" w:type="auto"/>
            <w:tcBorders>
              <w:top w:val="single" w:sz="4" w:space="0" w:color="auto"/>
              <w:left w:val="single" w:sz="4" w:space="0" w:color="auto"/>
              <w:bottom w:val="single" w:sz="4" w:space="0" w:color="auto"/>
              <w:right w:val="single" w:sz="4" w:space="0" w:color="auto"/>
            </w:tcBorders>
          </w:tcPr>
          <w:p w14:paraId="384A1F73" w14:textId="77777777" w:rsidR="009C5FF7" w:rsidRPr="00D80B2A" w:rsidRDefault="009C5FF7"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F74" w14:textId="77777777" w:rsidR="009C5FF7" w:rsidRPr="00D80B2A" w:rsidRDefault="009C5FF7"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F75" w14:textId="77777777" w:rsidR="009C5FF7" w:rsidRPr="00D80B2A" w:rsidRDefault="009C5FF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76" w14:textId="77777777" w:rsidR="009C5FF7" w:rsidRPr="00D80B2A" w:rsidRDefault="009C5FF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77" w14:textId="77777777" w:rsidR="009C5FF7" w:rsidRPr="00D80B2A" w:rsidRDefault="009C5FF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78" w14:textId="77777777" w:rsidR="009C5FF7" w:rsidRPr="00D80B2A" w:rsidRDefault="001B61B1" w:rsidP="00531A81">
            <w:pPr>
              <w:pStyle w:val="TAC"/>
              <w:keepNext w:val="0"/>
            </w:pPr>
            <w:r w:rsidRPr="00D80B2A">
              <w:t>x</w:t>
            </w:r>
          </w:p>
        </w:tc>
        <w:tc>
          <w:tcPr>
            <w:tcW w:w="0" w:type="auto"/>
            <w:tcBorders>
              <w:top w:val="single" w:sz="4" w:space="0" w:color="auto"/>
              <w:left w:val="single" w:sz="4" w:space="0" w:color="auto"/>
              <w:bottom w:val="single" w:sz="4" w:space="0" w:color="auto"/>
              <w:right w:val="single" w:sz="4" w:space="0" w:color="auto"/>
            </w:tcBorders>
          </w:tcPr>
          <w:p w14:paraId="384A1F79" w14:textId="77777777" w:rsidR="009C5FF7" w:rsidRPr="00D80B2A" w:rsidRDefault="009C5FF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7A" w14:textId="77777777" w:rsidR="009C5FF7" w:rsidRPr="00D80B2A" w:rsidRDefault="009C5FF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7B" w14:textId="77777777" w:rsidR="009C5FF7" w:rsidRPr="00D80B2A" w:rsidRDefault="009C5FF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7C" w14:textId="77777777" w:rsidR="009C5FF7" w:rsidRPr="00D80B2A" w:rsidRDefault="009C5FF7" w:rsidP="00531A81">
            <w:pPr>
              <w:pStyle w:val="TAC"/>
              <w:keepNext w:val="0"/>
            </w:pPr>
          </w:p>
        </w:tc>
      </w:tr>
      <w:tr w:rsidR="009C5FF7" w:rsidRPr="00D80B2A" w14:paraId="384A1F89"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7E" w14:textId="77777777" w:rsidR="009C5FF7" w:rsidRPr="00D80B2A" w:rsidRDefault="001B61B1" w:rsidP="00531A81">
            <w:pPr>
              <w:pStyle w:val="TAH"/>
              <w:keepNext w:val="0"/>
              <w:ind w:left="317" w:hangingChars="176" w:hanging="317"/>
              <w:jc w:val="left"/>
              <w:rPr>
                <w:b w:val="0"/>
                <w:lang w:eastAsia="zh-CN"/>
              </w:rPr>
            </w:pPr>
            <w:r w:rsidRPr="00D80B2A">
              <w:rPr>
                <w:b w:val="0"/>
                <w:lang w:eastAsia="zh-CN"/>
              </w:rPr>
              <w:t>Solution #25: Practical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14:paraId="384A1F7F" w14:textId="77777777" w:rsidR="009C5FF7" w:rsidRPr="00D80B2A" w:rsidRDefault="009C5FF7"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F80" w14:textId="77777777" w:rsidR="009C5FF7" w:rsidRPr="00D80B2A" w:rsidRDefault="009C5FF7" w:rsidP="00531A81">
            <w:pPr>
              <w:pStyle w:val="TAC"/>
              <w:keepNext w:val="0"/>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14:paraId="384A1F81" w14:textId="77777777" w:rsidR="009C5FF7" w:rsidRPr="00D80B2A" w:rsidRDefault="009C5FF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82" w14:textId="77777777" w:rsidR="009C5FF7" w:rsidRPr="00D80B2A" w:rsidRDefault="009C5FF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83" w14:textId="77777777" w:rsidR="009C5FF7" w:rsidRPr="00D80B2A" w:rsidRDefault="009C5FF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84" w14:textId="77777777" w:rsidR="009C5FF7" w:rsidRPr="00D80B2A" w:rsidRDefault="009C5FF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85" w14:textId="77777777" w:rsidR="009C5FF7" w:rsidRPr="00D80B2A" w:rsidRDefault="009C5FF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86" w14:textId="77777777" w:rsidR="009C5FF7" w:rsidRPr="00D80B2A" w:rsidRDefault="009C5FF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87" w14:textId="77777777" w:rsidR="009C5FF7" w:rsidRPr="00D80B2A" w:rsidRDefault="009C5FF7"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88" w14:textId="77777777" w:rsidR="009C5FF7" w:rsidRPr="00D80B2A" w:rsidRDefault="001B61B1" w:rsidP="00531A81">
            <w:pPr>
              <w:pStyle w:val="TAC"/>
              <w:keepNext w:val="0"/>
            </w:pPr>
            <w:r w:rsidRPr="00D80B2A">
              <w:t>x</w:t>
            </w:r>
          </w:p>
        </w:tc>
      </w:tr>
      <w:tr w:rsidR="00E91534" w:rsidRPr="00D80B2A" w14:paraId="384A1F95"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8A" w14:textId="77777777" w:rsidR="00E91534" w:rsidRPr="00D80B2A" w:rsidRDefault="00E91534" w:rsidP="00531A81">
            <w:pPr>
              <w:pStyle w:val="TAH"/>
              <w:keepNext w:val="0"/>
              <w:ind w:left="317" w:hangingChars="176" w:hanging="317"/>
              <w:jc w:val="left"/>
              <w:rPr>
                <w:b w:val="0"/>
                <w:lang w:eastAsia="zh-CN"/>
              </w:rPr>
            </w:pPr>
            <w:r w:rsidRPr="00D80B2A">
              <w:rPr>
                <w:b w:val="0"/>
                <w:lang w:eastAsia="zh-CN"/>
              </w:rPr>
              <w:t>Solution #</w:t>
            </w:r>
            <w:r w:rsidR="005C1DF1" w:rsidRPr="00D80B2A">
              <w:rPr>
                <w:b w:val="0"/>
                <w:lang w:eastAsia="zh-CN"/>
              </w:rPr>
              <w:t>26</w:t>
            </w:r>
            <w:r w:rsidRPr="00D80B2A">
              <w:rPr>
                <w:b w:val="0"/>
                <w:lang w:eastAsia="zh-CN"/>
              </w:rPr>
              <w:t>: GBA-based solution for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14:paraId="384A1F8B" w14:textId="77777777" w:rsidR="00E91534" w:rsidRPr="00D80B2A" w:rsidRDefault="00126A3F" w:rsidP="00531A81">
            <w:pPr>
              <w:pStyle w:val="TAC"/>
              <w:keepNext w:val="0"/>
              <w:rPr>
                <w:lang w:eastAsia="zh-CN"/>
              </w:rPr>
            </w:pPr>
            <w:r w:rsidRPr="00D80B2A">
              <w:rPr>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8C" w14:textId="77777777" w:rsidR="00E91534" w:rsidRPr="00D80B2A" w:rsidRDefault="00126A3F" w:rsidP="00531A81">
            <w:pPr>
              <w:pStyle w:val="TAC"/>
              <w:keepNext w:val="0"/>
              <w:rPr>
                <w:rFonts w:eastAsiaTheme="minorEastAsia"/>
                <w:lang w:eastAsia="zh-CN"/>
              </w:rPr>
            </w:pPr>
            <w:r w:rsidRPr="00D80B2A">
              <w:rPr>
                <w:rFonts w:eastAsiaTheme="minorEastAsia"/>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8D" w14:textId="77777777" w:rsidR="00E91534" w:rsidRPr="00D80B2A" w:rsidRDefault="00E915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8E" w14:textId="77777777" w:rsidR="00E91534" w:rsidRPr="00D80B2A" w:rsidRDefault="00E915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8F" w14:textId="77777777" w:rsidR="00E91534" w:rsidRPr="00D80B2A" w:rsidRDefault="00E915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90" w14:textId="77777777" w:rsidR="00E91534" w:rsidRPr="00D80B2A" w:rsidRDefault="00E915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91" w14:textId="77777777" w:rsidR="00E91534" w:rsidRPr="00D80B2A" w:rsidRDefault="00E915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92" w14:textId="77777777" w:rsidR="00E91534" w:rsidRPr="00D80B2A" w:rsidRDefault="00E915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93" w14:textId="77777777" w:rsidR="00E91534" w:rsidRPr="00D80B2A" w:rsidRDefault="00E91534"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94" w14:textId="77777777" w:rsidR="00E91534" w:rsidRPr="00D80B2A" w:rsidRDefault="00E91534" w:rsidP="00531A81">
            <w:pPr>
              <w:pStyle w:val="TAC"/>
              <w:keepNext w:val="0"/>
            </w:pPr>
          </w:p>
        </w:tc>
      </w:tr>
      <w:tr w:rsidR="00126A3F" w:rsidRPr="00D80B2A" w14:paraId="384A1FA1"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96" w14:textId="77777777" w:rsidR="00126A3F" w:rsidRPr="00D80B2A" w:rsidRDefault="00126A3F" w:rsidP="00531A81">
            <w:pPr>
              <w:pStyle w:val="TAH"/>
              <w:keepNext w:val="0"/>
              <w:ind w:left="317" w:hangingChars="176" w:hanging="317"/>
              <w:jc w:val="left"/>
              <w:rPr>
                <w:b w:val="0"/>
                <w:lang w:eastAsia="zh-CN"/>
              </w:rPr>
            </w:pPr>
            <w:r w:rsidRPr="00D80B2A">
              <w:rPr>
                <w:b w:val="0"/>
                <w:lang w:eastAsia="zh-CN"/>
              </w:rPr>
              <w:t>Solution #</w:t>
            </w:r>
            <w:r w:rsidR="005C1DF1" w:rsidRPr="00D80B2A">
              <w:rPr>
                <w:b w:val="0"/>
                <w:lang w:eastAsia="zh-CN"/>
              </w:rPr>
              <w:t>27</w:t>
            </w:r>
            <w:r w:rsidRPr="00D80B2A">
              <w:rPr>
                <w:b w:val="0"/>
                <w:lang w:eastAsia="zh-CN"/>
              </w:rPr>
              <w:t>: Using TLS with Edge Security Service to protect edge interfaces</w:t>
            </w:r>
          </w:p>
        </w:tc>
        <w:tc>
          <w:tcPr>
            <w:tcW w:w="0" w:type="auto"/>
            <w:tcBorders>
              <w:top w:val="single" w:sz="4" w:space="0" w:color="auto"/>
              <w:left w:val="single" w:sz="4" w:space="0" w:color="auto"/>
              <w:bottom w:val="single" w:sz="4" w:space="0" w:color="auto"/>
              <w:right w:val="single" w:sz="4" w:space="0" w:color="auto"/>
            </w:tcBorders>
          </w:tcPr>
          <w:p w14:paraId="384A1F97" w14:textId="77777777" w:rsidR="00126A3F" w:rsidRPr="00D80B2A" w:rsidRDefault="00126A3F" w:rsidP="00531A81">
            <w:pPr>
              <w:pStyle w:val="TAC"/>
              <w:keepNext w:val="0"/>
              <w:rPr>
                <w:lang w:eastAsia="zh-CN"/>
              </w:rPr>
            </w:pPr>
            <w:r w:rsidRPr="00D80B2A">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98" w14:textId="77777777" w:rsidR="00126A3F" w:rsidRPr="00D80B2A" w:rsidRDefault="00126A3F" w:rsidP="00531A81">
            <w:pPr>
              <w:pStyle w:val="TAC"/>
              <w:keepNext w:val="0"/>
              <w:rPr>
                <w:rFonts w:eastAsiaTheme="minorEastAsia"/>
                <w:lang w:eastAsia="zh-CN"/>
              </w:rPr>
            </w:pPr>
            <w:r w:rsidRPr="00D80B2A">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99" w14:textId="77777777" w:rsidR="00126A3F" w:rsidRPr="00D80B2A" w:rsidRDefault="00126A3F"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9A" w14:textId="77777777" w:rsidR="00126A3F" w:rsidRPr="00D80B2A" w:rsidRDefault="00126A3F"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9B" w14:textId="77777777" w:rsidR="00126A3F" w:rsidRPr="00D80B2A" w:rsidRDefault="00126A3F"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9C" w14:textId="77777777" w:rsidR="00126A3F" w:rsidRPr="00D80B2A" w:rsidRDefault="00126A3F" w:rsidP="00531A81">
            <w:pPr>
              <w:pStyle w:val="TAC"/>
              <w:keepNext w:val="0"/>
              <w:rPr>
                <w:lang w:eastAsia="zh-CN"/>
              </w:rPr>
            </w:pPr>
            <w:r w:rsidRPr="00D80B2A">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9D" w14:textId="77777777" w:rsidR="00126A3F" w:rsidRPr="00D80B2A" w:rsidRDefault="00126A3F"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9E" w14:textId="77777777" w:rsidR="00126A3F" w:rsidRPr="00D80B2A" w:rsidRDefault="00126A3F"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9F" w14:textId="77777777" w:rsidR="00126A3F" w:rsidRPr="00D80B2A" w:rsidRDefault="00126A3F"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A0" w14:textId="77777777" w:rsidR="00126A3F" w:rsidRPr="00D80B2A" w:rsidRDefault="00126A3F" w:rsidP="00531A81">
            <w:pPr>
              <w:pStyle w:val="TAC"/>
              <w:keepNext w:val="0"/>
            </w:pPr>
          </w:p>
        </w:tc>
      </w:tr>
      <w:tr w:rsidR="00C328C6" w:rsidRPr="00D80B2A" w14:paraId="384A1FAD"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A2" w14:textId="77777777" w:rsidR="00C328C6" w:rsidRPr="00D80B2A" w:rsidRDefault="00C328C6" w:rsidP="00531A81">
            <w:pPr>
              <w:pStyle w:val="TAH"/>
              <w:keepNext w:val="0"/>
              <w:ind w:left="317" w:hangingChars="176" w:hanging="317"/>
              <w:jc w:val="left"/>
              <w:rPr>
                <w:b w:val="0"/>
                <w:lang w:eastAsia="zh-CN"/>
              </w:rPr>
            </w:pPr>
            <w:r w:rsidRPr="00D80B2A">
              <w:rPr>
                <w:b w:val="0"/>
                <w:lang w:eastAsia="zh-CN"/>
              </w:rPr>
              <w:t>Solution #</w:t>
            </w:r>
            <w:r w:rsidR="005C1DF1" w:rsidRPr="00D80B2A">
              <w:rPr>
                <w:b w:val="0"/>
                <w:lang w:eastAsia="zh-CN"/>
              </w:rPr>
              <w:t>28</w:t>
            </w:r>
            <w:r w:rsidRPr="00D80B2A">
              <w:rPr>
                <w:b w:val="0"/>
                <w:lang w:eastAsia="zh-CN"/>
              </w:rPr>
              <w:t>: Authentication between EEC and ECS based on AKMA</w:t>
            </w:r>
          </w:p>
        </w:tc>
        <w:tc>
          <w:tcPr>
            <w:tcW w:w="0" w:type="auto"/>
            <w:tcBorders>
              <w:top w:val="single" w:sz="4" w:space="0" w:color="auto"/>
              <w:left w:val="single" w:sz="4" w:space="0" w:color="auto"/>
              <w:bottom w:val="single" w:sz="4" w:space="0" w:color="auto"/>
              <w:right w:val="single" w:sz="4" w:space="0" w:color="auto"/>
            </w:tcBorders>
          </w:tcPr>
          <w:p w14:paraId="384A1FA3" w14:textId="77777777" w:rsidR="00C328C6" w:rsidRPr="00D80B2A" w:rsidRDefault="00C328C6"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FA4" w14:textId="77777777" w:rsidR="00C328C6" w:rsidRPr="00D80B2A" w:rsidRDefault="00C328C6" w:rsidP="00531A81">
            <w:pPr>
              <w:pStyle w:val="TAC"/>
              <w:keepNext w:val="0"/>
              <w:rPr>
                <w:rFonts w:eastAsiaTheme="minorEastAsia"/>
                <w:lang w:eastAsia="zh-CN"/>
              </w:rPr>
            </w:pPr>
            <w:r w:rsidRPr="00D80B2A">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A5" w14:textId="77777777" w:rsidR="00C328C6" w:rsidRPr="00D80B2A" w:rsidRDefault="00C328C6"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A6" w14:textId="77777777" w:rsidR="00C328C6" w:rsidRPr="00D80B2A" w:rsidRDefault="00C328C6"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A7" w14:textId="77777777" w:rsidR="00C328C6" w:rsidRPr="00D80B2A" w:rsidRDefault="00C328C6"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A8" w14:textId="77777777" w:rsidR="00C328C6" w:rsidRPr="00D80B2A" w:rsidRDefault="00C328C6" w:rsidP="00531A81">
            <w:pPr>
              <w:pStyle w:val="TAC"/>
              <w:keepNext w:val="0"/>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FA9" w14:textId="77777777" w:rsidR="00C328C6" w:rsidRPr="00D80B2A" w:rsidRDefault="00C328C6"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AA" w14:textId="77777777" w:rsidR="00C328C6" w:rsidRPr="00D80B2A" w:rsidRDefault="00C328C6"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AB" w14:textId="77777777" w:rsidR="00C328C6" w:rsidRPr="00D80B2A" w:rsidRDefault="00C328C6" w:rsidP="00531A81">
            <w:pPr>
              <w:pStyle w:val="TAC"/>
              <w:keepNext w:val="0"/>
            </w:pPr>
          </w:p>
        </w:tc>
        <w:tc>
          <w:tcPr>
            <w:tcW w:w="0" w:type="auto"/>
            <w:tcBorders>
              <w:top w:val="single" w:sz="4" w:space="0" w:color="auto"/>
              <w:left w:val="single" w:sz="4" w:space="0" w:color="auto"/>
              <w:bottom w:val="single" w:sz="4" w:space="0" w:color="auto"/>
              <w:right w:val="single" w:sz="4" w:space="0" w:color="auto"/>
            </w:tcBorders>
          </w:tcPr>
          <w:p w14:paraId="384A1FAC" w14:textId="77777777" w:rsidR="00C328C6" w:rsidRPr="00D80B2A" w:rsidRDefault="00C328C6" w:rsidP="00531A81">
            <w:pPr>
              <w:pStyle w:val="TAC"/>
              <w:keepNext w:val="0"/>
            </w:pPr>
          </w:p>
        </w:tc>
      </w:tr>
      <w:tr w:rsidR="00C328C6" w:rsidRPr="00D80B2A" w14:paraId="384A1FB9"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AE" w14:textId="77777777" w:rsidR="00C328C6" w:rsidRPr="00D80B2A" w:rsidRDefault="00C328C6" w:rsidP="005C1DF1">
            <w:pPr>
              <w:pStyle w:val="TAH"/>
              <w:ind w:left="317" w:hangingChars="176" w:hanging="317"/>
              <w:jc w:val="left"/>
              <w:rPr>
                <w:b w:val="0"/>
                <w:lang w:eastAsia="zh-CN"/>
              </w:rPr>
            </w:pPr>
            <w:r w:rsidRPr="00D80B2A">
              <w:rPr>
                <w:b w:val="0"/>
                <w:lang w:eastAsia="zh-CN"/>
              </w:rPr>
              <w:t>Soluti</w:t>
            </w:r>
            <w:r w:rsidR="00294F15" w:rsidRPr="00D80B2A">
              <w:rPr>
                <w:b w:val="0"/>
                <w:lang w:eastAsia="zh-CN"/>
              </w:rPr>
              <w:t>o</w:t>
            </w:r>
            <w:r w:rsidRPr="00D80B2A">
              <w:rPr>
                <w:b w:val="0"/>
                <w:lang w:eastAsia="zh-CN"/>
              </w:rPr>
              <w:t>n #</w:t>
            </w:r>
            <w:r w:rsidR="005C1DF1" w:rsidRPr="00D80B2A">
              <w:rPr>
                <w:b w:val="0"/>
                <w:lang w:eastAsia="zh-CN"/>
              </w:rPr>
              <w:t>29</w:t>
            </w:r>
            <w:r w:rsidRPr="00D80B2A">
              <w:rPr>
                <w:b w:val="0"/>
                <w:lang w:eastAsia="zh-CN"/>
              </w:rPr>
              <w:t>: Using TLS with GBA to protect edge interfaces</w:t>
            </w:r>
          </w:p>
        </w:tc>
        <w:tc>
          <w:tcPr>
            <w:tcW w:w="0" w:type="auto"/>
            <w:tcBorders>
              <w:top w:val="single" w:sz="4" w:space="0" w:color="auto"/>
              <w:left w:val="single" w:sz="4" w:space="0" w:color="auto"/>
              <w:bottom w:val="single" w:sz="4" w:space="0" w:color="auto"/>
              <w:right w:val="single" w:sz="4" w:space="0" w:color="auto"/>
            </w:tcBorders>
          </w:tcPr>
          <w:p w14:paraId="384A1FAF" w14:textId="77777777" w:rsidR="00C328C6" w:rsidRPr="00D80B2A" w:rsidRDefault="007A6C58" w:rsidP="00C328C6">
            <w:pPr>
              <w:pStyle w:val="TAC"/>
              <w:rPr>
                <w:lang w:eastAsia="zh-CN"/>
              </w:rPr>
            </w:pPr>
            <w:r w:rsidRPr="00D80B2A">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B0" w14:textId="77777777" w:rsidR="00C328C6" w:rsidRPr="00D80B2A" w:rsidRDefault="007A6C58" w:rsidP="00C328C6">
            <w:pPr>
              <w:pStyle w:val="TAC"/>
              <w:rPr>
                <w:rFonts w:eastAsiaTheme="minorEastAsia"/>
                <w:lang w:eastAsia="zh-CN"/>
              </w:rPr>
            </w:pPr>
            <w:r w:rsidRPr="00D80B2A">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B1" w14:textId="77777777" w:rsidR="00C328C6" w:rsidRPr="00D80B2A"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B2" w14:textId="77777777" w:rsidR="00C328C6" w:rsidRPr="00D80B2A"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B3" w14:textId="77777777" w:rsidR="00C328C6" w:rsidRPr="00D80B2A"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B4" w14:textId="77777777" w:rsidR="00C328C6" w:rsidRPr="00D80B2A" w:rsidRDefault="00C328C6" w:rsidP="00C328C6">
            <w:pPr>
              <w:pStyle w:val="TAC"/>
              <w:rPr>
                <w:lang w:eastAsia="zh-CN"/>
              </w:rPr>
            </w:pPr>
            <w:r w:rsidRPr="00D80B2A">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B5" w14:textId="77777777" w:rsidR="00C328C6" w:rsidRPr="00D80B2A"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B6" w14:textId="77777777" w:rsidR="00C328C6" w:rsidRPr="00D80B2A"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B7" w14:textId="77777777" w:rsidR="00C328C6" w:rsidRPr="00D80B2A"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B8" w14:textId="77777777" w:rsidR="00C328C6" w:rsidRPr="00D80B2A" w:rsidRDefault="00C328C6" w:rsidP="00C328C6">
            <w:pPr>
              <w:pStyle w:val="TAC"/>
            </w:pPr>
          </w:p>
        </w:tc>
      </w:tr>
      <w:tr w:rsidR="007A6C58" w:rsidRPr="00D80B2A" w14:paraId="384A1FC5"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BA" w14:textId="77777777" w:rsidR="007A6C58" w:rsidRPr="00D80B2A" w:rsidRDefault="007A6C58" w:rsidP="005C1DF1">
            <w:pPr>
              <w:pStyle w:val="TAH"/>
              <w:ind w:left="317" w:hangingChars="176" w:hanging="317"/>
              <w:jc w:val="left"/>
              <w:rPr>
                <w:b w:val="0"/>
                <w:lang w:eastAsia="zh-CN"/>
              </w:rPr>
            </w:pPr>
            <w:r w:rsidRPr="00D80B2A">
              <w:rPr>
                <w:b w:val="0"/>
                <w:lang w:eastAsia="zh-CN"/>
              </w:rPr>
              <w:t>Solution #30: An AKMA-based solution for authentication and interface protection between EEC and EES/ECS</w:t>
            </w:r>
          </w:p>
        </w:tc>
        <w:tc>
          <w:tcPr>
            <w:tcW w:w="0" w:type="auto"/>
            <w:tcBorders>
              <w:top w:val="single" w:sz="4" w:space="0" w:color="auto"/>
              <w:left w:val="single" w:sz="4" w:space="0" w:color="auto"/>
              <w:bottom w:val="single" w:sz="4" w:space="0" w:color="auto"/>
              <w:right w:val="single" w:sz="4" w:space="0" w:color="auto"/>
            </w:tcBorders>
          </w:tcPr>
          <w:p w14:paraId="384A1FBB" w14:textId="77777777" w:rsidR="007A6C58" w:rsidRPr="00D80B2A" w:rsidRDefault="007A6C58" w:rsidP="00C328C6">
            <w:pPr>
              <w:pStyle w:val="TAC"/>
              <w:rPr>
                <w:lang w:eastAsia="zh-CN"/>
              </w:rPr>
            </w:pPr>
            <w:r w:rsidRPr="00D80B2A">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BC" w14:textId="77777777" w:rsidR="007A6C58" w:rsidRPr="00D80B2A" w:rsidRDefault="007A6C58" w:rsidP="00C328C6">
            <w:pPr>
              <w:pStyle w:val="TAC"/>
              <w:rPr>
                <w:rFonts w:eastAsiaTheme="minorEastAsia"/>
                <w:lang w:eastAsia="zh-CN"/>
              </w:rPr>
            </w:pPr>
            <w:r w:rsidRPr="00D80B2A">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BD" w14:textId="77777777" w:rsidR="007A6C58" w:rsidRPr="00D80B2A"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BE" w14:textId="77777777" w:rsidR="007A6C58" w:rsidRPr="00D80B2A"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BF" w14:textId="77777777" w:rsidR="007A6C58" w:rsidRPr="00D80B2A"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C0" w14:textId="77777777" w:rsidR="007A6C58" w:rsidRPr="00D80B2A" w:rsidRDefault="007A6C58" w:rsidP="00C328C6">
            <w:pPr>
              <w:pStyle w:val="TAC"/>
              <w:rPr>
                <w:lang w:eastAsia="zh-CN"/>
              </w:rPr>
            </w:pPr>
            <w:r w:rsidRPr="00D80B2A">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C1" w14:textId="77777777" w:rsidR="007A6C58" w:rsidRPr="00D80B2A"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C2" w14:textId="77777777" w:rsidR="007A6C58" w:rsidRPr="00D80B2A"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C3" w14:textId="77777777" w:rsidR="007A6C58" w:rsidRPr="00D80B2A"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C4" w14:textId="77777777" w:rsidR="007A6C58" w:rsidRPr="00D80B2A" w:rsidRDefault="007A6C58" w:rsidP="00C328C6">
            <w:pPr>
              <w:pStyle w:val="TAC"/>
            </w:pPr>
          </w:p>
        </w:tc>
      </w:tr>
      <w:tr w:rsidR="007A6C58" w:rsidRPr="00D80B2A" w14:paraId="384A1FD1" w14:textId="77777777" w:rsidTr="00110D97">
        <w:trPr>
          <w:trHeight w:val="93"/>
        </w:trPr>
        <w:tc>
          <w:tcPr>
            <w:tcW w:w="0" w:type="auto"/>
            <w:tcBorders>
              <w:top w:val="single" w:sz="4" w:space="0" w:color="auto"/>
              <w:left w:val="single" w:sz="4" w:space="0" w:color="auto"/>
              <w:bottom w:val="single" w:sz="4" w:space="0" w:color="auto"/>
              <w:right w:val="single" w:sz="4" w:space="0" w:color="auto"/>
            </w:tcBorders>
          </w:tcPr>
          <w:p w14:paraId="384A1FC6" w14:textId="77777777" w:rsidR="007A6C58" w:rsidRPr="00D80B2A" w:rsidRDefault="007A6C58" w:rsidP="005C1DF1">
            <w:pPr>
              <w:pStyle w:val="TAH"/>
              <w:ind w:left="317" w:hangingChars="176" w:hanging="317"/>
              <w:jc w:val="left"/>
              <w:rPr>
                <w:b w:val="0"/>
                <w:lang w:eastAsia="zh-CN"/>
              </w:rPr>
            </w:pPr>
            <w:r w:rsidRPr="00D80B2A">
              <w:rPr>
                <w:b w:val="0"/>
                <w:lang w:eastAsia="zh-CN"/>
              </w:rPr>
              <w:t>Solution #31: Enhancing TLS with GBA for usage with Edge</w:t>
            </w:r>
          </w:p>
        </w:tc>
        <w:tc>
          <w:tcPr>
            <w:tcW w:w="0" w:type="auto"/>
            <w:tcBorders>
              <w:top w:val="single" w:sz="4" w:space="0" w:color="auto"/>
              <w:left w:val="single" w:sz="4" w:space="0" w:color="auto"/>
              <w:bottom w:val="single" w:sz="4" w:space="0" w:color="auto"/>
              <w:right w:val="single" w:sz="4" w:space="0" w:color="auto"/>
            </w:tcBorders>
          </w:tcPr>
          <w:p w14:paraId="384A1FC7" w14:textId="77777777" w:rsidR="007A6C58" w:rsidRPr="00D80B2A" w:rsidRDefault="007A6C58" w:rsidP="00C328C6">
            <w:pPr>
              <w:pStyle w:val="TAC"/>
              <w:rPr>
                <w:lang w:eastAsia="zh-CN"/>
              </w:rPr>
            </w:pPr>
            <w:r w:rsidRPr="00D80B2A">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C8" w14:textId="77777777" w:rsidR="007A6C58" w:rsidRPr="00D80B2A" w:rsidRDefault="007A6C58" w:rsidP="00C328C6">
            <w:pPr>
              <w:pStyle w:val="TAC"/>
              <w:rPr>
                <w:rFonts w:eastAsiaTheme="minorEastAsia"/>
                <w:lang w:eastAsia="zh-CN"/>
              </w:rPr>
            </w:pPr>
            <w:r w:rsidRPr="00D80B2A">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14:paraId="384A1FC9" w14:textId="77777777" w:rsidR="007A6C58" w:rsidRPr="00D80B2A"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CA" w14:textId="77777777" w:rsidR="007A6C58" w:rsidRPr="00D80B2A"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CB" w14:textId="77777777" w:rsidR="007A6C58" w:rsidRPr="00D80B2A"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CC" w14:textId="77777777" w:rsidR="007A6C58" w:rsidRPr="00D80B2A" w:rsidRDefault="007A6C58" w:rsidP="00C328C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384A1FCD" w14:textId="77777777" w:rsidR="007A6C58" w:rsidRPr="00D80B2A"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CE" w14:textId="77777777" w:rsidR="007A6C58" w:rsidRPr="00D80B2A"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CF" w14:textId="77777777" w:rsidR="007A6C58" w:rsidRPr="00D80B2A"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14:paraId="384A1FD0" w14:textId="77777777" w:rsidR="007A6C58" w:rsidRPr="00D80B2A" w:rsidRDefault="007A6C58" w:rsidP="00C328C6">
            <w:pPr>
              <w:pStyle w:val="TAC"/>
            </w:pPr>
          </w:p>
        </w:tc>
      </w:tr>
    </w:tbl>
    <w:p w14:paraId="384A1FD2" w14:textId="77777777" w:rsidR="00103FB1" w:rsidRPr="00D80B2A" w:rsidRDefault="00103FB1" w:rsidP="00103FB1"/>
    <w:p w14:paraId="384A1FD5" w14:textId="77777777" w:rsidR="002A5E8C" w:rsidRPr="00D80B2A" w:rsidRDefault="0050332D" w:rsidP="002A5E8C">
      <w:pPr>
        <w:pStyle w:val="Heading2"/>
      </w:pPr>
      <w:bookmarkStart w:id="183" w:name="_Toc90023911"/>
      <w:bookmarkStart w:id="184" w:name="_Toc90026358"/>
      <w:bookmarkStart w:id="185" w:name="_Toc98927374"/>
      <w:r w:rsidRPr="00D80B2A">
        <w:rPr>
          <w:lang w:eastAsia="zh-CN"/>
        </w:rPr>
        <w:t>6</w:t>
      </w:r>
      <w:r w:rsidR="002A5E8C" w:rsidRPr="00D80B2A">
        <w:t>.</w:t>
      </w:r>
      <w:r w:rsidRPr="00D80B2A">
        <w:t>1</w:t>
      </w:r>
      <w:r w:rsidR="002A5E8C" w:rsidRPr="00D80B2A">
        <w:tab/>
        <w:t>Solution #</w:t>
      </w:r>
      <w:r w:rsidRPr="00D80B2A">
        <w:rPr>
          <w:lang w:eastAsia="zh-CN"/>
        </w:rPr>
        <w:t>1</w:t>
      </w:r>
      <w:r w:rsidR="002A5E8C" w:rsidRPr="00D80B2A">
        <w:t xml:space="preserve">: </w:t>
      </w:r>
      <w:r w:rsidR="002A5E8C" w:rsidRPr="00D80B2A">
        <w:rPr>
          <w:lang w:eastAsia="zh-CN"/>
        </w:rPr>
        <w:t>DNS request protection</w:t>
      </w:r>
      <w:bookmarkEnd w:id="183"/>
      <w:bookmarkEnd w:id="184"/>
      <w:bookmarkEnd w:id="185"/>
    </w:p>
    <w:p w14:paraId="384A1FD6" w14:textId="77777777" w:rsidR="002A5E8C" w:rsidRPr="00D80B2A" w:rsidRDefault="0050332D" w:rsidP="002A5E8C">
      <w:pPr>
        <w:pStyle w:val="Heading3"/>
      </w:pPr>
      <w:bookmarkStart w:id="186" w:name="_Toc90023912"/>
      <w:bookmarkStart w:id="187" w:name="_Toc90026359"/>
      <w:bookmarkStart w:id="188" w:name="_Toc98927375"/>
      <w:r w:rsidRPr="00D80B2A">
        <w:t>6</w:t>
      </w:r>
      <w:r w:rsidR="002A5E8C" w:rsidRPr="00D80B2A">
        <w:t>.</w:t>
      </w:r>
      <w:r w:rsidRPr="00D80B2A">
        <w:t>1</w:t>
      </w:r>
      <w:r w:rsidR="002A5E8C" w:rsidRPr="00D80B2A">
        <w:t>.1</w:t>
      </w:r>
      <w:r w:rsidR="002A5E8C" w:rsidRPr="00D80B2A">
        <w:tab/>
        <w:t>Introduction</w:t>
      </w:r>
      <w:bookmarkEnd w:id="186"/>
      <w:bookmarkEnd w:id="187"/>
      <w:bookmarkEnd w:id="188"/>
    </w:p>
    <w:p w14:paraId="384A1FD7" w14:textId="77777777" w:rsidR="002A5E8C" w:rsidRPr="00D80B2A" w:rsidRDefault="00E3314D" w:rsidP="002A5E8C">
      <w:pPr>
        <w:rPr>
          <w:lang w:eastAsia="zh-CN"/>
        </w:rPr>
      </w:pPr>
      <w:r w:rsidRPr="00D80B2A">
        <w:rPr>
          <w:lang w:eastAsia="zh-CN"/>
        </w:rPr>
        <w:t>The</w:t>
      </w:r>
      <w:r w:rsidR="002A5E8C" w:rsidRPr="00D80B2A">
        <w:rPr>
          <w:lang w:eastAsia="zh-CN"/>
        </w:rPr>
        <w:t xml:space="preserve"> key issue </w:t>
      </w:r>
      <w:r w:rsidRPr="00D80B2A">
        <w:rPr>
          <w:lang w:eastAsia="zh-CN"/>
        </w:rPr>
        <w:t xml:space="preserve">#9 </w:t>
      </w:r>
      <w:r w:rsidR="002A5E8C" w:rsidRPr="00D80B2A">
        <w:rPr>
          <w:lang w:eastAsia="zh-CN"/>
        </w:rPr>
        <w:t xml:space="preserve">is proposed to protect the DNS request modification attack. In </w:t>
      </w:r>
      <w:r w:rsidR="005A34A1" w:rsidRPr="00D80B2A">
        <w:rPr>
          <w:lang w:eastAsia="zh-CN"/>
        </w:rPr>
        <w:t xml:space="preserve">an </w:t>
      </w:r>
      <w:r w:rsidR="002A5E8C" w:rsidRPr="00D80B2A">
        <w:rPr>
          <w:lang w:eastAsia="zh-CN"/>
        </w:rPr>
        <w:t xml:space="preserve">edge computing environment, DNS request is needed to query the Edge Server's address. If the DNS destination address is modified by the attacker, then </w:t>
      </w:r>
      <w:r w:rsidR="005A34A1" w:rsidRPr="00D80B2A">
        <w:rPr>
          <w:lang w:eastAsia="zh-CN"/>
        </w:rPr>
        <w:t xml:space="preserve">the </w:t>
      </w:r>
      <w:r w:rsidR="002A5E8C" w:rsidRPr="00D80B2A">
        <w:rPr>
          <w:lang w:eastAsia="zh-CN"/>
        </w:rPr>
        <w:t>wrong Edge Server address may be allocated. This attack may make UE connected to a far Edge server and ruin the advantage of the MEC, even worse, the false DNS server may lead UE to connect to a compromised Edge Server.</w:t>
      </w:r>
    </w:p>
    <w:p w14:paraId="384A1FD8" w14:textId="725A5C89" w:rsidR="002A5E8C" w:rsidRPr="00D80B2A" w:rsidRDefault="002A5E8C" w:rsidP="002A5E8C">
      <w:pPr>
        <w:rPr>
          <w:lang w:eastAsia="zh-CN"/>
        </w:rPr>
      </w:pPr>
      <w:r w:rsidRPr="00D80B2A">
        <w:rPr>
          <w:lang w:eastAsia="zh-CN"/>
        </w:rPr>
        <w:t xml:space="preserve">TS 33.501 </w:t>
      </w:r>
      <w:r w:rsidR="00810E32" w:rsidRPr="00D80B2A">
        <w:rPr>
          <w:lang w:eastAsia="zh-CN"/>
        </w:rPr>
        <w:t xml:space="preserve">[7] </w:t>
      </w:r>
      <w:r w:rsidRPr="00D80B2A">
        <w:rPr>
          <w:lang w:eastAsia="zh-CN"/>
        </w:rPr>
        <w:t xml:space="preserve">has an informative annex P.2 </w:t>
      </w:r>
      <w:r w:rsidR="005A34A1" w:rsidRPr="00D80B2A">
        <w:rPr>
          <w:lang w:eastAsia="zh-CN"/>
        </w:rPr>
        <w:t xml:space="preserve">describing </w:t>
      </w:r>
      <w:r w:rsidRPr="00D80B2A">
        <w:rPr>
          <w:lang w:eastAsia="zh-CN"/>
        </w:rPr>
        <w:t xml:space="preserve">security aspects on DNS for 5G, and it is proposed to reuse the enhanced DNS </w:t>
      </w:r>
      <w:r w:rsidR="005A34A1" w:rsidRPr="00D80B2A">
        <w:rPr>
          <w:lang w:eastAsia="zh-CN"/>
        </w:rPr>
        <w:t>i</w:t>
      </w:r>
      <w:r w:rsidRPr="00D80B2A">
        <w:rPr>
          <w:lang w:eastAsia="zh-CN"/>
        </w:rPr>
        <w:t>n</w:t>
      </w:r>
      <w:r w:rsidR="005A34A1" w:rsidRPr="00D80B2A">
        <w:rPr>
          <w:lang w:eastAsia="zh-CN"/>
        </w:rPr>
        <w:t xml:space="preserve"> the</w:t>
      </w:r>
      <w:r w:rsidRPr="00D80B2A">
        <w:rPr>
          <w:lang w:eastAsia="zh-CN"/>
        </w:rPr>
        <w:t xml:space="preserve"> MEC system.</w:t>
      </w:r>
      <w:r w:rsidR="00C3321B">
        <w:rPr>
          <w:lang w:eastAsia="zh-CN"/>
        </w:rPr>
        <w:t xml:space="preserve"> </w:t>
      </w:r>
      <w:r w:rsidRPr="00D80B2A">
        <w:rPr>
          <w:lang w:eastAsia="zh-CN"/>
        </w:rPr>
        <w:t xml:space="preserve"> </w:t>
      </w:r>
    </w:p>
    <w:p w14:paraId="384A1FD9" w14:textId="77777777" w:rsidR="002A5E8C" w:rsidRPr="00D80B2A" w:rsidRDefault="0050332D" w:rsidP="002A5E8C">
      <w:pPr>
        <w:pStyle w:val="Heading3"/>
      </w:pPr>
      <w:bookmarkStart w:id="189" w:name="_Toc90023913"/>
      <w:bookmarkStart w:id="190" w:name="_Toc90026360"/>
      <w:bookmarkStart w:id="191" w:name="_Toc98927376"/>
      <w:r w:rsidRPr="00D80B2A">
        <w:t>6.1</w:t>
      </w:r>
      <w:r w:rsidR="002A5E8C" w:rsidRPr="00D80B2A">
        <w:t>.2</w:t>
      </w:r>
      <w:r w:rsidR="002A5E8C" w:rsidRPr="00D80B2A">
        <w:tab/>
        <w:t>Solution details</w:t>
      </w:r>
      <w:bookmarkEnd w:id="189"/>
      <w:bookmarkEnd w:id="190"/>
      <w:bookmarkEnd w:id="191"/>
    </w:p>
    <w:p w14:paraId="384A1FDA" w14:textId="77777777" w:rsidR="002A5E8C" w:rsidRPr="00D80B2A" w:rsidRDefault="002A5E8C" w:rsidP="002A5E8C">
      <w:pPr>
        <w:rPr>
          <w:lang w:eastAsia="zh-CN"/>
        </w:rPr>
      </w:pPr>
      <w:r w:rsidRPr="00D80B2A">
        <w:rPr>
          <w:lang w:eastAsia="zh-CN"/>
        </w:rPr>
        <w:t>DNS server sh</w:t>
      </w:r>
      <w:r w:rsidR="00F02168" w:rsidRPr="00D80B2A">
        <w:rPr>
          <w:rFonts w:hint="eastAsia"/>
          <w:lang w:eastAsia="zh-CN"/>
        </w:rPr>
        <w:t>ould</w:t>
      </w:r>
      <w:r w:rsidRPr="00D80B2A">
        <w:rPr>
          <w:lang w:eastAsia="zh-CN"/>
        </w:rPr>
        <w:t xml:space="preserve"> support DNS over (D)TLS, as specified in RFC 7858 </w:t>
      </w:r>
      <w:r w:rsidR="00E3314D" w:rsidRPr="00D80B2A">
        <w:rPr>
          <w:lang w:eastAsia="zh-CN"/>
        </w:rPr>
        <w:t xml:space="preserve">[21] </w:t>
      </w:r>
      <w:r w:rsidRPr="00D80B2A">
        <w:rPr>
          <w:lang w:eastAsia="zh-CN"/>
        </w:rPr>
        <w:t>and RFC 8310</w:t>
      </w:r>
      <w:r w:rsidR="00E3314D" w:rsidRPr="00D80B2A">
        <w:rPr>
          <w:lang w:eastAsia="zh-CN"/>
        </w:rPr>
        <w:t xml:space="preserve"> [22]</w:t>
      </w:r>
      <w:r w:rsidRPr="00D80B2A">
        <w:rPr>
          <w:lang w:eastAsia="zh-CN"/>
        </w:rPr>
        <w:t>. The DNS server(s) that are deployed within the 3GPP network can enforce the use of DNS over (D)TLS. The UE can be pre-configured with the DNS server security information (out-of-band configurations specified in the IETF RFCs</w:t>
      </w:r>
      <w:r w:rsidR="004C5F66" w:rsidRPr="00D80B2A">
        <w:rPr>
          <w:lang w:eastAsia="zh-CN"/>
        </w:rPr>
        <w:t xml:space="preserve"> </w:t>
      </w:r>
      <w:r w:rsidR="005A34A1" w:rsidRPr="00D80B2A">
        <w:rPr>
          <w:lang w:eastAsia="zh-CN"/>
        </w:rPr>
        <w:t>similar to</w:t>
      </w:r>
      <w:r w:rsidRPr="00D80B2A">
        <w:rPr>
          <w:lang w:eastAsia="zh-CN"/>
        </w:rPr>
        <w:t>, credentials to authenticate the DNS server, supported security mechanisms, port number, etc.), or the core network can configure the DNS server security information to the UE. When DNS over (D)TLS is used, a TLS cipher suite that supports integrity protection needs to be negotiated.</w:t>
      </w:r>
    </w:p>
    <w:p w14:paraId="384A1FDB" w14:textId="77777777" w:rsidR="002A5E8C" w:rsidRPr="00D80B2A" w:rsidRDefault="0050332D" w:rsidP="002A5E8C">
      <w:pPr>
        <w:pStyle w:val="Heading3"/>
      </w:pPr>
      <w:bookmarkStart w:id="192" w:name="_Toc90023914"/>
      <w:bookmarkStart w:id="193" w:name="_Toc90026361"/>
      <w:bookmarkStart w:id="194" w:name="_Toc98927377"/>
      <w:r w:rsidRPr="00D80B2A">
        <w:t>6.1</w:t>
      </w:r>
      <w:r w:rsidR="002A5E8C" w:rsidRPr="00D80B2A">
        <w:t>.3</w:t>
      </w:r>
      <w:r w:rsidR="002A5E8C" w:rsidRPr="00D80B2A">
        <w:tab/>
        <w:t>Solution Evaluation</w:t>
      </w:r>
      <w:bookmarkEnd w:id="192"/>
      <w:bookmarkEnd w:id="193"/>
      <w:bookmarkEnd w:id="194"/>
    </w:p>
    <w:p w14:paraId="384A1FDC" w14:textId="6C745721" w:rsidR="006025A8" w:rsidRPr="00D80B2A" w:rsidRDefault="006025A8" w:rsidP="006025A8">
      <w:pPr>
        <w:rPr>
          <w:rFonts w:eastAsiaTheme="minorEastAsia"/>
          <w:lang w:eastAsia="zh-CN"/>
        </w:rPr>
      </w:pPr>
      <w:r w:rsidRPr="00D80B2A">
        <w:t>This solution reuses the security recommendations from TS 33.501 and requires UE and DNS server to support DNS over (D)TLS, while introducing no extra impact to other network entities.</w:t>
      </w:r>
      <w:r w:rsidR="00C3321B">
        <w:t xml:space="preserve"> </w:t>
      </w:r>
    </w:p>
    <w:p w14:paraId="384A1FDE" w14:textId="77777777" w:rsidR="000D75D0" w:rsidRPr="00D80B2A" w:rsidRDefault="0050332D" w:rsidP="000D75D0">
      <w:pPr>
        <w:pStyle w:val="Heading2"/>
      </w:pPr>
      <w:bookmarkStart w:id="195" w:name="_Toc90023915"/>
      <w:bookmarkStart w:id="196" w:name="_Toc90026362"/>
      <w:bookmarkStart w:id="197" w:name="_Toc98927378"/>
      <w:r w:rsidRPr="00D80B2A">
        <w:rPr>
          <w:lang w:eastAsia="zh-CN"/>
        </w:rPr>
        <w:lastRenderedPageBreak/>
        <w:t>6.2</w:t>
      </w:r>
      <w:r w:rsidR="000D75D0" w:rsidRPr="00D80B2A">
        <w:tab/>
        <w:t>Solution #</w:t>
      </w:r>
      <w:r w:rsidRPr="00D80B2A">
        <w:rPr>
          <w:lang w:eastAsia="zh-CN"/>
        </w:rPr>
        <w:t>2</w:t>
      </w:r>
      <w:r w:rsidR="000D75D0" w:rsidRPr="00D80B2A">
        <w:t xml:space="preserve">: </w:t>
      </w:r>
      <w:r w:rsidR="000D75D0" w:rsidRPr="00D80B2A">
        <w:rPr>
          <w:lang w:eastAsia="zh-CN"/>
        </w:rPr>
        <w:t>Authentication between EEC and ECS based on primary authentication</w:t>
      </w:r>
      <w:bookmarkEnd w:id="195"/>
      <w:bookmarkEnd w:id="196"/>
      <w:bookmarkEnd w:id="197"/>
    </w:p>
    <w:p w14:paraId="384A1FDF" w14:textId="77777777" w:rsidR="000D75D0" w:rsidRPr="00D80B2A" w:rsidRDefault="0050332D" w:rsidP="000D75D0">
      <w:pPr>
        <w:pStyle w:val="Heading3"/>
      </w:pPr>
      <w:bookmarkStart w:id="198" w:name="_Toc90023916"/>
      <w:bookmarkStart w:id="199" w:name="_Toc90026363"/>
      <w:bookmarkStart w:id="200" w:name="_Toc98927379"/>
      <w:r w:rsidRPr="00D80B2A">
        <w:rPr>
          <w:lang w:eastAsia="zh-CN"/>
        </w:rPr>
        <w:t>6.2</w:t>
      </w:r>
      <w:r w:rsidR="000D75D0" w:rsidRPr="00D80B2A">
        <w:t>.1</w:t>
      </w:r>
      <w:r w:rsidR="000D75D0" w:rsidRPr="00D80B2A">
        <w:tab/>
        <w:t>Introduction</w:t>
      </w:r>
      <w:bookmarkEnd w:id="198"/>
      <w:bookmarkEnd w:id="199"/>
      <w:bookmarkEnd w:id="200"/>
    </w:p>
    <w:p w14:paraId="384A1FE0" w14:textId="77777777" w:rsidR="000D75D0" w:rsidRPr="00D80B2A" w:rsidRDefault="00D5505C" w:rsidP="000D75D0">
      <w:pPr>
        <w:rPr>
          <w:lang w:eastAsia="zh-CN"/>
        </w:rPr>
      </w:pPr>
      <w:r w:rsidRPr="00D80B2A">
        <w:rPr>
          <w:lang w:eastAsia="zh-CN"/>
        </w:rPr>
        <w:t>This solution is addressing key issue#2-</w:t>
      </w:r>
      <w:r w:rsidRPr="00D80B2A">
        <w:t>Authentication and Authorization between EEC and ECS.</w:t>
      </w:r>
      <w:r w:rsidR="000D75D0" w:rsidRPr="00D80B2A">
        <w:rPr>
          <w:lang w:eastAsia="zh-CN"/>
        </w:rPr>
        <w:t xml:space="preserve"> </w:t>
      </w:r>
      <w:r w:rsidR="000D75D0" w:rsidRPr="00D80B2A">
        <w:rPr>
          <w:rFonts w:hint="eastAsia"/>
          <w:lang w:eastAsia="zh-CN"/>
        </w:rPr>
        <w:t>This</w:t>
      </w:r>
      <w:r w:rsidR="000D75D0" w:rsidRPr="00D80B2A">
        <w:rPr>
          <w:lang w:eastAsia="zh-CN"/>
        </w:rPr>
        <w:t xml:space="preserve"> solution proposes the authentication between EEC (Edge Enabler Client) and ECS (Edge Configuration Server). To be more specific, it is proposed to use the Kausf derived from the primary authentication as the trust root to perform the authentication between EEC and ECS.</w:t>
      </w:r>
    </w:p>
    <w:p w14:paraId="384A1FE1" w14:textId="542CB70F" w:rsidR="000D75D0" w:rsidRPr="00D80B2A" w:rsidRDefault="000D75D0" w:rsidP="000D75D0">
      <w:pPr>
        <w:rPr>
          <w:lang w:eastAsia="zh-CN"/>
        </w:rPr>
      </w:pPr>
      <w:r w:rsidRPr="00D80B2A">
        <w:rPr>
          <w:lang w:eastAsia="zh-CN"/>
        </w:rPr>
        <w:t>It is assumed in this solution that ECS is located outside of the MNO</w:t>
      </w:r>
      <w:r w:rsidR="00487BA2" w:rsidRPr="00D80B2A">
        <w:rPr>
          <w:lang w:eastAsia="zh-CN"/>
        </w:rPr>
        <w:t>'</w:t>
      </w:r>
      <w:r w:rsidRPr="00D80B2A">
        <w:rPr>
          <w:lang w:eastAsia="zh-CN"/>
        </w:rPr>
        <w:t xml:space="preserve">s network. </w:t>
      </w:r>
    </w:p>
    <w:p w14:paraId="384A1FE2" w14:textId="77777777" w:rsidR="000D75D0" w:rsidRPr="00D80B2A" w:rsidRDefault="0050332D" w:rsidP="000D75D0">
      <w:pPr>
        <w:pStyle w:val="Heading3"/>
      </w:pPr>
      <w:bookmarkStart w:id="201" w:name="_Toc90023917"/>
      <w:bookmarkStart w:id="202" w:name="_Toc90026364"/>
      <w:bookmarkStart w:id="203" w:name="_Toc98927380"/>
      <w:r w:rsidRPr="00D80B2A">
        <w:rPr>
          <w:lang w:eastAsia="zh-CN"/>
        </w:rPr>
        <w:t>6.2</w:t>
      </w:r>
      <w:r w:rsidR="000D75D0" w:rsidRPr="00D80B2A">
        <w:t>.2</w:t>
      </w:r>
      <w:r w:rsidR="000D75D0" w:rsidRPr="00D80B2A">
        <w:tab/>
        <w:t>Solution details</w:t>
      </w:r>
      <w:bookmarkEnd w:id="201"/>
      <w:bookmarkEnd w:id="202"/>
      <w:bookmarkEnd w:id="203"/>
    </w:p>
    <w:p w14:paraId="384A1FE3" w14:textId="77777777" w:rsidR="000D75D0" w:rsidRPr="00D80B2A" w:rsidRDefault="0050332D" w:rsidP="000D75D0">
      <w:pPr>
        <w:pStyle w:val="Heading4"/>
      </w:pPr>
      <w:bookmarkStart w:id="204" w:name="_Toc90023918"/>
      <w:bookmarkStart w:id="205" w:name="_Toc90026365"/>
      <w:bookmarkStart w:id="206" w:name="_Toc98927381"/>
      <w:r w:rsidRPr="00D80B2A">
        <w:rPr>
          <w:lang w:eastAsia="zh-CN"/>
        </w:rPr>
        <w:t>6.2</w:t>
      </w:r>
      <w:r w:rsidR="000D75D0" w:rsidRPr="00D80B2A">
        <w:t>.2.1</w:t>
      </w:r>
      <w:r w:rsidR="000D75D0" w:rsidRPr="00D80B2A">
        <w:tab/>
        <w:t>Procedure</w:t>
      </w:r>
      <w:bookmarkEnd w:id="204"/>
      <w:bookmarkEnd w:id="205"/>
      <w:bookmarkEnd w:id="206"/>
    </w:p>
    <w:p w14:paraId="384A1FE4" w14:textId="50D03281" w:rsidR="000D75D0" w:rsidRPr="00D80B2A" w:rsidRDefault="000D75D0" w:rsidP="00EF3B85">
      <w:pPr>
        <w:pStyle w:val="TH"/>
        <w:rPr>
          <w:lang w:eastAsia="zh-CN"/>
        </w:rPr>
      </w:pPr>
      <w:r w:rsidRPr="00D80B2A">
        <w:rPr>
          <w:noProof/>
          <w:lang w:eastAsia="zh-CN"/>
        </w:rPr>
        <w:drawing>
          <wp:inline distT="0" distB="0" distL="0" distR="0" wp14:anchorId="384A23FA" wp14:editId="384A23FB">
            <wp:extent cx="5266690" cy="34232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66690" cy="3423285"/>
                    </a:xfrm>
                    <a:prstGeom prst="rect">
                      <a:avLst/>
                    </a:prstGeom>
                    <a:noFill/>
                    <a:ln>
                      <a:noFill/>
                    </a:ln>
                  </pic:spPr>
                </pic:pic>
              </a:graphicData>
            </a:graphic>
          </wp:inline>
        </w:drawing>
      </w:r>
    </w:p>
    <w:p w14:paraId="384A1FE5" w14:textId="18E0DAFB" w:rsidR="000D75D0" w:rsidRPr="00D80B2A" w:rsidRDefault="000D75D0" w:rsidP="009D07D9">
      <w:pPr>
        <w:pStyle w:val="TF"/>
        <w:rPr>
          <w:lang w:eastAsia="zh-CN"/>
        </w:rPr>
      </w:pPr>
      <w:r w:rsidRPr="00D80B2A">
        <w:rPr>
          <w:lang w:eastAsia="zh-CN"/>
        </w:rPr>
        <w:t>Figure-</w:t>
      </w:r>
      <w:r w:rsidR="005F197D" w:rsidRPr="00D80B2A">
        <w:rPr>
          <w:lang w:eastAsia="zh-CN"/>
        </w:rPr>
        <w:t>6.2.</w:t>
      </w:r>
      <w:r w:rsidRPr="00D80B2A">
        <w:rPr>
          <w:lang w:eastAsia="zh-CN"/>
        </w:rPr>
        <w:t>2.1-1</w:t>
      </w:r>
      <w:r w:rsidR="00EF3B85" w:rsidRPr="00D80B2A">
        <w:rPr>
          <w:lang w:eastAsia="zh-CN"/>
        </w:rPr>
        <w:t>:</w:t>
      </w:r>
      <w:r w:rsidRPr="00D80B2A">
        <w:rPr>
          <w:lang w:eastAsia="zh-CN"/>
        </w:rPr>
        <w:t xml:space="preserve"> Authentication between the EE</w:t>
      </w:r>
      <w:r w:rsidRPr="00D80B2A">
        <w:rPr>
          <w:rFonts w:hint="eastAsia"/>
          <w:lang w:eastAsia="zh-CN"/>
        </w:rPr>
        <w:t>C</w:t>
      </w:r>
      <w:r w:rsidRPr="00D80B2A">
        <w:rPr>
          <w:lang w:eastAsia="zh-CN"/>
        </w:rPr>
        <w:t xml:space="preserve"> and ECS based on primary authentication</w:t>
      </w:r>
    </w:p>
    <w:p w14:paraId="384A1FE6" w14:textId="77777777" w:rsidR="000D75D0" w:rsidRPr="00D80B2A" w:rsidRDefault="000D75D0" w:rsidP="000D75D0">
      <w:pPr>
        <w:rPr>
          <w:lang w:eastAsia="zh-CN"/>
        </w:rPr>
      </w:pPr>
      <w:r w:rsidRPr="00D80B2A">
        <w:rPr>
          <w:lang w:eastAsia="zh-CN"/>
        </w:rPr>
        <w:t xml:space="preserve">The authentication procedure details are as following: </w:t>
      </w:r>
    </w:p>
    <w:p w14:paraId="384A1FE7" w14:textId="77777777" w:rsidR="000D75D0" w:rsidRPr="00D80B2A" w:rsidRDefault="000D75D0" w:rsidP="000D75D0">
      <w:pPr>
        <w:rPr>
          <w:lang w:eastAsia="zh-CN"/>
        </w:rPr>
      </w:pPr>
      <w:r w:rsidRPr="00D80B2A">
        <w:rPr>
          <w:lang w:eastAsia="zh-CN"/>
        </w:rPr>
        <w:t>Step 0: UE performs primary authentication with the network. Then K</w:t>
      </w:r>
      <w:r w:rsidRPr="00D80B2A">
        <w:rPr>
          <w:vertAlign w:val="subscript"/>
          <w:lang w:eastAsia="zh-CN"/>
        </w:rPr>
        <w:t>AUSF</w:t>
      </w:r>
      <w:r w:rsidRPr="00D80B2A">
        <w:rPr>
          <w:lang w:eastAsia="zh-CN"/>
        </w:rPr>
        <w:t xml:space="preserve"> is shared between UE and AUSF in Home network. UE performs PDU session establishment procedure as defined in TS 23.502. </w:t>
      </w:r>
    </w:p>
    <w:p w14:paraId="384A1FE8" w14:textId="752D0254" w:rsidR="000D75D0" w:rsidRPr="00D80B2A" w:rsidRDefault="000D75D0" w:rsidP="000D75D0">
      <w:pPr>
        <w:rPr>
          <w:lang w:eastAsia="zh-CN"/>
        </w:rPr>
      </w:pPr>
      <w:r w:rsidRPr="00D80B2A">
        <w:rPr>
          <w:lang w:eastAsia="zh-CN"/>
        </w:rPr>
        <w:t>Step 1: UE generates a credential K</w:t>
      </w:r>
      <w:r w:rsidRPr="00D80B2A">
        <w:rPr>
          <w:vertAlign w:val="subscript"/>
          <w:lang w:eastAsia="zh-CN"/>
        </w:rPr>
        <w:t xml:space="preserve">edge </w:t>
      </w:r>
      <w:r w:rsidRPr="00D80B2A">
        <w:rPr>
          <w:lang w:eastAsia="zh-CN"/>
        </w:rPr>
        <w:t>and K</w:t>
      </w:r>
      <w:r w:rsidRPr="00D80B2A">
        <w:rPr>
          <w:vertAlign w:val="subscript"/>
          <w:lang w:eastAsia="zh-CN"/>
        </w:rPr>
        <w:t>edge</w:t>
      </w:r>
      <w:r w:rsidR="00C3321B">
        <w:rPr>
          <w:vertAlign w:val="subscript"/>
          <w:lang w:eastAsia="zh-CN"/>
        </w:rPr>
        <w:t xml:space="preserve"> </w:t>
      </w:r>
      <w:r w:rsidRPr="00D80B2A">
        <w:rPr>
          <w:lang w:eastAsia="zh-CN"/>
        </w:rPr>
        <w:t>ID using K</w:t>
      </w:r>
      <w:r w:rsidRPr="00D80B2A">
        <w:rPr>
          <w:vertAlign w:val="subscript"/>
          <w:lang w:eastAsia="zh-CN"/>
        </w:rPr>
        <w:t>AUSF</w:t>
      </w:r>
      <w:r w:rsidRPr="00D80B2A">
        <w:rPr>
          <w:lang w:eastAsia="zh-CN"/>
        </w:rPr>
        <w:t xml:space="preserve"> and SUPI, and stored securely. The method to derive generate K</w:t>
      </w:r>
      <w:r w:rsidRPr="00D80B2A">
        <w:rPr>
          <w:vertAlign w:val="subscript"/>
          <w:lang w:eastAsia="zh-CN"/>
        </w:rPr>
        <w:t xml:space="preserve">edge </w:t>
      </w:r>
      <w:r w:rsidRPr="00D80B2A">
        <w:rPr>
          <w:lang w:eastAsia="zh-CN"/>
        </w:rPr>
        <w:t>and K</w:t>
      </w:r>
      <w:r w:rsidRPr="00D80B2A">
        <w:rPr>
          <w:vertAlign w:val="subscript"/>
          <w:lang w:eastAsia="zh-CN"/>
        </w:rPr>
        <w:t>edge</w:t>
      </w:r>
      <w:r w:rsidR="00C3321B">
        <w:rPr>
          <w:vertAlign w:val="subscript"/>
          <w:lang w:eastAsia="zh-CN"/>
        </w:rPr>
        <w:t xml:space="preserve"> </w:t>
      </w:r>
      <w:r w:rsidRPr="00D80B2A">
        <w:rPr>
          <w:lang w:eastAsia="zh-CN"/>
        </w:rPr>
        <w:t xml:space="preserve">ID is in </w:t>
      </w:r>
      <w:r w:rsidR="005F197D" w:rsidRPr="00D80B2A">
        <w:rPr>
          <w:lang w:eastAsia="zh-CN"/>
        </w:rPr>
        <w:t>6.2</w:t>
      </w:r>
      <w:r w:rsidRPr="00D80B2A">
        <w:rPr>
          <w:lang w:eastAsia="zh-CN"/>
        </w:rPr>
        <w:t>.2.2.</w:t>
      </w:r>
    </w:p>
    <w:p w14:paraId="384A1FE9" w14:textId="4B27AC5E" w:rsidR="000D75D0" w:rsidRPr="00D80B2A" w:rsidRDefault="000D75D0" w:rsidP="000D75D0">
      <w:pPr>
        <w:rPr>
          <w:lang w:eastAsia="zh-CN"/>
        </w:rPr>
      </w:pPr>
      <w:r w:rsidRPr="00D80B2A">
        <w:rPr>
          <w:lang w:eastAsia="zh-CN"/>
        </w:rPr>
        <w:t>Step 2: AUSF generates a credential K</w:t>
      </w:r>
      <w:r w:rsidRPr="00D80B2A">
        <w:rPr>
          <w:vertAlign w:val="subscript"/>
          <w:lang w:eastAsia="zh-CN"/>
        </w:rPr>
        <w:t xml:space="preserve">edge </w:t>
      </w:r>
      <w:r w:rsidRPr="00D80B2A">
        <w:rPr>
          <w:lang w:eastAsia="zh-CN"/>
        </w:rPr>
        <w:t>and K</w:t>
      </w:r>
      <w:r w:rsidRPr="00D80B2A">
        <w:rPr>
          <w:vertAlign w:val="subscript"/>
          <w:lang w:eastAsia="zh-CN"/>
        </w:rPr>
        <w:t>edge</w:t>
      </w:r>
      <w:r w:rsidR="00C3321B">
        <w:rPr>
          <w:vertAlign w:val="subscript"/>
          <w:lang w:eastAsia="zh-CN"/>
        </w:rPr>
        <w:t xml:space="preserve"> </w:t>
      </w:r>
      <w:r w:rsidRPr="00D80B2A">
        <w:rPr>
          <w:lang w:eastAsia="zh-CN"/>
        </w:rPr>
        <w:t>ID using K</w:t>
      </w:r>
      <w:r w:rsidRPr="00D80B2A">
        <w:rPr>
          <w:vertAlign w:val="subscript"/>
          <w:lang w:eastAsia="zh-CN"/>
        </w:rPr>
        <w:t>AUSF</w:t>
      </w:r>
      <w:r w:rsidRPr="00D80B2A">
        <w:rPr>
          <w:lang w:eastAsia="zh-CN"/>
        </w:rPr>
        <w:t xml:space="preserve"> and SUPI, and stored securely.</w:t>
      </w:r>
    </w:p>
    <w:p w14:paraId="384A1FEA" w14:textId="77777777" w:rsidR="000D75D0" w:rsidRPr="00D80B2A" w:rsidRDefault="000D75D0" w:rsidP="000D75D0">
      <w:pPr>
        <w:rPr>
          <w:lang w:eastAsia="zh-CN"/>
        </w:rPr>
      </w:pPr>
      <w:r w:rsidRPr="00D80B2A">
        <w:rPr>
          <w:lang w:eastAsia="zh-CN"/>
        </w:rPr>
        <w:t>Step 3: UE computes MAC</w:t>
      </w:r>
      <w:r w:rsidRPr="00D80B2A">
        <w:rPr>
          <w:vertAlign w:val="subscript"/>
          <w:lang w:eastAsia="zh-CN"/>
        </w:rPr>
        <w:t>EEC</w:t>
      </w:r>
      <w:r w:rsidRPr="00D80B2A">
        <w:rPr>
          <w:lang w:eastAsia="zh-CN"/>
        </w:rPr>
        <w:t xml:space="preserve"> using the K</w:t>
      </w:r>
      <w:r w:rsidRPr="00D80B2A">
        <w:rPr>
          <w:vertAlign w:val="subscript"/>
          <w:lang w:eastAsia="zh-CN"/>
        </w:rPr>
        <w:t>edge</w:t>
      </w:r>
      <w:r w:rsidRPr="00D80B2A">
        <w:rPr>
          <w:lang w:eastAsia="zh-CN"/>
        </w:rPr>
        <w:t xml:space="preserve"> and EEC ID (defined in TS 23.558</w:t>
      </w:r>
      <w:r w:rsidR="00810E32" w:rsidRPr="00D80B2A">
        <w:rPr>
          <w:lang w:eastAsia="zh-CN"/>
        </w:rPr>
        <w:t xml:space="preserve"> [2]</w:t>
      </w:r>
      <w:r w:rsidRPr="00D80B2A">
        <w:rPr>
          <w:lang w:eastAsia="zh-CN"/>
        </w:rPr>
        <w:t>). The method to generate MAC</w:t>
      </w:r>
      <w:r w:rsidRPr="00D80B2A">
        <w:rPr>
          <w:vertAlign w:val="subscript"/>
          <w:lang w:eastAsia="zh-CN"/>
        </w:rPr>
        <w:t>EEC</w:t>
      </w:r>
      <w:r w:rsidRPr="00D80B2A">
        <w:rPr>
          <w:lang w:eastAsia="zh-CN"/>
        </w:rPr>
        <w:t xml:space="preserve"> is in </w:t>
      </w:r>
      <w:r w:rsidR="005F197D" w:rsidRPr="00D80B2A">
        <w:rPr>
          <w:lang w:eastAsia="zh-CN"/>
        </w:rPr>
        <w:t>6.2.</w:t>
      </w:r>
      <w:r w:rsidRPr="00D80B2A">
        <w:rPr>
          <w:lang w:eastAsia="zh-CN"/>
        </w:rPr>
        <w:t>2.3.</w:t>
      </w:r>
    </w:p>
    <w:p w14:paraId="384A1FEB" w14:textId="5CDA4316" w:rsidR="000D75D0" w:rsidRPr="00D80B2A" w:rsidRDefault="000D75D0" w:rsidP="000D75D0">
      <w:pPr>
        <w:rPr>
          <w:lang w:eastAsia="zh-CN"/>
        </w:rPr>
      </w:pPr>
      <w:r w:rsidRPr="00D80B2A">
        <w:rPr>
          <w:lang w:eastAsia="zh-CN"/>
        </w:rPr>
        <w:t>Step 4: UE sends Application Registration request (EEC ID, MAC</w:t>
      </w:r>
      <w:r w:rsidRPr="00D80B2A">
        <w:rPr>
          <w:vertAlign w:val="subscript"/>
          <w:lang w:eastAsia="zh-CN"/>
        </w:rPr>
        <w:t xml:space="preserve">EEC, </w:t>
      </w:r>
      <w:r w:rsidRPr="00D80B2A">
        <w:rPr>
          <w:lang w:eastAsia="zh-CN"/>
        </w:rPr>
        <w:t>K</w:t>
      </w:r>
      <w:r w:rsidRPr="00D80B2A">
        <w:rPr>
          <w:vertAlign w:val="subscript"/>
          <w:lang w:eastAsia="zh-CN"/>
        </w:rPr>
        <w:t>edge</w:t>
      </w:r>
      <w:r w:rsidR="00C3321B">
        <w:rPr>
          <w:vertAlign w:val="subscript"/>
          <w:lang w:eastAsia="zh-CN"/>
        </w:rPr>
        <w:t xml:space="preserve"> </w:t>
      </w:r>
      <w:r w:rsidRPr="00D80B2A">
        <w:rPr>
          <w:lang w:eastAsia="zh-CN"/>
        </w:rPr>
        <w:t>ID) to ECS. Whether this message is send using NAS or user plane is based on SA2</w:t>
      </w:r>
      <w:r w:rsidR="00487BA2" w:rsidRPr="00D80B2A">
        <w:rPr>
          <w:lang w:eastAsia="zh-CN"/>
        </w:rPr>
        <w:t>'</w:t>
      </w:r>
      <w:r w:rsidRPr="00D80B2A">
        <w:rPr>
          <w:lang w:eastAsia="zh-CN"/>
        </w:rPr>
        <w:t xml:space="preserve">s decision. </w:t>
      </w:r>
    </w:p>
    <w:p w14:paraId="384A1FEC" w14:textId="4D8C98E9" w:rsidR="000D75D0" w:rsidRPr="00D80B2A" w:rsidRDefault="000D75D0" w:rsidP="000D75D0">
      <w:pPr>
        <w:rPr>
          <w:lang w:eastAsia="zh-CN"/>
        </w:rPr>
      </w:pPr>
      <w:r w:rsidRPr="00D80B2A">
        <w:rPr>
          <w:lang w:eastAsia="zh-CN"/>
        </w:rPr>
        <w:t>Step 5: ECS sends Authentication verification (EEC ID, MAC</w:t>
      </w:r>
      <w:r w:rsidRPr="00D80B2A">
        <w:rPr>
          <w:vertAlign w:val="subscript"/>
          <w:lang w:eastAsia="zh-CN"/>
        </w:rPr>
        <w:t>EEC</w:t>
      </w:r>
      <w:r w:rsidRPr="00D80B2A">
        <w:rPr>
          <w:lang w:eastAsia="zh-CN"/>
        </w:rPr>
        <w:t>, K</w:t>
      </w:r>
      <w:r w:rsidRPr="00D80B2A">
        <w:rPr>
          <w:vertAlign w:val="subscript"/>
          <w:lang w:eastAsia="zh-CN"/>
        </w:rPr>
        <w:t>edge</w:t>
      </w:r>
      <w:r w:rsidR="00C3321B">
        <w:rPr>
          <w:vertAlign w:val="subscript"/>
          <w:lang w:eastAsia="zh-CN"/>
        </w:rPr>
        <w:t xml:space="preserve"> </w:t>
      </w:r>
      <w:r w:rsidRPr="00D80B2A">
        <w:rPr>
          <w:lang w:eastAsia="zh-CN"/>
        </w:rPr>
        <w:t xml:space="preserve">ID) to NEF for verification. </w:t>
      </w:r>
    </w:p>
    <w:p w14:paraId="384A1FED" w14:textId="6AD2F362" w:rsidR="000D75D0" w:rsidRPr="00D80B2A" w:rsidRDefault="000D75D0" w:rsidP="000D75D0">
      <w:pPr>
        <w:rPr>
          <w:lang w:eastAsia="zh-CN"/>
        </w:rPr>
      </w:pPr>
      <w:r w:rsidRPr="00D80B2A">
        <w:rPr>
          <w:lang w:eastAsia="zh-CN"/>
        </w:rPr>
        <w:lastRenderedPageBreak/>
        <w:t xml:space="preserve">Step 6: NEF </w:t>
      </w:r>
      <w:r w:rsidR="0096705C" w:rsidRPr="00D80B2A">
        <w:rPr>
          <w:lang w:eastAsia="zh-CN"/>
        </w:rPr>
        <w:t>discovers the AUSF based on K</w:t>
      </w:r>
      <w:r w:rsidR="0096705C" w:rsidRPr="00D80B2A">
        <w:rPr>
          <w:vertAlign w:val="subscript"/>
          <w:lang w:eastAsia="zh-CN"/>
        </w:rPr>
        <w:t xml:space="preserve">edge </w:t>
      </w:r>
      <w:r w:rsidR="0096705C" w:rsidRPr="00D80B2A">
        <w:rPr>
          <w:lang w:eastAsia="zh-CN"/>
        </w:rPr>
        <w:t xml:space="preserve">ID, and </w:t>
      </w:r>
      <w:r w:rsidRPr="00D80B2A">
        <w:rPr>
          <w:lang w:eastAsia="zh-CN"/>
        </w:rPr>
        <w:t>sends Authentication verification (EEC ID, MAC</w:t>
      </w:r>
      <w:r w:rsidRPr="00D80B2A">
        <w:rPr>
          <w:vertAlign w:val="subscript"/>
          <w:lang w:eastAsia="zh-CN"/>
        </w:rPr>
        <w:t>EEC</w:t>
      </w:r>
      <w:r w:rsidRPr="00D80B2A">
        <w:rPr>
          <w:lang w:eastAsia="zh-CN"/>
        </w:rPr>
        <w:t>, K</w:t>
      </w:r>
      <w:r w:rsidRPr="00D80B2A">
        <w:rPr>
          <w:vertAlign w:val="subscript"/>
          <w:lang w:eastAsia="zh-CN"/>
        </w:rPr>
        <w:t>edge</w:t>
      </w:r>
      <w:r w:rsidR="00C3321B">
        <w:rPr>
          <w:vertAlign w:val="subscript"/>
          <w:lang w:eastAsia="zh-CN"/>
        </w:rPr>
        <w:t xml:space="preserve"> </w:t>
      </w:r>
      <w:r w:rsidRPr="00D80B2A">
        <w:rPr>
          <w:lang w:eastAsia="zh-CN"/>
        </w:rPr>
        <w:t>ID) to AUSF for MAC</w:t>
      </w:r>
      <w:r w:rsidRPr="00D80B2A">
        <w:rPr>
          <w:vertAlign w:val="subscript"/>
          <w:lang w:eastAsia="zh-CN"/>
        </w:rPr>
        <w:t xml:space="preserve">EEC </w:t>
      </w:r>
      <w:r w:rsidRPr="00D80B2A">
        <w:rPr>
          <w:lang w:eastAsia="zh-CN"/>
        </w:rPr>
        <w:t xml:space="preserve">verification. </w:t>
      </w:r>
    </w:p>
    <w:p w14:paraId="384A1FEE" w14:textId="427DC1A5" w:rsidR="0096705C" w:rsidRPr="00D80B2A" w:rsidRDefault="0096705C" w:rsidP="009D07D9">
      <w:pPr>
        <w:pStyle w:val="NO"/>
        <w:rPr>
          <w:lang w:eastAsia="zh-CN"/>
        </w:rPr>
      </w:pPr>
      <w:r w:rsidRPr="00D80B2A">
        <w:rPr>
          <w:caps/>
          <w:lang w:eastAsia="zh-CN"/>
        </w:rPr>
        <w:t>Note</w:t>
      </w:r>
      <w:r w:rsidR="009D07D9" w:rsidRPr="00D80B2A">
        <w:rPr>
          <w:lang w:eastAsia="zh-CN"/>
        </w:rPr>
        <w:t xml:space="preserve"> 1</w:t>
      </w:r>
      <w:r w:rsidRPr="00D80B2A">
        <w:rPr>
          <w:lang w:eastAsia="zh-CN"/>
        </w:rPr>
        <w:t xml:space="preserve">: </w:t>
      </w:r>
      <w:r w:rsidR="00EF3B85" w:rsidRPr="00D80B2A">
        <w:rPr>
          <w:lang w:eastAsia="zh-CN"/>
        </w:rPr>
        <w:tab/>
      </w:r>
      <w:r w:rsidRPr="00D80B2A">
        <w:rPr>
          <w:lang w:eastAsia="zh-CN"/>
        </w:rPr>
        <w:t xml:space="preserve">How to discover the AUSF is </w:t>
      </w:r>
      <w:r w:rsidR="009D07D9" w:rsidRPr="00D80B2A">
        <w:rPr>
          <w:rFonts w:eastAsiaTheme="minorEastAsia"/>
        </w:rPr>
        <w:t>not addressed here</w:t>
      </w:r>
      <w:r w:rsidRPr="00D80B2A">
        <w:rPr>
          <w:lang w:eastAsia="zh-CN"/>
        </w:rPr>
        <w:t>.</w:t>
      </w:r>
    </w:p>
    <w:p w14:paraId="384A1FEF" w14:textId="72863C57" w:rsidR="000D75D0" w:rsidRPr="00D80B2A" w:rsidRDefault="000D75D0" w:rsidP="000D75D0">
      <w:pPr>
        <w:rPr>
          <w:lang w:eastAsia="zh-CN"/>
        </w:rPr>
      </w:pPr>
      <w:r w:rsidRPr="00D80B2A">
        <w:rPr>
          <w:lang w:eastAsia="zh-CN"/>
        </w:rPr>
        <w:t>Step 7: AUSF retrieves K</w:t>
      </w:r>
      <w:r w:rsidRPr="00D80B2A">
        <w:rPr>
          <w:vertAlign w:val="subscript"/>
          <w:lang w:eastAsia="zh-CN"/>
        </w:rPr>
        <w:t>edge</w:t>
      </w:r>
      <w:r w:rsidR="00C3321B">
        <w:rPr>
          <w:vertAlign w:val="subscript"/>
          <w:lang w:eastAsia="zh-CN"/>
        </w:rPr>
        <w:t xml:space="preserve"> </w:t>
      </w:r>
      <w:r w:rsidRPr="00D80B2A">
        <w:rPr>
          <w:lang w:eastAsia="zh-CN"/>
        </w:rPr>
        <w:t>using K</w:t>
      </w:r>
      <w:r w:rsidRPr="00D80B2A">
        <w:rPr>
          <w:vertAlign w:val="subscript"/>
          <w:lang w:eastAsia="zh-CN"/>
        </w:rPr>
        <w:t>edge</w:t>
      </w:r>
      <w:r w:rsidR="00C3321B">
        <w:rPr>
          <w:vertAlign w:val="subscript"/>
          <w:lang w:eastAsia="zh-CN"/>
        </w:rPr>
        <w:t xml:space="preserve"> </w:t>
      </w:r>
      <w:r w:rsidRPr="00D80B2A">
        <w:rPr>
          <w:lang w:eastAsia="zh-CN"/>
        </w:rPr>
        <w:t>ID, and verify MAC</w:t>
      </w:r>
      <w:r w:rsidRPr="00D80B2A">
        <w:rPr>
          <w:vertAlign w:val="subscript"/>
          <w:lang w:eastAsia="zh-CN"/>
        </w:rPr>
        <w:t>EEC</w:t>
      </w:r>
      <w:r w:rsidRPr="00D80B2A">
        <w:rPr>
          <w:lang w:eastAsia="zh-CN"/>
        </w:rPr>
        <w:t xml:space="preserve"> using the (K</w:t>
      </w:r>
      <w:r w:rsidRPr="00D80B2A">
        <w:rPr>
          <w:vertAlign w:val="subscript"/>
          <w:lang w:eastAsia="zh-CN"/>
        </w:rPr>
        <w:t>edge</w:t>
      </w:r>
      <w:r w:rsidRPr="00D80B2A">
        <w:rPr>
          <w:lang w:eastAsia="zh-CN"/>
        </w:rPr>
        <w:t xml:space="preserve"> and EEC ID).</w:t>
      </w:r>
    </w:p>
    <w:p w14:paraId="384A1FF0" w14:textId="77777777" w:rsidR="000D75D0" w:rsidRPr="00D80B2A" w:rsidRDefault="000D75D0" w:rsidP="000D75D0">
      <w:pPr>
        <w:rPr>
          <w:lang w:eastAsia="zh-CN"/>
        </w:rPr>
      </w:pPr>
      <w:r w:rsidRPr="00D80B2A">
        <w:rPr>
          <w:lang w:eastAsia="zh-CN"/>
        </w:rPr>
        <w:t xml:space="preserve">Step 8: If verification in AUSF succeed, then AUSF sends Authentication verification response(success) back to NEF, otherwise, AUSF sends Authentication verification response(fail) to NEF. </w:t>
      </w:r>
    </w:p>
    <w:p w14:paraId="384A1FF1" w14:textId="77777777" w:rsidR="000D75D0" w:rsidRPr="00D80B2A" w:rsidRDefault="000D75D0" w:rsidP="000D75D0">
      <w:pPr>
        <w:rPr>
          <w:lang w:eastAsia="zh-CN"/>
        </w:rPr>
      </w:pPr>
      <w:r w:rsidRPr="00D80B2A">
        <w:rPr>
          <w:lang w:eastAsia="zh-CN"/>
        </w:rPr>
        <w:t xml:space="preserve">Step 9: NEF sends Authentication verification response(success/fail) from AUSF to ECS. </w:t>
      </w:r>
    </w:p>
    <w:p w14:paraId="384A1FF2" w14:textId="77777777" w:rsidR="000D75D0" w:rsidRPr="00D80B2A" w:rsidRDefault="000D75D0" w:rsidP="000D75D0">
      <w:pPr>
        <w:rPr>
          <w:lang w:eastAsia="zh-CN"/>
        </w:rPr>
      </w:pPr>
      <w:r w:rsidRPr="00D80B2A">
        <w:rPr>
          <w:lang w:eastAsia="zh-CN"/>
        </w:rPr>
        <w:t>Step 10: Based on the verification results, ECS decides whether to accept or reject the authentication request, and sends Authentication Request accept/rejection to EEC in the UE.</w:t>
      </w:r>
    </w:p>
    <w:p w14:paraId="384A1FF3" w14:textId="601D833C" w:rsidR="000D75D0" w:rsidRPr="00D80B2A" w:rsidRDefault="000D75D0" w:rsidP="009D07D9">
      <w:pPr>
        <w:pStyle w:val="NO"/>
        <w:rPr>
          <w:lang w:eastAsia="zh-CN"/>
        </w:rPr>
      </w:pPr>
      <w:r w:rsidRPr="00D80B2A">
        <w:rPr>
          <w:caps/>
          <w:lang w:eastAsia="zh-CN"/>
        </w:rPr>
        <w:t>Note</w:t>
      </w:r>
      <w:r w:rsidR="009D07D9" w:rsidRPr="00D80B2A">
        <w:rPr>
          <w:lang w:eastAsia="zh-CN"/>
        </w:rPr>
        <w:t xml:space="preserve"> 2</w:t>
      </w:r>
      <w:r w:rsidRPr="00D80B2A">
        <w:rPr>
          <w:lang w:eastAsia="zh-CN"/>
        </w:rPr>
        <w:t xml:space="preserve">: </w:t>
      </w:r>
      <w:r w:rsidR="00EF3B85" w:rsidRPr="00D80B2A">
        <w:rPr>
          <w:lang w:eastAsia="zh-CN"/>
        </w:rPr>
        <w:tab/>
      </w:r>
      <w:r w:rsidRPr="00D80B2A">
        <w:rPr>
          <w:lang w:eastAsia="zh-CN"/>
        </w:rPr>
        <w:t>How the AUSF can be aware of each specific K</w:t>
      </w:r>
      <w:r w:rsidRPr="00D80B2A">
        <w:rPr>
          <w:vertAlign w:val="subscript"/>
          <w:lang w:eastAsia="zh-CN"/>
        </w:rPr>
        <w:t>edge</w:t>
      </w:r>
      <w:r w:rsidRPr="00D80B2A">
        <w:rPr>
          <w:lang w:eastAsia="zh-CN"/>
        </w:rPr>
        <w:t xml:space="preserve"> per UE is </w:t>
      </w:r>
      <w:r w:rsidR="009D07D9" w:rsidRPr="00D80B2A">
        <w:rPr>
          <w:rFonts w:eastAsiaTheme="minorEastAsia"/>
        </w:rPr>
        <w:t>not addressed here</w:t>
      </w:r>
      <w:r w:rsidR="00EF3B85" w:rsidRPr="00D80B2A">
        <w:rPr>
          <w:rFonts w:eastAsiaTheme="minorEastAsia"/>
        </w:rPr>
        <w:t>.</w:t>
      </w:r>
    </w:p>
    <w:p w14:paraId="384A1FF4" w14:textId="77777777" w:rsidR="000D75D0" w:rsidRPr="00D80B2A" w:rsidRDefault="0050332D" w:rsidP="000D75D0">
      <w:pPr>
        <w:pStyle w:val="Heading4"/>
      </w:pPr>
      <w:bookmarkStart w:id="207" w:name="_Toc90023919"/>
      <w:bookmarkStart w:id="208" w:name="_Toc90026366"/>
      <w:bookmarkStart w:id="209" w:name="_Toc98927382"/>
      <w:r w:rsidRPr="00D80B2A">
        <w:t>6.2</w:t>
      </w:r>
      <w:r w:rsidR="000D75D0" w:rsidRPr="00D80B2A">
        <w:t>.2.2</w:t>
      </w:r>
      <w:r w:rsidR="000D75D0" w:rsidRPr="00D80B2A">
        <w:tab/>
        <w:t>Derivation of K</w:t>
      </w:r>
      <w:r w:rsidR="000D75D0" w:rsidRPr="00D80B2A">
        <w:rPr>
          <w:vertAlign w:val="subscript"/>
        </w:rPr>
        <w:t>edge</w:t>
      </w:r>
      <w:r w:rsidR="000D75D0" w:rsidRPr="00D80B2A">
        <w:t xml:space="preserve"> and K</w:t>
      </w:r>
      <w:r w:rsidR="000D75D0" w:rsidRPr="00D80B2A">
        <w:rPr>
          <w:vertAlign w:val="subscript"/>
        </w:rPr>
        <w:t>edge</w:t>
      </w:r>
      <w:r w:rsidR="000D75D0" w:rsidRPr="00D80B2A">
        <w:t xml:space="preserve"> ID</w:t>
      </w:r>
      <w:bookmarkEnd w:id="207"/>
      <w:bookmarkEnd w:id="208"/>
      <w:bookmarkEnd w:id="209"/>
    </w:p>
    <w:p w14:paraId="384A1FF5" w14:textId="77777777" w:rsidR="000D75D0" w:rsidRPr="00D80B2A" w:rsidRDefault="000D75D0" w:rsidP="000D75D0">
      <w:pPr>
        <w:rPr>
          <w:lang w:eastAsia="zh-CN"/>
        </w:rPr>
      </w:pPr>
      <w:r w:rsidRPr="00D80B2A">
        <w:rPr>
          <w:lang w:eastAsia="zh-CN"/>
        </w:rPr>
        <w:t>K</w:t>
      </w:r>
      <w:r w:rsidRPr="00D80B2A">
        <w:rPr>
          <w:vertAlign w:val="subscript"/>
          <w:lang w:eastAsia="zh-CN"/>
        </w:rPr>
        <w:t>edge</w:t>
      </w:r>
      <w:r w:rsidRPr="00D80B2A">
        <w:rPr>
          <w:lang w:eastAsia="zh-CN"/>
        </w:rPr>
        <w:t xml:space="preserve"> is generated using KDF defined in Annex B.2.0 of TS 33.220</w:t>
      </w:r>
      <w:r w:rsidR="00810E32" w:rsidRPr="00D80B2A">
        <w:rPr>
          <w:lang w:eastAsia="zh-CN"/>
        </w:rPr>
        <w:t xml:space="preserve"> [8]</w:t>
      </w:r>
      <w:r w:rsidRPr="00D80B2A">
        <w:rPr>
          <w:lang w:eastAsia="zh-CN"/>
        </w:rPr>
        <w:t>. When deriving a K</w:t>
      </w:r>
      <w:r w:rsidRPr="00D80B2A">
        <w:rPr>
          <w:vertAlign w:val="subscript"/>
          <w:lang w:eastAsia="zh-CN"/>
        </w:rPr>
        <w:t>edge</w:t>
      </w:r>
      <w:r w:rsidRPr="00D80B2A">
        <w:rPr>
          <w:lang w:eastAsia="zh-CN"/>
        </w:rPr>
        <w:t xml:space="preserve"> from K</w:t>
      </w:r>
      <w:r w:rsidRPr="00D80B2A">
        <w:rPr>
          <w:vertAlign w:val="subscript"/>
          <w:lang w:eastAsia="zh-CN"/>
        </w:rPr>
        <w:t>AUSF</w:t>
      </w:r>
      <w:r w:rsidRPr="00D80B2A">
        <w:rPr>
          <w:lang w:eastAsia="zh-CN"/>
        </w:rPr>
        <w:t xml:space="preserve">, the following parameters </w:t>
      </w:r>
      <w:r w:rsidR="00F02168" w:rsidRPr="00D80B2A">
        <w:rPr>
          <w:lang w:eastAsia="zh-CN"/>
        </w:rPr>
        <w:t xml:space="preserve">should </w:t>
      </w:r>
      <w:r w:rsidRPr="00D80B2A">
        <w:rPr>
          <w:lang w:eastAsia="zh-CN"/>
        </w:rPr>
        <w:t>be used to form the input S to the KDF:</w:t>
      </w:r>
    </w:p>
    <w:p w14:paraId="384A1FF6" w14:textId="77777777" w:rsidR="000D75D0" w:rsidRPr="00D80B2A" w:rsidRDefault="000D75D0" w:rsidP="009D07D9">
      <w:pPr>
        <w:pStyle w:val="B10"/>
      </w:pPr>
      <w:r w:rsidRPr="00D80B2A">
        <w:t>-</w:t>
      </w:r>
      <w:r w:rsidRPr="00D80B2A">
        <w:tab/>
        <w:t>FC = xxxx(to be allocated by 3GPP)</w:t>
      </w:r>
    </w:p>
    <w:p w14:paraId="384A1FF7" w14:textId="77777777" w:rsidR="000D75D0" w:rsidRPr="00D80B2A" w:rsidRDefault="000D75D0" w:rsidP="009D07D9">
      <w:pPr>
        <w:pStyle w:val="B10"/>
      </w:pPr>
      <w:r w:rsidRPr="00D80B2A">
        <w:t>-</w:t>
      </w:r>
      <w:r w:rsidRPr="00D80B2A">
        <w:tab/>
        <w:t>P0 = &lt;SUPI&gt;,</w:t>
      </w:r>
    </w:p>
    <w:p w14:paraId="384A1FF8" w14:textId="77777777" w:rsidR="000D75D0" w:rsidRPr="00D80B2A" w:rsidRDefault="000D75D0" w:rsidP="009D07D9">
      <w:pPr>
        <w:pStyle w:val="B10"/>
      </w:pPr>
      <w:r w:rsidRPr="00D80B2A">
        <w:t>-</w:t>
      </w:r>
      <w:r w:rsidRPr="00D80B2A">
        <w:tab/>
        <w:t>L0 = length of &lt;SUPI&gt;.</w:t>
      </w:r>
    </w:p>
    <w:p w14:paraId="384A1FF9" w14:textId="77777777" w:rsidR="000D75D0" w:rsidRPr="00D80B2A" w:rsidRDefault="000D75D0" w:rsidP="005E7D73">
      <w:r w:rsidRPr="00D80B2A">
        <w:t xml:space="preserve">The input key KEY </w:t>
      </w:r>
      <w:r w:rsidR="00F02168" w:rsidRPr="00D80B2A">
        <w:t>should</w:t>
      </w:r>
      <w:r w:rsidRPr="00D80B2A">
        <w:t xml:space="preserve"> be K</w:t>
      </w:r>
      <w:r w:rsidRPr="00D80B2A">
        <w:rPr>
          <w:vertAlign w:val="subscript"/>
        </w:rPr>
        <w:t>AUSF</w:t>
      </w:r>
      <w:r w:rsidRPr="00D80B2A">
        <w:t xml:space="preserve">. </w:t>
      </w:r>
    </w:p>
    <w:p w14:paraId="384A1FFA" w14:textId="77777777" w:rsidR="000D75D0" w:rsidRPr="00D80B2A" w:rsidRDefault="000D75D0" w:rsidP="005E7D73">
      <w:r w:rsidRPr="00D80B2A">
        <w:t>K</w:t>
      </w:r>
      <w:r w:rsidRPr="00D80B2A">
        <w:rPr>
          <w:vertAlign w:val="subscript"/>
        </w:rPr>
        <w:t>edge</w:t>
      </w:r>
      <w:r w:rsidRPr="00D80B2A">
        <w:t xml:space="preserve"> ID is generated by AUSF</w:t>
      </w:r>
      <w:r w:rsidR="00CF0CE2" w:rsidRPr="00D80B2A">
        <w:t xml:space="preserve"> and UE</w:t>
      </w:r>
      <w:r w:rsidRPr="00D80B2A">
        <w:t>, and uniquely identify only one K</w:t>
      </w:r>
      <w:r w:rsidRPr="00D80B2A">
        <w:rPr>
          <w:vertAlign w:val="subscript"/>
        </w:rPr>
        <w:t>edge</w:t>
      </w:r>
      <w:r w:rsidRPr="00D80B2A">
        <w:t>.</w:t>
      </w:r>
    </w:p>
    <w:p w14:paraId="384A1FFB" w14:textId="5EDC4148" w:rsidR="00D5505C" w:rsidRPr="00D80B2A" w:rsidRDefault="00D5505C" w:rsidP="00D5505C">
      <w:r w:rsidRPr="00D80B2A">
        <w:t>K</w:t>
      </w:r>
      <w:r w:rsidRPr="00D80B2A">
        <w:rPr>
          <w:vertAlign w:val="subscript"/>
        </w:rPr>
        <w:t>edge</w:t>
      </w:r>
      <w:r w:rsidRPr="00D80B2A">
        <w:t xml:space="preserve"> ID should contain the </w:t>
      </w:r>
      <w:r w:rsidR="00B72E4E" w:rsidRPr="00D80B2A">
        <w:t>"</w:t>
      </w:r>
      <w:r w:rsidRPr="00D80B2A">
        <w:t>routing indicator|| service identifier part || uniquenes</w:t>
      </w:r>
      <w:r w:rsidRPr="00531A81">
        <w:t>s part</w:t>
      </w:r>
      <w:r w:rsidR="00531A81" w:rsidRPr="00531A81">
        <w:t>"</w:t>
      </w:r>
      <w:r w:rsidRPr="00531A81">
        <w:t>.</w:t>
      </w:r>
      <w:r w:rsidRPr="00D80B2A">
        <w:t xml:space="preserve"> </w:t>
      </w:r>
    </w:p>
    <w:p w14:paraId="384A1FFC" w14:textId="546F5AFE" w:rsidR="00D5505C" w:rsidRPr="00D80B2A" w:rsidRDefault="009D07D9" w:rsidP="009D07D9">
      <w:pPr>
        <w:pStyle w:val="B10"/>
      </w:pPr>
      <w:r w:rsidRPr="00D80B2A">
        <w:t>-</w:t>
      </w:r>
      <w:r w:rsidR="00EF3B85" w:rsidRPr="00D80B2A">
        <w:tab/>
      </w:r>
      <w:r w:rsidR="00D5505C" w:rsidRPr="00D80B2A">
        <w:t>The routing indicator part is used by ECS to find the correct NEF,</w:t>
      </w:r>
    </w:p>
    <w:p w14:paraId="384A1FFD" w14:textId="296009AB" w:rsidR="00D5505C" w:rsidRPr="00D80B2A" w:rsidRDefault="009D07D9" w:rsidP="009D07D9">
      <w:pPr>
        <w:pStyle w:val="B10"/>
      </w:pPr>
      <w:r w:rsidRPr="00D80B2A">
        <w:t>-</w:t>
      </w:r>
      <w:r w:rsidR="00EF3B85" w:rsidRPr="00D80B2A">
        <w:tab/>
      </w:r>
      <w:r w:rsidR="00D5505C" w:rsidRPr="00D80B2A">
        <w:t xml:space="preserve">The service identifier part is used to </w:t>
      </w:r>
      <w:r w:rsidR="00D5505C" w:rsidRPr="00D80B2A">
        <w:rPr>
          <w:lang w:eastAsia="zh-CN"/>
        </w:rPr>
        <w:t>represent different service, and it could be the string of the service name or the EAS ID defined in TS 23.558</w:t>
      </w:r>
      <w:r w:rsidR="00D5505C" w:rsidRPr="00D80B2A">
        <w:t>.</w:t>
      </w:r>
    </w:p>
    <w:p w14:paraId="384A1FFE" w14:textId="77777777" w:rsidR="00D5505C" w:rsidRPr="00D80B2A" w:rsidRDefault="00D5505C" w:rsidP="00D5505C">
      <w:r w:rsidRPr="00D80B2A">
        <w:t>The uniqueness part is used to make sure there is no collision among different K</w:t>
      </w:r>
      <w:r w:rsidRPr="00D80B2A">
        <w:rPr>
          <w:vertAlign w:val="subscript"/>
        </w:rPr>
        <w:t>edge</w:t>
      </w:r>
      <w:r w:rsidRPr="00D80B2A">
        <w:t xml:space="preserve"> IDs for different EECs.</w:t>
      </w:r>
    </w:p>
    <w:p w14:paraId="384A1FFF" w14:textId="6B3C97DB" w:rsidR="00D5505C" w:rsidRPr="00D80B2A" w:rsidRDefault="009D07D9" w:rsidP="009D07D9">
      <w:pPr>
        <w:pStyle w:val="NO"/>
      </w:pPr>
      <w:r w:rsidRPr="00D80B2A">
        <w:rPr>
          <w:caps/>
        </w:rPr>
        <w:t>N</w:t>
      </w:r>
      <w:r w:rsidR="00D5505C" w:rsidRPr="00D80B2A">
        <w:rPr>
          <w:caps/>
        </w:rPr>
        <w:t>ote</w:t>
      </w:r>
      <w:r w:rsidR="00D5505C" w:rsidRPr="00531A81">
        <w:t>:</w:t>
      </w:r>
      <w:r w:rsidR="00D5505C" w:rsidRPr="00D80B2A">
        <w:t xml:space="preserve"> </w:t>
      </w:r>
      <w:r w:rsidR="00EF3B85" w:rsidRPr="00D80B2A">
        <w:tab/>
      </w:r>
      <w:r w:rsidR="00D5505C" w:rsidRPr="00D80B2A">
        <w:t xml:space="preserve">It is </w:t>
      </w:r>
      <w:r w:rsidRPr="00D80B2A">
        <w:rPr>
          <w:rFonts w:eastAsiaTheme="minorEastAsia"/>
        </w:rPr>
        <w:t>not addressed here</w:t>
      </w:r>
      <w:r w:rsidR="00D5505C" w:rsidRPr="00D80B2A">
        <w:t xml:space="preserve"> how to generate the uniqueness part.</w:t>
      </w:r>
    </w:p>
    <w:p w14:paraId="384A2000" w14:textId="77777777" w:rsidR="000D75D0" w:rsidRPr="00D80B2A" w:rsidRDefault="0050332D" w:rsidP="000D75D0">
      <w:pPr>
        <w:pStyle w:val="Heading4"/>
      </w:pPr>
      <w:bookmarkStart w:id="210" w:name="_Toc90023920"/>
      <w:bookmarkStart w:id="211" w:name="_Toc90026367"/>
      <w:bookmarkStart w:id="212" w:name="_Toc98927383"/>
      <w:r w:rsidRPr="00D80B2A">
        <w:t>6.2</w:t>
      </w:r>
      <w:r w:rsidR="000D75D0" w:rsidRPr="00D80B2A">
        <w:t>.2.3</w:t>
      </w:r>
      <w:r w:rsidR="000D75D0" w:rsidRPr="00D80B2A">
        <w:tab/>
        <w:t xml:space="preserve">Generation of </w:t>
      </w:r>
      <w:r w:rsidR="000D75D0" w:rsidRPr="00D80B2A">
        <w:rPr>
          <w:lang w:eastAsia="zh-CN"/>
        </w:rPr>
        <w:t>MAC</w:t>
      </w:r>
      <w:r w:rsidR="000D75D0" w:rsidRPr="00D80B2A">
        <w:rPr>
          <w:vertAlign w:val="subscript"/>
          <w:lang w:eastAsia="zh-CN"/>
        </w:rPr>
        <w:t>EEC</w:t>
      </w:r>
      <w:bookmarkEnd w:id="210"/>
      <w:bookmarkEnd w:id="211"/>
      <w:bookmarkEnd w:id="212"/>
    </w:p>
    <w:p w14:paraId="384A2001" w14:textId="165E4F65" w:rsidR="000D75D0" w:rsidRPr="00D80B2A" w:rsidRDefault="000D75D0" w:rsidP="000D75D0">
      <w:pPr>
        <w:rPr>
          <w:lang w:eastAsia="zh-CN"/>
        </w:rPr>
      </w:pPr>
      <w:r w:rsidRPr="00D80B2A">
        <w:rPr>
          <w:lang w:eastAsia="zh-CN"/>
        </w:rPr>
        <w:t>When deriving MAC</w:t>
      </w:r>
      <w:r w:rsidRPr="00D80B2A">
        <w:rPr>
          <w:vertAlign w:val="subscript"/>
          <w:lang w:eastAsia="zh-CN"/>
        </w:rPr>
        <w:t>EEC</w:t>
      </w:r>
      <w:r w:rsidRPr="00D80B2A">
        <w:rPr>
          <w:lang w:eastAsia="zh-CN"/>
        </w:rPr>
        <w:t xml:space="preserve"> in the UE and AUSF,</w:t>
      </w:r>
      <w:r w:rsidR="00C3321B">
        <w:rPr>
          <w:lang w:eastAsia="zh-CN"/>
        </w:rPr>
        <w:t xml:space="preserve"> </w:t>
      </w:r>
      <w:r w:rsidRPr="00D80B2A">
        <w:rPr>
          <w:lang w:eastAsia="zh-CN"/>
        </w:rPr>
        <w:t xml:space="preserve">the following parameters </w:t>
      </w:r>
      <w:r w:rsidR="00F02168" w:rsidRPr="00D80B2A">
        <w:rPr>
          <w:lang w:eastAsia="zh-CN"/>
        </w:rPr>
        <w:t>should</w:t>
      </w:r>
      <w:r w:rsidRPr="00D80B2A">
        <w:rPr>
          <w:lang w:eastAsia="zh-CN"/>
        </w:rPr>
        <w:t xml:space="preserve"> be used to form the input S to the SHA-256 hashing algorithm:</w:t>
      </w:r>
    </w:p>
    <w:p w14:paraId="384A2002" w14:textId="77777777" w:rsidR="000D75D0" w:rsidRPr="00D80B2A" w:rsidRDefault="000D75D0" w:rsidP="00EF3B85">
      <w:pPr>
        <w:pStyle w:val="B10"/>
      </w:pPr>
      <w:r w:rsidRPr="00D80B2A">
        <w:t>-</w:t>
      </w:r>
      <w:r w:rsidRPr="00D80B2A">
        <w:tab/>
        <w:t>P0 = K</w:t>
      </w:r>
      <w:r w:rsidRPr="00D80B2A">
        <w:rPr>
          <w:vertAlign w:val="subscript"/>
        </w:rPr>
        <w:t>edge</w:t>
      </w:r>
      <w:r w:rsidRPr="00D80B2A">
        <w:t>,</w:t>
      </w:r>
    </w:p>
    <w:p w14:paraId="384A2003" w14:textId="77777777" w:rsidR="000D75D0" w:rsidRPr="00D80B2A" w:rsidRDefault="000D75D0" w:rsidP="00EF3B85">
      <w:pPr>
        <w:pStyle w:val="B10"/>
      </w:pPr>
      <w:r w:rsidRPr="00D80B2A">
        <w:t>-</w:t>
      </w:r>
      <w:r w:rsidRPr="00D80B2A">
        <w:tab/>
        <w:t>P1 = EEC ID,</w:t>
      </w:r>
    </w:p>
    <w:p w14:paraId="384A2004" w14:textId="77777777" w:rsidR="000D75D0" w:rsidRPr="00D80B2A" w:rsidRDefault="000D75D0" w:rsidP="005E7D73">
      <w:r w:rsidRPr="00D80B2A">
        <w:t xml:space="preserve">The input S </w:t>
      </w:r>
      <w:r w:rsidR="00F02168" w:rsidRPr="00D80B2A">
        <w:t>should</w:t>
      </w:r>
      <w:r w:rsidRPr="00D80B2A">
        <w:t xml:space="preserve"> be equal to the concatenation P0||P1 of the P0 and P1.</w:t>
      </w:r>
    </w:p>
    <w:p w14:paraId="384A2005" w14:textId="77777777" w:rsidR="000D75D0" w:rsidRPr="00D80B2A" w:rsidRDefault="000D75D0" w:rsidP="000D75D0">
      <w:r w:rsidRPr="00D80B2A">
        <w:t>The MAC</w:t>
      </w:r>
      <w:r w:rsidRPr="00D80B2A">
        <w:rPr>
          <w:vertAlign w:val="subscript"/>
        </w:rPr>
        <w:t>EEC</w:t>
      </w:r>
      <w:r w:rsidRPr="00D80B2A">
        <w:t xml:space="preserve"> is identified with the </w:t>
      </w:r>
      <w:r w:rsidRPr="00D80B2A">
        <w:rPr>
          <w:bCs/>
        </w:rPr>
        <w:t>32</w:t>
      </w:r>
      <w:r w:rsidRPr="00D80B2A">
        <w:t xml:space="preserve"> least significant bits of the output of the SHA-256 function. </w:t>
      </w:r>
    </w:p>
    <w:p w14:paraId="384A2006" w14:textId="77777777" w:rsidR="000D75D0" w:rsidRPr="00D80B2A" w:rsidRDefault="0050332D" w:rsidP="000D75D0">
      <w:pPr>
        <w:pStyle w:val="Heading3"/>
      </w:pPr>
      <w:bookmarkStart w:id="213" w:name="_Toc90023921"/>
      <w:bookmarkStart w:id="214" w:name="_Toc90026368"/>
      <w:bookmarkStart w:id="215" w:name="_Toc98927384"/>
      <w:r w:rsidRPr="00D80B2A">
        <w:rPr>
          <w:lang w:eastAsia="zh-CN"/>
        </w:rPr>
        <w:t>6.2</w:t>
      </w:r>
      <w:r w:rsidR="000D75D0" w:rsidRPr="00D80B2A">
        <w:t>.3</w:t>
      </w:r>
      <w:r w:rsidR="000D75D0" w:rsidRPr="00D80B2A">
        <w:tab/>
        <w:t>Solution Evaluation</w:t>
      </w:r>
      <w:bookmarkEnd w:id="213"/>
      <w:bookmarkEnd w:id="214"/>
      <w:bookmarkEnd w:id="215"/>
    </w:p>
    <w:p w14:paraId="384A2007" w14:textId="75A95684" w:rsidR="000D75D0" w:rsidRPr="00D80B2A" w:rsidRDefault="009D07D9" w:rsidP="000D75D0">
      <w:r w:rsidRPr="00D80B2A">
        <w:rPr>
          <w:rFonts w:eastAsiaTheme="minorEastAsia"/>
        </w:rPr>
        <w:t>Not addressed here.</w:t>
      </w:r>
    </w:p>
    <w:p w14:paraId="384A2008" w14:textId="77777777" w:rsidR="000D75D0" w:rsidRPr="00D80B2A" w:rsidRDefault="0050332D" w:rsidP="005E7D73">
      <w:pPr>
        <w:pStyle w:val="Heading2"/>
      </w:pPr>
      <w:bookmarkStart w:id="216" w:name="_Toc90023922"/>
      <w:bookmarkStart w:id="217" w:name="_Toc90026369"/>
      <w:bookmarkStart w:id="218" w:name="_Toc98927385"/>
      <w:r w:rsidRPr="00D80B2A">
        <w:lastRenderedPageBreak/>
        <w:t>6.3</w:t>
      </w:r>
      <w:r w:rsidR="000D75D0" w:rsidRPr="00D80B2A">
        <w:tab/>
        <w:t>Solution #</w:t>
      </w:r>
      <w:r w:rsidRPr="00D80B2A">
        <w:t>3</w:t>
      </w:r>
      <w:r w:rsidR="000D75D0" w:rsidRPr="00D80B2A">
        <w:t>: Authentication/Authorization framework for Edge Enabler Client and Servers</w:t>
      </w:r>
      <w:bookmarkEnd w:id="216"/>
      <w:bookmarkEnd w:id="217"/>
      <w:bookmarkEnd w:id="218"/>
    </w:p>
    <w:p w14:paraId="384A2009" w14:textId="77777777" w:rsidR="007F1FA6" w:rsidRPr="00D80B2A" w:rsidRDefault="007F1FA6" w:rsidP="007F1FA6">
      <w:pPr>
        <w:pStyle w:val="Heading3"/>
      </w:pPr>
      <w:bookmarkStart w:id="219" w:name="_Toc90023923"/>
      <w:bookmarkStart w:id="220" w:name="_Toc90026370"/>
      <w:bookmarkStart w:id="221" w:name="_Toc98927386"/>
      <w:r w:rsidRPr="00D80B2A">
        <w:t>6.3.1</w:t>
      </w:r>
      <w:r w:rsidRPr="00D80B2A">
        <w:tab/>
        <w:t>Introduction</w:t>
      </w:r>
      <w:bookmarkEnd w:id="219"/>
      <w:bookmarkEnd w:id="220"/>
      <w:bookmarkEnd w:id="221"/>
    </w:p>
    <w:p w14:paraId="384A200A" w14:textId="77777777" w:rsidR="007F1FA6" w:rsidRPr="00D80B2A" w:rsidRDefault="007F1FA6" w:rsidP="007F1FA6">
      <w:r w:rsidRPr="00D80B2A">
        <w:t>This solution addresses the security requirement for the Authentication and Authorization of EEC in key issue #1 and key issue #2, Key issue #6(for EDGE-1, EDGE-4 interfaces).</w:t>
      </w:r>
    </w:p>
    <w:p w14:paraId="384A200B" w14:textId="3CA05546" w:rsidR="007F1FA6" w:rsidRPr="00D80B2A" w:rsidRDefault="007F1FA6" w:rsidP="007F1FA6">
      <w:r w:rsidRPr="00D80B2A">
        <w:t>The Edge Configuration Server (ECS) act as the token server for issuance and validation of access tokens to the UE and also to the EES and optionally EAS. Access tokens are issued to EEC for the Edge Computing service, after verification of the UE authenticity using AKMA service. AKMA service is used as to use the network access credentials for the UE</w:t>
      </w:r>
      <w:r w:rsidR="00487BA2" w:rsidRPr="00D80B2A">
        <w:t>'</w:t>
      </w:r>
      <w:r w:rsidRPr="00D80B2A">
        <w:t>s authentication. Access token is used for authorization of the UE to access/obtain the Edge Computing service.</w:t>
      </w:r>
      <w:r w:rsidR="00C3321B">
        <w:t xml:space="preserve"> </w:t>
      </w:r>
      <w:r w:rsidRPr="00D80B2A">
        <w:t xml:space="preserve"> </w:t>
      </w:r>
    </w:p>
    <w:p w14:paraId="384A200C" w14:textId="77777777" w:rsidR="007F1FA6" w:rsidRPr="00D80B2A" w:rsidRDefault="007F1FA6" w:rsidP="007F1FA6">
      <w:pPr>
        <w:pStyle w:val="Heading3"/>
      </w:pPr>
      <w:bookmarkStart w:id="222" w:name="_Toc90023924"/>
      <w:bookmarkStart w:id="223" w:name="_Toc90026371"/>
      <w:bookmarkStart w:id="224" w:name="_Toc98927387"/>
      <w:r w:rsidRPr="00D80B2A">
        <w:t>6.3.2</w:t>
      </w:r>
      <w:r w:rsidRPr="00D80B2A">
        <w:tab/>
        <w:t>Solution details</w:t>
      </w:r>
      <w:bookmarkEnd w:id="222"/>
      <w:bookmarkEnd w:id="223"/>
      <w:bookmarkEnd w:id="224"/>
    </w:p>
    <w:p w14:paraId="384A200E" w14:textId="17322185" w:rsidR="007F1FA6" w:rsidRPr="00D80B2A" w:rsidRDefault="00CB2B1B" w:rsidP="00EF3B85">
      <w:pPr>
        <w:keepNext/>
        <w:keepLines/>
        <w:spacing w:before="120"/>
        <w:ind w:left="1702" w:hanging="1418"/>
        <w:rPr>
          <w:rFonts w:ascii="Arial" w:hAnsi="Arial"/>
          <w:sz w:val="24"/>
          <w:lang w:eastAsia="x-none"/>
        </w:rPr>
      </w:pPr>
      <w:r w:rsidRPr="00D80B2A">
        <w:rPr>
          <w:rFonts w:ascii="Arial" w:hAnsi="Arial"/>
          <w:sz w:val="24"/>
          <w:lang w:eastAsia="x-none"/>
        </w:rPr>
        <w:t>6.3.2.1</w:t>
      </w:r>
      <w:r w:rsidRPr="00D80B2A">
        <w:rPr>
          <w:rFonts w:ascii="Arial" w:hAnsi="Arial"/>
          <w:sz w:val="24"/>
          <w:lang w:eastAsia="x-none"/>
        </w:rPr>
        <w:tab/>
        <w:t>Authentication and Authorization procedure between EEC and ECS/EES</w:t>
      </w:r>
    </w:p>
    <w:p w14:paraId="384A200F" w14:textId="77777777" w:rsidR="007F1FA6" w:rsidRPr="00D80B2A" w:rsidRDefault="007F1FA6" w:rsidP="009D07D9">
      <w:pPr>
        <w:pStyle w:val="TH"/>
        <w:rPr>
          <w:rFonts w:cs="Calibri"/>
        </w:rPr>
      </w:pPr>
      <w:r w:rsidRPr="00D80B2A">
        <w:t xml:space="preserve"> </w:t>
      </w:r>
      <w:r w:rsidRPr="00D80B2A">
        <w:object w:dxaOrig="9495" w:dyaOrig="5415" w14:anchorId="384A23FC">
          <v:shape id="_x0000_i1029" type="#_x0000_t75" style="width:474.9pt;height:270pt" o:ole="">
            <v:imagedata r:id="rId22" o:title=""/>
          </v:shape>
          <o:OLEObject Type="Embed" ProgID="Visio.Drawing.15" ShapeID="_x0000_i1029" DrawAspect="Content" ObjectID="_1709540147" r:id="rId23"/>
        </w:object>
      </w:r>
    </w:p>
    <w:p w14:paraId="384A2010" w14:textId="77777777" w:rsidR="007F1FA6" w:rsidRPr="00D80B2A" w:rsidRDefault="007F1FA6" w:rsidP="009D07D9">
      <w:pPr>
        <w:pStyle w:val="TF"/>
      </w:pPr>
      <w:r w:rsidRPr="00D80B2A">
        <w:t>Figure 6.3.2-1: Authentication/Authorization framework for Edge Enabler Client and Servers</w:t>
      </w:r>
    </w:p>
    <w:p w14:paraId="384A2011" w14:textId="77777777" w:rsidR="007F1FA6" w:rsidRPr="00D80B2A" w:rsidRDefault="007F1FA6" w:rsidP="007F1FA6">
      <w:r w:rsidRPr="00D80B2A">
        <w:t xml:space="preserve">Step 1: The UE performs the procedures as defined in TS 23.502 [5] to get the 5GC network access. </w:t>
      </w:r>
    </w:p>
    <w:p w14:paraId="384A2012" w14:textId="38E3EF2B" w:rsidR="007F1FA6" w:rsidRPr="00D80B2A" w:rsidRDefault="007F1FA6" w:rsidP="007F1FA6">
      <w:pPr>
        <w:rPr>
          <w:vertAlign w:val="subscript"/>
        </w:rPr>
      </w:pPr>
      <w:r w:rsidRPr="00D80B2A">
        <w:t>Step 1A: At the end of the network access authentication procedure (Primary authentication and key agreement TS 33.501, clause 6.1</w:t>
      </w:r>
      <w:r w:rsidR="00EF3B85" w:rsidRPr="00D80B2A">
        <w:t>)</w:t>
      </w:r>
      <w:r w:rsidRPr="00D80B2A">
        <w:t>), the UE and the AUSF are in possession of the key K</w:t>
      </w:r>
      <w:r w:rsidRPr="00D80B2A">
        <w:rPr>
          <w:vertAlign w:val="subscript"/>
        </w:rPr>
        <w:t>AUSF</w:t>
      </w:r>
      <w:r w:rsidRPr="00D80B2A">
        <w:t>.</w:t>
      </w:r>
    </w:p>
    <w:p w14:paraId="384A2013" w14:textId="77777777" w:rsidR="007F1FA6" w:rsidRPr="00D80B2A" w:rsidRDefault="007F1FA6" w:rsidP="007F1FA6">
      <w:r w:rsidRPr="00D80B2A">
        <w:t xml:space="preserve">Step 2A-2C: The UE and the AUSF derives the AKMA key as specified in TS 33.535 [6]. The AUSF provides the AKMA key to the AAnF as specified in TS 33.535 [6]. </w:t>
      </w:r>
    </w:p>
    <w:p w14:paraId="384A2014" w14:textId="0E9AABCA" w:rsidR="007F1FA6" w:rsidRPr="00D80B2A" w:rsidRDefault="007F1FA6" w:rsidP="007F1FA6">
      <w:r w:rsidRPr="00D80B2A">
        <w:t>Step 2D-2J: The UE initiates the Initial provisioning procedure with the ECS and includes AKMA Key ID. ECS is Application Function (AF) for the AAnF as specified in TS 33.535 [6]. The ECS contacts the AAnF (using AKMA key ID) to obtain the corresponding key K</w:t>
      </w:r>
      <w:r w:rsidRPr="00D80B2A">
        <w:rPr>
          <w:vertAlign w:val="subscript"/>
        </w:rPr>
        <w:t>ECS</w:t>
      </w:r>
      <w:r w:rsidRPr="00D80B2A">
        <w:t xml:space="preserve"> (K</w:t>
      </w:r>
      <w:r w:rsidRPr="00D80B2A">
        <w:rPr>
          <w:vertAlign w:val="subscript"/>
        </w:rPr>
        <w:t>AF</w:t>
      </w:r>
      <w:r w:rsidRPr="00D80B2A">
        <w:t>) of the UE, if it does not hold a valid K</w:t>
      </w:r>
      <w:r w:rsidRPr="00D80B2A">
        <w:rPr>
          <w:vertAlign w:val="subscript"/>
        </w:rPr>
        <w:t>ECS</w:t>
      </w:r>
      <w:r w:rsidRPr="00D80B2A">
        <w:t xml:space="preserve"> of the UE or the AKMA Key ID provided by the UE is different from the previous AKMA Key ID. The AAnF provides the derived key (K</w:t>
      </w:r>
      <w:r w:rsidRPr="00D80B2A">
        <w:rPr>
          <w:vertAlign w:val="subscript"/>
        </w:rPr>
        <w:t>AF</w:t>
      </w:r>
      <w:r w:rsidRPr="00D80B2A">
        <w:t>) to the ECS for the Edge Computing service. The K</w:t>
      </w:r>
      <w:r w:rsidRPr="00D80B2A">
        <w:rPr>
          <w:vertAlign w:val="subscript"/>
        </w:rPr>
        <w:t>ECS</w:t>
      </w:r>
      <w:r w:rsidRPr="00D80B2A">
        <w:t xml:space="preserve"> is the AKMA Application Key (K</w:t>
      </w:r>
      <w:r w:rsidRPr="00D80B2A">
        <w:rPr>
          <w:vertAlign w:val="subscript"/>
        </w:rPr>
        <w:t>AF</w:t>
      </w:r>
      <w:r w:rsidRPr="00D80B2A">
        <w:t xml:space="preserve">) and derived as specified in TS 33.535 [6] by both the UE and the ECS. </w:t>
      </w:r>
    </w:p>
    <w:p w14:paraId="384A2015" w14:textId="5EBD2857" w:rsidR="007F1FA6" w:rsidRPr="00D80B2A" w:rsidRDefault="007F1FA6" w:rsidP="007F1FA6">
      <w:r w:rsidRPr="00531A81">
        <w:lastRenderedPageBreak/>
        <w:t>The key K</w:t>
      </w:r>
      <w:r w:rsidRPr="00531A81">
        <w:rPr>
          <w:vertAlign w:val="subscript"/>
        </w:rPr>
        <w:t>ECS</w:t>
      </w:r>
      <w:r w:rsidRPr="00531A81">
        <w:t xml:space="preserve"> is used by the ECS to derive the key K</w:t>
      </w:r>
      <w:r w:rsidRPr="00531A81">
        <w:rPr>
          <w:vertAlign w:val="subscript"/>
        </w:rPr>
        <w:t>ECS-PSK</w:t>
      </w:r>
      <w:r w:rsidRPr="00531A81">
        <w:t>. The K</w:t>
      </w:r>
      <w:r w:rsidRPr="00531A81">
        <w:rPr>
          <w:vertAlign w:val="subscript"/>
        </w:rPr>
        <w:t>ECS-PSK</w:t>
      </w:r>
      <w:r w:rsidRPr="00531A81">
        <w:t xml:space="preserve"> is derived as defined in clause 6.3.2.1 of </w:t>
      </w:r>
      <w:r w:rsidR="00531A81" w:rsidRPr="00531A81">
        <w:t>th</w:t>
      </w:r>
      <w:r w:rsidR="00531A81">
        <w:t>e present</w:t>
      </w:r>
      <w:r w:rsidR="00531A81" w:rsidRPr="00531A81">
        <w:t xml:space="preserve"> </w:t>
      </w:r>
      <w:r w:rsidRPr="00531A81">
        <w:t>document, which is used as the PSK to establish TLS between the EEC and the ECS. Once th</w:t>
      </w:r>
      <w:r w:rsidRPr="00D80B2A">
        <w:t>e K</w:t>
      </w:r>
      <w:r w:rsidRPr="00D80B2A">
        <w:rPr>
          <w:vertAlign w:val="subscript"/>
        </w:rPr>
        <w:t>ECS-PSK</w:t>
      </w:r>
      <w:r w:rsidRPr="00D80B2A">
        <w:t xml:space="preserve"> is derived, the ECS includes the Counter</w:t>
      </w:r>
      <w:r w:rsidRPr="00D80B2A">
        <w:rPr>
          <w:vertAlign w:val="subscript"/>
        </w:rPr>
        <w:t>ECS</w:t>
      </w:r>
      <w:r w:rsidRPr="00D80B2A">
        <w:t xml:space="preserve"> used to derive the K</w:t>
      </w:r>
      <w:r w:rsidRPr="00D80B2A">
        <w:rPr>
          <w:vertAlign w:val="subscript"/>
        </w:rPr>
        <w:t>ECS-PSK</w:t>
      </w:r>
      <w:r w:rsidRPr="00D80B2A">
        <w:t>, to the UE in the initial provisioning response message. On receiving the initial provisioning response message, the UE derives K</w:t>
      </w:r>
      <w:r w:rsidRPr="00D80B2A">
        <w:rPr>
          <w:vertAlign w:val="subscript"/>
        </w:rPr>
        <w:t>ECS-PSK</w:t>
      </w:r>
      <w:r w:rsidRPr="00D80B2A">
        <w:t>, as derived by the AUSF using the received Counter</w:t>
      </w:r>
      <w:r w:rsidRPr="00D80B2A">
        <w:rPr>
          <w:vertAlign w:val="subscript"/>
        </w:rPr>
        <w:t xml:space="preserve">ECS </w:t>
      </w:r>
      <w:r w:rsidRPr="00D80B2A">
        <w:t xml:space="preserve">value. </w:t>
      </w:r>
    </w:p>
    <w:p w14:paraId="384A2016" w14:textId="77777777" w:rsidR="007F1FA6" w:rsidRPr="00D80B2A" w:rsidRDefault="007F1FA6" w:rsidP="007F1FA6">
      <w:r w:rsidRPr="00D80B2A">
        <w:t xml:space="preserve">Step 2K: EEC establish the TLS session with the ECS, to secure the communication. TLS is used to provide integrity protection, replay protection and confidentiality protection for EDGE-4 interface. </w:t>
      </w:r>
      <w:r w:rsidRPr="00D80B2A">
        <w:rPr>
          <w:lang w:eastAsia="zh-CN"/>
        </w:rPr>
        <w:t xml:space="preserve">Mutual authentication </w:t>
      </w:r>
      <w:r w:rsidRPr="00D80B2A">
        <w:t>is performed between the EEC</w:t>
      </w:r>
      <w:r w:rsidRPr="00D80B2A">
        <w:rPr>
          <w:lang w:eastAsia="zh-CN"/>
        </w:rPr>
        <w:t xml:space="preserve"> </w:t>
      </w:r>
      <w:r w:rsidRPr="00D80B2A">
        <w:t>and the ECS using TLS, based on pre-shared keys (K</w:t>
      </w:r>
      <w:r w:rsidRPr="00D80B2A">
        <w:rPr>
          <w:vertAlign w:val="subscript"/>
        </w:rPr>
        <w:t>ECS-PSK</w:t>
      </w:r>
      <w:r w:rsidRPr="00D80B2A">
        <w:t xml:space="preserve">) following RFC 4279 [18] for TLS 1.2 and RFC 8446 [19] for TLS 1.3. </w:t>
      </w:r>
    </w:p>
    <w:p w14:paraId="384A2017" w14:textId="3090B48E" w:rsidR="007F1FA6" w:rsidRPr="00D80B2A" w:rsidRDefault="007F1FA6" w:rsidP="007F1FA6">
      <w:r w:rsidRPr="00D80B2A">
        <w:t xml:space="preserve">Step 2L-2M: Once TLS session is created successfully, the EEC initiates the service provisioning procedure with the ECS (as specified in clause 8.3 in TS 23.558 [2]) over the established TLS. If the UE is authorised to access the EES, then the ECS generates (as detailed in clause 6.3.2.2 of </w:t>
      </w:r>
      <w:r w:rsidR="00C3321B">
        <w:t>the present document</w:t>
      </w:r>
      <w:r w:rsidRPr="00D80B2A">
        <w:t xml:space="preserve">) and provide the access token </w:t>
      </w:r>
      <w:r w:rsidR="00CB2B1B" w:rsidRPr="00D80B2A">
        <w:t xml:space="preserve">and ID token </w:t>
      </w:r>
      <w:r w:rsidRPr="00D80B2A">
        <w:t>to the UE over the established TLS session.</w:t>
      </w:r>
      <w:r w:rsidR="00CB2B1B" w:rsidRPr="00D80B2A">
        <w:t xml:space="preserve"> Additionally, the ECS may provide EES root CA certificate to the EEC, which is used to validate the EES's certificate.</w:t>
      </w:r>
    </w:p>
    <w:p w14:paraId="384A2018" w14:textId="77777777" w:rsidR="007F1FA6" w:rsidRPr="00D80B2A" w:rsidRDefault="007F1FA6" w:rsidP="007F1FA6">
      <w:r w:rsidRPr="00D80B2A">
        <w:t xml:space="preserve">Step 3: The UE performs EEC registration (as specified in clause 8.4.2 in TS 23.558 [2]) and discovery (as specified in clause 8.5 in TS 23.558 [2]) with the EES. </w:t>
      </w:r>
    </w:p>
    <w:p w14:paraId="384A2019" w14:textId="77777777" w:rsidR="007F1FA6" w:rsidRPr="00D80B2A" w:rsidRDefault="007F1FA6" w:rsidP="007F1FA6">
      <w:r w:rsidRPr="00D80B2A">
        <w:t>Step 3A: Before sending the access token</w:t>
      </w:r>
      <w:r w:rsidR="00CB2B1B" w:rsidRPr="00D80B2A">
        <w:t xml:space="preserve"> and ID token</w:t>
      </w:r>
      <w:r w:rsidRPr="00D80B2A">
        <w:t xml:space="preserve"> to the EES, the UE and the EES establish a secure TLS connection using EES server certificate. Edge Configuration Server may provide </w:t>
      </w:r>
      <w:r w:rsidR="00CB2B1B" w:rsidRPr="00D80B2A">
        <w:t xml:space="preserve">EES </w:t>
      </w:r>
      <w:r w:rsidRPr="00D80B2A">
        <w:t xml:space="preserve">root CA certificate during the </w:t>
      </w:r>
      <w:r w:rsidR="00CB2B1B" w:rsidRPr="00D80B2A">
        <w:t xml:space="preserve">initial provisioning procedure (Step 2M) </w:t>
      </w:r>
      <w:r w:rsidRPr="00D80B2A">
        <w:t xml:space="preserve">to the </w:t>
      </w:r>
      <w:r w:rsidR="00CB2B1B" w:rsidRPr="00D80B2A">
        <w:t>EEC</w:t>
      </w:r>
      <w:r w:rsidRPr="00D80B2A">
        <w:t xml:space="preserve"> to validate the </w:t>
      </w:r>
      <w:r w:rsidR="00CB2B1B" w:rsidRPr="00D80B2A">
        <w:t>EES</w:t>
      </w:r>
      <w:r w:rsidRPr="00D80B2A">
        <w:t xml:space="preserve">'s certificate. </w:t>
      </w:r>
      <w:r w:rsidRPr="00D80B2A">
        <w:rPr>
          <w:rFonts w:eastAsia="Batang" w:cs="DengXian"/>
        </w:rPr>
        <w:t>TLS</w:t>
      </w:r>
      <w:r w:rsidRPr="00D80B2A">
        <w:rPr>
          <w:rFonts w:cs="DengXian"/>
        </w:rPr>
        <w:t xml:space="preserve"> </w:t>
      </w:r>
      <w:r w:rsidRPr="00D80B2A">
        <w:rPr>
          <w:rFonts w:eastAsia="Batang" w:cs="DengXian"/>
        </w:rPr>
        <w:t>provides integrity protection, replay protection, and confidentiality protection</w:t>
      </w:r>
      <w:r w:rsidRPr="00D80B2A">
        <w:t xml:space="preserve"> over the EDGE-1 interface. It is required to protect and to provide the access token to an authentic EES.</w:t>
      </w:r>
    </w:p>
    <w:p w14:paraId="384A201A" w14:textId="77777777" w:rsidR="007F1FA6" w:rsidRPr="00D80B2A" w:rsidRDefault="007F1FA6" w:rsidP="007F1FA6">
      <w:r w:rsidRPr="00D80B2A">
        <w:t xml:space="preserve">Step 3C-3E: The UE initiates EEC registration procedure with the EES, including the access token </w:t>
      </w:r>
      <w:r w:rsidR="00CB2B1B" w:rsidRPr="00D80B2A">
        <w:t xml:space="preserve">and ID token </w:t>
      </w:r>
      <w:r w:rsidRPr="00D80B2A">
        <w:t xml:space="preserve">obtained from the ECS in Step 2J. </w:t>
      </w:r>
      <w:r w:rsidR="00CB2B1B" w:rsidRPr="00D80B2A">
        <w:t xml:space="preserve">The access token and ID token included in </w:t>
      </w:r>
      <w:r w:rsidR="004C5F66" w:rsidRPr="00D80B2A">
        <w:t>registration</w:t>
      </w:r>
      <w:r w:rsidR="00CB2B1B" w:rsidRPr="00D80B2A">
        <w:t xml:space="preserve"> request provides authentication and t</w:t>
      </w:r>
      <w:r w:rsidRPr="00D80B2A">
        <w:t xml:space="preserve">he authorization check for the EEC registration request by verifying of the access token </w:t>
      </w:r>
      <w:r w:rsidR="00CB2B1B" w:rsidRPr="00D80B2A">
        <w:t xml:space="preserve">and ID token </w:t>
      </w:r>
      <w:r w:rsidRPr="00D80B2A">
        <w:t xml:space="preserve">issued by the ECS to the UE. The EES obtains the token validation service from the ECS. </w:t>
      </w:r>
    </w:p>
    <w:p w14:paraId="384A201B" w14:textId="77777777" w:rsidR="007F1FA6" w:rsidRPr="00D80B2A" w:rsidRDefault="007F1FA6" w:rsidP="007F1FA6">
      <w:r w:rsidRPr="00D80B2A">
        <w:t xml:space="preserve">Step 3F-3I: When the UE initiates EAS discovery procedure with the EES by including the same access token </w:t>
      </w:r>
      <w:r w:rsidR="00CB2B1B" w:rsidRPr="00D80B2A">
        <w:t xml:space="preserve">and ID token </w:t>
      </w:r>
      <w:r w:rsidRPr="00D80B2A">
        <w:t xml:space="preserve">obtained from the ECS in Step 2M, if it is valid. Again the EES obtains the access token validation service from the ECS. The EES also optionally requests and obtains the token(s) from the ECS for the UE to grant access to the EAS(s). Then in response to the request, the EES optionally includes the EAS access grant token(s), with relevant information like validity time, to the UE. </w:t>
      </w:r>
    </w:p>
    <w:p w14:paraId="384A201C" w14:textId="3CD5ED68" w:rsidR="007F1FA6" w:rsidRPr="00D80B2A" w:rsidRDefault="007F1FA6" w:rsidP="007F1FA6">
      <w:r w:rsidRPr="00D80B2A">
        <w:t>If the obtained token</w:t>
      </w:r>
      <w:r w:rsidR="00CB2B1B" w:rsidRPr="00D80B2A">
        <w:t>s</w:t>
      </w:r>
      <w:r w:rsidRPr="00D80B2A">
        <w:t xml:space="preserve"> from the ECS (in Step 2M) is not valid (due to time limitation), then the EEC requests ECS for a new access token as shown in figure 6.3.2-1. The token request message includes the necessary parameters to identify the EEC security context and parameters for authenticity verification. After verification of the authenticity, the ECS provides new token</w:t>
      </w:r>
      <w:r w:rsidR="00CB2B1B" w:rsidRPr="00D80B2A">
        <w:t>s</w:t>
      </w:r>
      <w:r w:rsidRPr="00D80B2A">
        <w:t xml:space="preserve"> to the EEC, in response to the request.</w:t>
      </w:r>
      <w:r w:rsidR="00C3321B">
        <w:t xml:space="preserve"> </w:t>
      </w:r>
      <w:r w:rsidRPr="00D80B2A">
        <w:t xml:space="preserve"> </w:t>
      </w:r>
    </w:p>
    <w:p w14:paraId="384A201D" w14:textId="77777777" w:rsidR="007F1FA6" w:rsidRPr="00D80B2A" w:rsidRDefault="007F1FA6" w:rsidP="007F1FA6">
      <w:pPr>
        <w:pStyle w:val="NO"/>
      </w:pPr>
      <w:r w:rsidRPr="00D80B2A">
        <w:t>NOTE :</w:t>
      </w:r>
      <w:r w:rsidRPr="00D80B2A">
        <w:tab/>
        <w:t xml:space="preserve">The authentication and authorization between AC and EAS is out of scope of </w:t>
      </w:r>
      <w:r w:rsidR="00E5267A" w:rsidRPr="00D80B2A">
        <w:t>the present document</w:t>
      </w:r>
      <w:r w:rsidRPr="00D80B2A">
        <w:t>. For completeness, steps 4A-4F only detail a possible procedure to be used in application layer.</w:t>
      </w:r>
    </w:p>
    <w:p w14:paraId="384A201E" w14:textId="77777777" w:rsidR="000D75D0" w:rsidRPr="00D80B2A" w:rsidRDefault="007F1FA6" w:rsidP="007F1FA6">
      <w:r w:rsidRPr="00D80B2A">
        <w:t xml:space="preserve">Steps 4A-4F: The UE obtains service from EAS, by producing the access token </w:t>
      </w:r>
      <w:r w:rsidR="00CB2B1B" w:rsidRPr="00D80B2A">
        <w:t xml:space="preserve">and ID token </w:t>
      </w:r>
      <w:r w:rsidRPr="00D80B2A">
        <w:t>obtained from the EES, over the secure TLS connection. The UE also obtains security policy and the relevant token</w:t>
      </w:r>
      <w:r w:rsidR="00CB2B1B" w:rsidRPr="00D80B2A">
        <w:t>s</w:t>
      </w:r>
      <w:r w:rsidRPr="00D80B2A">
        <w:t xml:space="preserve"> from the EES in Step 3I. Before sending the access token </w:t>
      </w:r>
      <w:r w:rsidR="00CB2B1B" w:rsidRPr="00D80B2A">
        <w:t xml:space="preserve">and ID token </w:t>
      </w:r>
      <w:r w:rsidRPr="00D80B2A">
        <w:t>to the EAS, the UE and the EAS establish a secure channel using EAS server certificate. It is required to protect and to provide the access token</w:t>
      </w:r>
      <w:r w:rsidR="00CB2B1B" w:rsidRPr="00D80B2A">
        <w:t xml:space="preserve"> and ID token</w:t>
      </w:r>
      <w:r w:rsidRPr="00D80B2A">
        <w:t xml:space="preserve"> to an authentic EAS. The EAS obtains the token validation service from the ECS via EES. After successful validation of the token</w:t>
      </w:r>
      <w:r w:rsidR="00CB2B1B" w:rsidRPr="00D80B2A">
        <w:t>s</w:t>
      </w:r>
      <w:r w:rsidRPr="00D80B2A">
        <w:t>, the UE obtains the Edge Computing service from the EAS.</w:t>
      </w:r>
    </w:p>
    <w:p w14:paraId="384A201F" w14:textId="77777777" w:rsidR="00340BFC" w:rsidRPr="00D80B2A" w:rsidRDefault="00340BFC" w:rsidP="00D048F9">
      <w:pPr>
        <w:keepNext/>
        <w:keepLines/>
        <w:spacing w:before="120"/>
        <w:ind w:left="1418" w:hanging="1418"/>
        <w:rPr>
          <w:rFonts w:ascii="Arial" w:hAnsi="Arial"/>
          <w:sz w:val="24"/>
          <w:lang w:eastAsia="x-none"/>
        </w:rPr>
      </w:pPr>
      <w:r w:rsidRPr="00D80B2A">
        <w:rPr>
          <w:rFonts w:ascii="Arial" w:hAnsi="Arial"/>
          <w:sz w:val="24"/>
          <w:lang w:eastAsia="x-none"/>
        </w:rPr>
        <w:t>6.3.2.</w:t>
      </w:r>
      <w:r w:rsidR="00CB2B1B" w:rsidRPr="00D80B2A">
        <w:rPr>
          <w:rFonts w:ascii="Arial" w:hAnsi="Arial"/>
          <w:sz w:val="24"/>
          <w:lang w:eastAsia="x-none"/>
        </w:rPr>
        <w:t>2</w:t>
      </w:r>
      <w:r w:rsidRPr="00D80B2A">
        <w:rPr>
          <w:rFonts w:ascii="Arial" w:hAnsi="Arial"/>
          <w:sz w:val="24"/>
          <w:lang w:eastAsia="x-none"/>
        </w:rPr>
        <w:tab/>
        <w:t>K</w:t>
      </w:r>
      <w:r w:rsidRPr="00D80B2A">
        <w:rPr>
          <w:rFonts w:ascii="Arial" w:hAnsi="Arial"/>
          <w:sz w:val="24"/>
          <w:vertAlign w:val="subscript"/>
          <w:lang w:eastAsia="x-none"/>
        </w:rPr>
        <w:t>ECS-PSK</w:t>
      </w:r>
      <w:r w:rsidRPr="00D80B2A">
        <w:rPr>
          <w:rFonts w:ascii="Arial" w:hAnsi="Arial"/>
          <w:sz w:val="24"/>
          <w:lang w:eastAsia="x-none"/>
        </w:rPr>
        <w:t xml:space="preserve"> derivation </w:t>
      </w:r>
    </w:p>
    <w:p w14:paraId="384A2020" w14:textId="77777777" w:rsidR="00340BFC" w:rsidRPr="00D80B2A" w:rsidRDefault="00340BFC" w:rsidP="00340BFC">
      <w:r w:rsidRPr="00D80B2A">
        <w:t>K</w:t>
      </w:r>
      <w:r w:rsidRPr="00D80B2A">
        <w:rPr>
          <w:vertAlign w:val="subscript"/>
        </w:rPr>
        <w:t>ECS-PSK</w:t>
      </w:r>
      <w:r w:rsidRPr="00D80B2A">
        <w:t xml:space="preserve"> generation is performed using the key derivation function (KDF) specified in Annex B.2.0 of TS 33.220 [8]. When deriving a K</w:t>
      </w:r>
      <w:r w:rsidRPr="00D80B2A">
        <w:rPr>
          <w:vertAlign w:val="subscript"/>
        </w:rPr>
        <w:t>ECS-PSK</w:t>
      </w:r>
      <w:r w:rsidRPr="00D80B2A">
        <w:t xml:space="preserve"> from K</w:t>
      </w:r>
      <w:r w:rsidRPr="00D80B2A">
        <w:rPr>
          <w:vertAlign w:val="subscript"/>
        </w:rPr>
        <w:t>ECS</w:t>
      </w:r>
      <w:r w:rsidRPr="00D80B2A">
        <w:t>, the following parameters, K</w:t>
      </w:r>
      <w:r w:rsidRPr="00D80B2A">
        <w:rPr>
          <w:vertAlign w:val="subscript"/>
        </w:rPr>
        <w:t>ECS</w:t>
      </w:r>
      <w:r w:rsidRPr="00D80B2A">
        <w:t xml:space="preserve"> and Counter</w:t>
      </w:r>
      <w:r w:rsidRPr="00D80B2A">
        <w:rPr>
          <w:vertAlign w:val="subscript"/>
        </w:rPr>
        <w:t>ECS</w:t>
      </w:r>
      <w:r w:rsidRPr="00D80B2A">
        <w:t xml:space="preserve"> are used to form the input S to the KDF.</w:t>
      </w:r>
    </w:p>
    <w:p w14:paraId="384A2021" w14:textId="77777777" w:rsidR="00340BFC" w:rsidRPr="00D80B2A" w:rsidRDefault="00340BFC" w:rsidP="00340BFC">
      <w:pPr>
        <w:rPr>
          <w:color w:val="000000"/>
        </w:rPr>
      </w:pPr>
      <w:r w:rsidRPr="00D80B2A">
        <w:t>To generate the K</w:t>
      </w:r>
      <w:r w:rsidRPr="00D80B2A">
        <w:rPr>
          <w:vertAlign w:val="subscript"/>
        </w:rPr>
        <w:t>ECS-PSK</w:t>
      </w:r>
      <w:r w:rsidRPr="00D80B2A">
        <w:t>, the ECS use a counter, called a Counter</w:t>
      </w:r>
      <w:r w:rsidRPr="00D80B2A">
        <w:rPr>
          <w:vertAlign w:val="subscript"/>
        </w:rPr>
        <w:t>ECS</w:t>
      </w:r>
      <w:r w:rsidRPr="00D80B2A">
        <w:t>. The EEC and the ECS associates a 16-bit counter, Counter</w:t>
      </w:r>
      <w:r w:rsidRPr="00D80B2A">
        <w:rPr>
          <w:vertAlign w:val="subscript"/>
        </w:rPr>
        <w:t>ECS</w:t>
      </w:r>
      <w:r w:rsidRPr="00D80B2A">
        <w:t>, with the key K</w:t>
      </w:r>
      <w:r w:rsidRPr="00D80B2A">
        <w:rPr>
          <w:vertAlign w:val="subscript"/>
        </w:rPr>
        <w:t>ECS</w:t>
      </w:r>
      <w:r w:rsidRPr="00D80B2A">
        <w:t>. The ECS initializes the Counter</w:t>
      </w:r>
      <w:r w:rsidRPr="00D80B2A">
        <w:rPr>
          <w:vertAlign w:val="subscript"/>
        </w:rPr>
        <w:t>ECS</w:t>
      </w:r>
      <w:r w:rsidRPr="00D80B2A">
        <w:t xml:space="preserve"> to 0x00 0x01 when the K</w:t>
      </w:r>
      <w:r w:rsidRPr="00D80B2A">
        <w:rPr>
          <w:vertAlign w:val="subscript"/>
        </w:rPr>
        <w:t>ECS</w:t>
      </w:r>
      <w:r w:rsidRPr="00D80B2A">
        <w:t xml:space="preserve"> is derived. The EEC and the ECS maintains the Counter</w:t>
      </w:r>
      <w:r w:rsidRPr="00D80B2A">
        <w:rPr>
          <w:vertAlign w:val="subscript"/>
        </w:rPr>
        <w:t>ECS</w:t>
      </w:r>
      <w:r w:rsidRPr="00D80B2A">
        <w:t xml:space="preserve"> for lifetime of the K</w:t>
      </w:r>
      <w:r w:rsidRPr="00D80B2A">
        <w:rPr>
          <w:vertAlign w:val="subscript"/>
        </w:rPr>
        <w:t>ECS</w:t>
      </w:r>
      <w:r w:rsidRPr="00D80B2A">
        <w:t xml:space="preserve">. </w:t>
      </w:r>
      <w:r w:rsidRPr="00D80B2A">
        <w:rPr>
          <w:color w:val="000000"/>
        </w:rPr>
        <w:t xml:space="preserve">The </w:t>
      </w:r>
      <w:r w:rsidRPr="00D80B2A">
        <w:t xml:space="preserve">ECS </w:t>
      </w:r>
      <w:r w:rsidRPr="00D80B2A">
        <w:rPr>
          <w:color w:val="000000"/>
        </w:rPr>
        <w:t xml:space="preserve">sets the </w:t>
      </w:r>
      <w:r w:rsidRPr="00D80B2A">
        <w:t>Counter</w:t>
      </w:r>
      <w:r w:rsidRPr="00D80B2A">
        <w:rPr>
          <w:vertAlign w:val="subscript"/>
        </w:rPr>
        <w:t>ECS</w:t>
      </w:r>
      <w:r w:rsidRPr="00D80B2A">
        <w:rPr>
          <w:color w:val="000000"/>
        </w:rPr>
        <w:t xml:space="preserve"> to 0x00 0x02 after the first derived </w:t>
      </w:r>
      <w:r w:rsidRPr="00D80B2A">
        <w:t>K</w:t>
      </w:r>
      <w:r w:rsidRPr="00D80B2A">
        <w:rPr>
          <w:vertAlign w:val="subscript"/>
        </w:rPr>
        <w:t>ECS-PSK</w:t>
      </w:r>
      <w:r w:rsidRPr="00D80B2A">
        <w:rPr>
          <w:color w:val="000000"/>
        </w:rPr>
        <w:t xml:space="preserve">, and monotonically increment it for each additional derived </w:t>
      </w:r>
      <w:r w:rsidRPr="00D80B2A">
        <w:t>K</w:t>
      </w:r>
      <w:r w:rsidRPr="00D80B2A">
        <w:rPr>
          <w:vertAlign w:val="subscript"/>
        </w:rPr>
        <w:t>ECS-PSK</w:t>
      </w:r>
      <w:r w:rsidRPr="00D80B2A">
        <w:rPr>
          <w:color w:val="000000"/>
        </w:rPr>
        <w:t>.</w:t>
      </w:r>
    </w:p>
    <w:p w14:paraId="384A2022" w14:textId="77777777" w:rsidR="00340BFC" w:rsidRPr="00D80B2A" w:rsidRDefault="00340BFC" w:rsidP="00340BFC">
      <w:r w:rsidRPr="00D80B2A">
        <w:lastRenderedPageBreak/>
        <w:t>The Counter</w:t>
      </w:r>
      <w:r w:rsidRPr="00D80B2A">
        <w:rPr>
          <w:vertAlign w:val="subscript"/>
        </w:rPr>
        <w:t>ECS</w:t>
      </w:r>
      <w:r w:rsidRPr="00D80B2A">
        <w:t xml:space="preserve"> is incremented by the ECS for every new computation of the K</w:t>
      </w:r>
      <w:r w:rsidRPr="00D80B2A">
        <w:rPr>
          <w:vertAlign w:val="subscript"/>
        </w:rPr>
        <w:t>ECS-PSK</w:t>
      </w:r>
      <w:r w:rsidRPr="00D80B2A">
        <w:t>. The Counter</w:t>
      </w:r>
      <w:r w:rsidRPr="00D80B2A">
        <w:rPr>
          <w:vertAlign w:val="subscript"/>
        </w:rPr>
        <w:t>ECS</w:t>
      </w:r>
      <w:r w:rsidRPr="00D80B2A">
        <w:t xml:space="preserve"> is used as freshness input into K</w:t>
      </w:r>
      <w:r w:rsidRPr="00D80B2A">
        <w:rPr>
          <w:vertAlign w:val="subscript"/>
        </w:rPr>
        <w:t>ECS-PSK</w:t>
      </w:r>
      <w:r w:rsidRPr="00D80B2A">
        <w:t xml:space="preserve"> derivations</w:t>
      </w:r>
      <w:r w:rsidRPr="00D80B2A">
        <w:rPr>
          <w:lang w:eastAsia="zh-CN"/>
        </w:rPr>
        <w:t>, to mitigate the replay attack</w:t>
      </w:r>
      <w:r w:rsidRPr="00D80B2A">
        <w:t>. The ECS sends the value of the Counter</w:t>
      </w:r>
      <w:r w:rsidRPr="00D80B2A">
        <w:rPr>
          <w:vertAlign w:val="subscript"/>
        </w:rPr>
        <w:t>ECS</w:t>
      </w:r>
      <w:r w:rsidRPr="00D80B2A">
        <w:t xml:space="preserve"> (used to generate the K</w:t>
      </w:r>
      <w:r w:rsidRPr="00D80B2A">
        <w:rPr>
          <w:vertAlign w:val="subscript"/>
        </w:rPr>
        <w:t>ECS-PSK</w:t>
      </w:r>
      <w:r w:rsidRPr="00D80B2A">
        <w:t>) to the EEC. The EES accepts Counter</w:t>
      </w:r>
      <w:r w:rsidRPr="00D80B2A">
        <w:rPr>
          <w:vertAlign w:val="subscript"/>
        </w:rPr>
        <w:t>ECS</w:t>
      </w:r>
      <w:r w:rsidRPr="00D80B2A">
        <w:t xml:space="preserve"> value that is greater than stored Counter</w:t>
      </w:r>
      <w:r w:rsidRPr="00D80B2A">
        <w:rPr>
          <w:vertAlign w:val="subscript"/>
        </w:rPr>
        <w:t>ECS</w:t>
      </w:r>
      <w:r w:rsidRPr="00D80B2A">
        <w:t xml:space="preserve"> value. The ECS suspends the Initial provisioning procedure, if the Counter</w:t>
      </w:r>
      <w:r w:rsidRPr="00D80B2A">
        <w:rPr>
          <w:vertAlign w:val="subscript"/>
        </w:rPr>
        <w:t>ECS</w:t>
      </w:r>
      <w:r w:rsidRPr="00D80B2A">
        <w:t xml:space="preserve"> associated with the K</w:t>
      </w:r>
      <w:r w:rsidRPr="00D80B2A">
        <w:rPr>
          <w:vertAlign w:val="subscript"/>
        </w:rPr>
        <w:t>ECS</w:t>
      </w:r>
      <w:r w:rsidRPr="00D80B2A">
        <w:t xml:space="preserve"> is about to wrap around. When a fresh K</w:t>
      </w:r>
      <w:r w:rsidRPr="00D80B2A">
        <w:rPr>
          <w:vertAlign w:val="subscript"/>
        </w:rPr>
        <w:t>ECS</w:t>
      </w:r>
      <w:r w:rsidRPr="00D80B2A">
        <w:t xml:space="preserve"> is generated, the Counter</w:t>
      </w:r>
      <w:r w:rsidRPr="00D80B2A">
        <w:rPr>
          <w:vertAlign w:val="subscript"/>
        </w:rPr>
        <w:t>ECS</w:t>
      </w:r>
      <w:r w:rsidRPr="00D80B2A">
        <w:t xml:space="preserve"> at the ECS is reset to 0x00 0x01 and the ECS resumes the Initial provisioning procedure.</w:t>
      </w:r>
    </w:p>
    <w:p w14:paraId="384A2023" w14:textId="77777777" w:rsidR="00B73037" w:rsidRPr="00D80B2A" w:rsidRDefault="00B73037" w:rsidP="00D048F9">
      <w:pPr>
        <w:keepNext/>
        <w:keepLines/>
        <w:spacing w:before="120"/>
        <w:ind w:left="1418" w:hanging="1418"/>
        <w:rPr>
          <w:rFonts w:ascii="Arial" w:hAnsi="Arial"/>
          <w:sz w:val="24"/>
          <w:lang w:eastAsia="x-none"/>
        </w:rPr>
      </w:pPr>
      <w:r w:rsidRPr="00D80B2A">
        <w:rPr>
          <w:rFonts w:ascii="Arial" w:hAnsi="Arial"/>
          <w:sz w:val="24"/>
          <w:lang w:eastAsia="x-none"/>
        </w:rPr>
        <w:t>6.3.2.</w:t>
      </w:r>
      <w:r w:rsidR="00CB2B1B" w:rsidRPr="00D80B2A">
        <w:rPr>
          <w:rFonts w:ascii="Arial" w:hAnsi="Arial"/>
          <w:sz w:val="24"/>
          <w:lang w:eastAsia="x-none"/>
        </w:rPr>
        <w:t>3</w:t>
      </w:r>
      <w:r w:rsidRPr="00D80B2A">
        <w:rPr>
          <w:rFonts w:ascii="Arial" w:hAnsi="Arial"/>
          <w:sz w:val="24"/>
          <w:lang w:eastAsia="x-none"/>
        </w:rPr>
        <w:tab/>
        <w:t>Access token generation</w:t>
      </w:r>
    </w:p>
    <w:p w14:paraId="384A2024" w14:textId="54BF6D2B" w:rsidR="00B73037" w:rsidRPr="00D80B2A" w:rsidRDefault="00B73037" w:rsidP="00B73037">
      <w:r w:rsidRPr="00D80B2A">
        <w:t>The access token is opaque to EEC and is consu</w:t>
      </w:r>
      <w:r w:rsidRPr="00531A81">
        <w:t>med by the EES. The access token shall be encoded as a JSON Web Token as defined in IETF RFC 7519 [</w:t>
      </w:r>
      <w:r w:rsidR="005C1DF1" w:rsidRPr="00531A81">
        <w:t>30</w:t>
      </w:r>
      <w:r w:rsidRPr="00531A81">
        <w:t>].</w:t>
      </w:r>
      <w:r w:rsidR="00C3321B" w:rsidRPr="00531A81">
        <w:t xml:space="preserve"> </w:t>
      </w:r>
      <w:r w:rsidRPr="00531A81">
        <w:t>The access token shall include the JSON web digital signature profile as defined in IETF RFC 7515 [</w:t>
      </w:r>
      <w:r w:rsidR="005C1DF1" w:rsidRPr="00531A81">
        <w:t>29</w:t>
      </w:r>
      <w:r w:rsidRPr="00531A81">
        <w:t>]. The access tokens shall convey the standards-based claims as defined in IETF RFC 7662 [</w:t>
      </w:r>
      <w:r w:rsidR="005C1DF1" w:rsidRPr="00531A81">
        <w:t>31</w:t>
      </w:r>
      <w:r w:rsidRPr="00531A81">
        <w:t>].</w:t>
      </w:r>
    </w:p>
    <w:p w14:paraId="384A2025" w14:textId="5704ECBB" w:rsidR="000D75D0" w:rsidRPr="00D80B2A" w:rsidRDefault="00B73037" w:rsidP="00FA532A">
      <w:pPr>
        <w:pStyle w:val="NO"/>
        <w:rPr>
          <w:lang w:eastAsia="zh-CN"/>
        </w:rPr>
      </w:pPr>
      <w:r w:rsidRPr="00D80B2A">
        <w:rPr>
          <w:lang w:eastAsia="zh-CN"/>
        </w:rPr>
        <w:t xml:space="preserve">NOTE: </w:t>
      </w:r>
      <w:r w:rsidR="006824EA" w:rsidRPr="00D80B2A">
        <w:rPr>
          <w:lang w:eastAsia="zh-CN"/>
        </w:rPr>
        <w:tab/>
      </w:r>
      <w:r w:rsidRPr="00D80B2A">
        <w:t xml:space="preserve">Additional claims to be conveyed by access token is </w:t>
      </w:r>
      <w:r w:rsidR="005C1DF1" w:rsidRPr="00D80B2A">
        <w:t>up to</w:t>
      </w:r>
      <w:r w:rsidRPr="00D80B2A">
        <w:t xml:space="preserve"> the EDGE service requirement</w:t>
      </w:r>
      <w:r w:rsidRPr="00D80B2A">
        <w:rPr>
          <w:lang w:eastAsia="zh-CN"/>
        </w:rPr>
        <w:t>.</w:t>
      </w:r>
    </w:p>
    <w:p w14:paraId="384A2026" w14:textId="77777777" w:rsidR="00CB2B1B" w:rsidRPr="00D80B2A" w:rsidRDefault="00CB2B1B" w:rsidP="00D048F9">
      <w:pPr>
        <w:keepNext/>
        <w:keepLines/>
        <w:spacing w:before="120"/>
        <w:ind w:left="1418" w:hanging="1418"/>
        <w:rPr>
          <w:rFonts w:ascii="Arial" w:hAnsi="Arial"/>
          <w:sz w:val="24"/>
          <w:lang w:eastAsia="x-none"/>
        </w:rPr>
      </w:pPr>
      <w:r w:rsidRPr="00D80B2A">
        <w:rPr>
          <w:rFonts w:ascii="Arial" w:hAnsi="Arial"/>
          <w:sz w:val="24"/>
          <w:lang w:eastAsia="x-none"/>
        </w:rPr>
        <w:t>6.3.2.4</w:t>
      </w:r>
      <w:r w:rsidRPr="00D80B2A">
        <w:rPr>
          <w:rFonts w:ascii="Arial" w:hAnsi="Arial"/>
          <w:sz w:val="24"/>
          <w:lang w:eastAsia="x-none"/>
        </w:rPr>
        <w:tab/>
        <w:t>ID token</w:t>
      </w:r>
    </w:p>
    <w:p w14:paraId="384A2027" w14:textId="77777777" w:rsidR="00CB2B1B" w:rsidRPr="00D80B2A" w:rsidRDefault="00CB2B1B" w:rsidP="00CB2B1B">
      <w:r w:rsidRPr="00D80B2A">
        <w:t xml:space="preserve">The ID Token can be a JSON Web Token (JWT) and contain the standard claims as defined in by the OpenID Connect 1.0 specification [32] and are required for EDGE service implementation. </w:t>
      </w:r>
    </w:p>
    <w:p w14:paraId="384A2028" w14:textId="3D54E7CA" w:rsidR="00CB2B1B" w:rsidRPr="00D80B2A" w:rsidRDefault="00CB2B1B" w:rsidP="009D07D9">
      <w:pPr>
        <w:pStyle w:val="NO"/>
        <w:rPr>
          <w:lang w:eastAsia="zh-CN"/>
        </w:rPr>
      </w:pPr>
      <w:r w:rsidRPr="00D80B2A">
        <w:rPr>
          <w:lang w:eastAsia="zh-CN"/>
        </w:rPr>
        <w:t xml:space="preserve">NOTE: </w:t>
      </w:r>
      <w:r w:rsidR="006824EA" w:rsidRPr="00D80B2A">
        <w:rPr>
          <w:lang w:eastAsia="zh-CN"/>
        </w:rPr>
        <w:tab/>
      </w:r>
      <w:r w:rsidRPr="00D80B2A">
        <w:rPr>
          <w:lang w:eastAsia="zh-CN"/>
        </w:rPr>
        <w:t>Additional claims to be conveyed by ID token is up to the EDGE service requirement.</w:t>
      </w:r>
    </w:p>
    <w:p w14:paraId="384A2029" w14:textId="77777777" w:rsidR="00B73037" w:rsidRPr="00D80B2A" w:rsidRDefault="00B73037" w:rsidP="004C5F66">
      <w:pPr>
        <w:pStyle w:val="Heading3"/>
      </w:pPr>
      <w:bookmarkStart w:id="225" w:name="_Toc90023925"/>
      <w:bookmarkStart w:id="226" w:name="_Toc90026372"/>
      <w:bookmarkStart w:id="227" w:name="_Toc98927388"/>
      <w:r w:rsidRPr="00D80B2A">
        <w:t>6.3.3</w:t>
      </w:r>
      <w:r w:rsidRPr="00D80B2A">
        <w:tab/>
        <w:t>Solution evaluation</w:t>
      </w:r>
      <w:bookmarkEnd w:id="225"/>
      <w:bookmarkEnd w:id="226"/>
      <w:bookmarkEnd w:id="227"/>
    </w:p>
    <w:p w14:paraId="384A202A" w14:textId="7F51D5CD" w:rsidR="00B73037" w:rsidRPr="00D80B2A" w:rsidRDefault="00B73037" w:rsidP="00B73037">
      <w:r w:rsidRPr="00D80B2A">
        <w:t>This solution reuses AKMA service as defined in TS 33.535 to use the network access credentials for the UE</w:t>
      </w:r>
      <w:r w:rsidR="00487BA2" w:rsidRPr="00D80B2A">
        <w:t>'</w:t>
      </w:r>
      <w:r w:rsidRPr="00D80B2A">
        <w:t xml:space="preserve">s authentication for Edge service. </w:t>
      </w:r>
      <w:r w:rsidR="00CB2B1B" w:rsidRPr="00D80B2A">
        <w:t xml:space="preserve">ID token and </w:t>
      </w:r>
      <w:r w:rsidRPr="00D80B2A">
        <w:t xml:space="preserve">Access token </w:t>
      </w:r>
      <w:r w:rsidR="00CB2B1B" w:rsidRPr="00D80B2A">
        <w:t xml:space="preserve">are </w:t>
      </w:r>
      <w:r w:rsidRPr="00D80B2A">
        <w:t xml:space="preserve">used for </w:t>
      </w:r>
      <w:r w:rsidR="00CB2B1B" w:rsidRPr="00D80B2A">
        <w:t xml:space="preserve">authentication and </w:t>
      </w:r>
      <w:r w:rsidRPr="00D80B2A">
        <w:t>authorization of the UE</w:t>
      </w:r>
      <w:r w:rsidR="00CB2B1B" w:rsidRPr="00D80B2A">
        <w:t xml:space="preserve"> respectively</w:t>
      </w:r>
      <w:r w:rsidRPr="00D80B2A">
        <w:t xml:space="preserve"> to obtain the Edge Computing service. Th</w:t>
      </w:r>
      <w:r w:rsidR="00CB2B1B" w:rsidRPr="00D80B2A">
        <w:t>e</w:t>
      </w:r>
      <w:r w:rsidRPr="00D80B2A">
        <w:t>s</w:t>
      </w:r>
      <w:r w:rsidR="00CB2B1B" w:rsidRPr="00D80B2A">
        <w:t>e</w:t>
      </w:r>
      <w:r w:rsidRPr="00D80B2A">
        <w:t xml:space="preserve"> method</w:t>
      </w:r>
      <w:r w:rsidR="00CB2B1B" w:rsidRPr="00D80B2A">
        <w:t>s</w:t>
      </w:r>
      <w:r w:rsidRPr="00D80B2A">
        <w:t xml:space="preserve"> (OAuth2.0</w:t>
      </w:r>
      <w:r w:rsidR="00CB2B1B" w:rsidRPr="00D80B2A">
        <w:t xml:space="preserve"> and OpenID Connect 1.0</w:t>
      </w:r>
      <w:r w:rsidRPr="00D80B2A">
        <w:t xml:space="preserve">) </w:t>
      </w:r>
      <w:r w:rsidR="00CB2B1B" w:rsidRPr="00D80B2A">
        <w:t xml:space="preserve">are </w:t>
      </w:r>
      <w:r w:rsidRPr="00D80B2A">
        <w:t>already being utilized in Mission Critical Services (see TS 33.180)</w:t>
      </w:r>
      <w:r w:rsidR="00CB2B1B" w:rsidRPr="00D80B2A">
        <w:t xml:space="preserve">, SEAL based </w:t>
      </w:r>
      <w:r w:rsidR="004C5F66" w:rsidRPr="00D80B2A">
        <w:t>procedures</w:t>
      </w:r>
      <w:r w:rsidR="00CB2B1B" w:rsidRPr="00D80B2A">
        <w:t xml:space="preserve"> (see TS 33.434)</w:t>
      </w:r>
      <w:r w:rsidRPr="00D80B2A">
        <w:t xml:space="preserve"> and Service-Based procedures in TS 33.501</w:t>
      </w:r>
      <w:r w:rsidR="00CB2B1B" w:rsidRPr="00D80B2A">
        <w:t xml:space="preserve"> (OAuth 2.0)</w:t>
      </w:r>
      <w:r w:rsidRPr="00D80B2A">
        <w:t>.</w:t>
      </w:r>
    </w:p>
    <w:p w14:paraId="384A202B" w14:textId="77777777" w:rsidR="00855215" w:rsidRPr="00D80B2A" w:rsidRDefault="00855215" w:rsidP="00855215">
      <w:pPr>
        <w:pStyle w:val="Heading2"/>
      </w:pPr>
      <w:bookmarkStart w:id="228" w:name="_Toc90023926"/>
      <w:bookmarkStart w:id="229" w:name="_Toc90026373"/>
      <w:bookmarkStart w:id="230" w:name="_Toc98927389"/>
      <w:r w:rsidRPr="00D80B2A">
        <w:t>6.4</w:t>
      </w:r>
      <w:r w:rsidRPr="00D80B2A">
        <w:tab/>
        <w:t>Solution #4: Authentication/Authorization framework for Edge Enabler Client and Servers</w:t>
      </w:r>
      <w:bookmarkEnd w:id="228"/>
      <w:bookmarkEnd w:id="229"/>
      <w:bookmarkEnd w:id="230"/>
    </w:p>
    <w:p w14:paraId="384A202C" w14:textId="77777777" w:rsidR="00855215" w:rsidRPr="00D80B2A" w:rsidRDefault="00855215" w:rsidP="00855215">
      <w:pPr>
        <w:pStyle w:val="Heading3"/>
      </w:pPr>
      <w:bookmarkStart w:id="231" w:name="_Toc90023927"/>
      <w:bookmarkStart w:id="232" w:name="_Toc90026374"/>
      <w:bookmarkStart w:id="233" w:name="_Toc98927390"/>
      <w:r w:rsidRPr="00D80B2A">
        <w:t>6.4.1</w:t>
      </w:r>
      <w:r w:rsidRPr="00D80B2A">
        <w:tab/>
        <w:t>Introduction</w:t>
      </w:r>
      <w:bookmarkEnd w:id="231"/>
      <w:bookmarkEnd w:id="232"/>
      <w:bookmarkEnd w:id="233"/>
    </w:p>
    <w:p w14:paraId="384A202D" w14:textId="6C883750" w:rsidR="00855215" w:rsidRPr="00D80B2A" w:rsidRDefault="00855215" w:rsidP="00855215">
      <w:r w:rsidRPr="00D80B2A">
        <w:t>This solution addresses the security requirement for the Authentication and Authorization of EEC in key issue #1 and key issue #2, Key issue #6(for EDGE-1, EDGE-4 interfaces).</w:t>
      </w:r>
      <w:r w:rsidR="0018318B" w:rsidRPr="00D80B2A">
        <w:t xml:space="preserve"> The solution should work for all the scenarios described in 23.558</w:t>
      </w:r>
      <w:r w:rsidR="006824EA" w:rsidRPr="00D80B2A">
        <w:t xml:space="preserve"> </w:t>
      </w:r>
      <w:r w:rsidR="0018318B" w:rsidRPr="00D80B2A">
        <w:t xml:space="preserve">[2]. </w:t>
      </w:r>
      <w:r w:rsidR="00C3321B">
        <w:t>e.g.</w:t>
      </w:r>
      <w:r w:rsidR="0018318B" w:rsidRPr="00D80B2A">
        <w:t xml:space="preserve"> MNO Owned ECSP and non-MNO owned ECSP. Another scenario where the solution should be beneficial where UE already has a business relationship (</w:t>
      </w:r>
      <w:r w:rsidR="00C3321B">
        <w:t>e.g.</w:t>
      </w:r>
      <w:r w:rsidR="0018318B" w:rsidRPr="00D80B2A">
        <w:t xml:space="preserve"> subscribed to services) with ECSP and MNO has a business relationship ECSP then UE should use existing authentication/authorization methodologies to connect to ECSP to avail services.</w:t>
      </w:r>
    </w:p>
    <w:p w14:paraId="384A202E" w14:textId="74DAE65E" w:rsidR="00855215" w:rsidRPr="00D80B2A" w:rsidRDefault="00855215" w:rsidP="00D53C3F">
      <w:pPr>
        <w:pStyle w:val="NO"/>
        <w:rPr>
          <w:color w:val="FF0000"/>
        </w:rPr>
      </w:pPr>
      <w:r w:rsidRPr="00D80B2A">
        <w:t xml:space="preserve"> </w:t>
      </w:r>
      <w:r w:rsidRPr="00D80B2A">
        <w:rPr>
          <w:caps/>
        </w:rPr>
        <w:t>Note</w:t>
      </w:r>
      <w:r w:rsidRPr="00D80B2A">
        <w:t xml:space="preserve">: </w:t>
      </w:r>
      <w:r w:rsidR="006824EA" w:rsidRPr="00D80B2A">
        <w:tab/>
      </w:r>
      <w:r w:rsidRPr="00D80B2A">
        <w:t xml:space="preserve">Secondary Authentication </w:t>
      </w:r>
      <w:r w:rsidR="00922431" w:rsidRPr="00D80B2A">
        <w:t>is</w:t>
      </w:r>
      <w:r w:rsidRPr="00D80B2A">
        <w:t xml:space="preserve"> performed in this solution.</w:t>
      </w:r>
    </w:p>
    <w:p w14:paraId="384A202F" w14:textId="77777777" w:rsidR="00855215" w:rsidRPr="00D80B2A" w:rsidRDefault="00855215" w:rsidP="00855215">
      <w:pPr>
        <w:pStyle w:val="Heading3"/>
      </w:pPr>
      <w:bookmarkStart w:id="234" w:name="_Toc90023928"/>
      <w:bookmarkStart w:id="235" w:name="_Toc90026375"/>
      <w:bookmarkStart w:id="236" w:name="_Toc98927391"/>
      <w:r w:rsidRPr="00D80B2A">
        <w:lastRenderedPageBreak/>
        <w:t>6.4.2</w:t>
      </w:r>
      <w:r w:rsidRPr="00D80B2A">
        <w:tab/>
        <w:t>Solution details</w:t>
      </w:r>
      <w:bookmarkEnd w:id="234"/>
      <w:bookmarkEnd w:id="235"/>
      <w:bookmarkEnd w:id="236"/>
    </w:p>
    <w:p w14:paraId="384A2030" w14:textId="77777777" w:rsidR="00855215" w:rsidRPr="00D80B2A" w:rsidRDefault="00855215" w:rsidP="007D7129">
      <w:pPr>
        <w:pStyle w:val="TH"/>
      </w:pPr>
      <w:r w:rsidRPr="00D80B2A">
        <w:object w:dxaOrig="15615" w:dyaOrig="9180" w14:anchorId="384A23FD">
          <v:shape id="_x0000_i1030" type="#_x0000_t75" style="width:468pt;height:274.85pt" o:ole="">
            <v:imagedata r:id="rId24" o:title=""/>
          </v:shape>
          <o:OLEObject Type="Embed" ProgID="Visio.Drawing.15" ShapeID="_x0000_i1030" DrawAspect="Content" ObjectID="_1709540148" r:id="rId25"/>
        </w:object>
      </w:r>
    </w:p>
    <w:p w14:paraId="384A2031" w14:textId="77777777" w:rsidR="00855215" w:rsidRPr="00D80B2A" w:rsidRDefault="00855215" w:rsidP="007D7129">
      <w:pPr>
        <w:pStyle w:val="TF"/>
      </w:pPr>
      <w:r w:rsidRPr="00D80B2A">
        <w:t>Figure 6.</w:t>
      </w:r>
      <w:r w:rsidR="0079106E" w:rsidRPr="00D80B2A">
        <w:t>4</w:t>
      </w:r>
      <w:r w:rsidRPr="00D80B2A">
        <w:t>.2-1: Secondary Authentication Based Authentication/Authorization framework for Edge Enabler Client and Servers</w:t>
      </w:r>
    </w:p>
    <w:p w14:paraId="384A2032" w14:textId="77777777" w:rsidR="007F1FA6" w:rsidRPr="00D80B2A" w:rsidRDefault="007F1FA6" w:rsidP="007F1FA6">
      <w:r w:rsidRPr="00D80B2A">
        <w:t>The procedure includes the following steps:</w:t>
      </w:r>
    </w:p>
    <w:p w14:paraId="384A2033" w14:textId="42C5E003" w:rsidR="007F1FA6" w:rsidRPr="00D80B2A" w:rsidRDefault="007F1FA6" w:rsidP="007F1FA6">
      <w:r w:rsidRPr="00D80B2A">
        <w:t>Step 0: UE pre-configuration: 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 As part of provisioning EEC may have installed ECS</w:t>
      </w:r>
      <w:r w:rsidR="00487BA2" w:rsidRPr="00D80B2A">
        <w:t>'</w:t>
      </w:r>
      <w:r w:rsidRPr="00D80B2A">
        <w:t>s TLS certificates.</w:t>
      </w:r>
    </w:p>
    <w:p w14:paraId="384A2034" w14:textId="77777777" w:rsidR="007F1FA6" w:rsidRPr="00D80B2A" w:rsidRDefault="007F1FA6" w:rsidP="007F1FA6">
      <w:r w:rsidRPr="00D80B2A">
        <w:t>Step 1: Primary Authentication: In this step,</w:t>
      </w:r>
      <w:r w:rsidRPr="00D80B2A">
        <w:rPr>
          <w:lang w:eastAsia="zh-CN"/>
        </w:rPr>
        <w:t xml:space="preserve"> UE performs primary authentication with the network.</w:t>
      </w:r>
      <w:r w:rsidRPr="00D80B2A">
        <w:t xml:space="preserve"> </w:t>
      </w:r>
    </w:p>
    <w:p w14:paraId="384A2035" w14:textId="46E12087" w:rsidR="007F1FA6" w:rsidRPr="00D80B2A" w:rsidRDefault="007F1FA6" w:rsidP="007F1FA6">
      <w:pPr>
        <w:rPr>
          <w:color w:val="000000"/>
        </w:rPr>
      </w:pPr>
      <w:r w:rsidRPr="00D80B2A">
        <w:t xml:space="preserve">Step 2a, 2b: PDU session: As a result of UE </w:t>
      </w:r>
      <w:r w:rsidR="004C5F66" w:rsidRPr="00D80B2A">
        <w:t>initiat</w:t>
      </w:r>
      <w:r w:rsidRPr="00D80B2A">
        <w:t>ing the service provisioning procedure with the ECS (as specified in clause 8.3 in TS 23.558 [2]), UE establishes a PDU session. This PDU Session may be established either to a well-known or pre-configured S-NSSAI or DNN, or the 5GC derives the S-NSSAI by using the registration for UE to network in step 1. Based on this information, the AMF selects an SMF, which in turn selects a PSA that provides a data connection to the Edge Cloud Service Provider's (Edge Data Network's) AAA Server.</w:t>
      </w:r>
      <w:r w:rsidR="00C3321B">
        <w:t xml:space="preserve"> </w:t>
      </w:r>
      <w:r w:rsidRPr="00D80B2A">
        <w:rPr>
          <w:color w:val="000000"/>
        </w:rPr>
        <w:t>SMF continues secondary authentication as per clause 11.1.2 in 33.501[7]. ECS may act as DN-AAA Server.</w:t>
      </w:r>
    </w:p>
    <w:p w14:paraId="384A2036" w14:textId="77777777" w:rsidR="007F1FA6" w:rsidRPr="00D80B2A" w:rsidRDefault="007F1FA6" w:rsidP="007F1FA6">
      <w:r w:rsidRPr="00D80B2A">
        <w:t xml:space="preserve">Step 3a, 3b: After successful UE-requested PDU Session Establishment authentication/authorization by an EDN-AAA server, the device discovers and connects to a ECS server address (that was preconfigured in the UE in step 0 or is derived from the application identifier and/or Service Provider Identifier provided by the user in step 1) for provisioning EEC with ECS. The UE performs EEC registration (as specified in clause 8.4.2 in TS 23.558 [2]) and Discovery (as specified in clause 8.5 in TS 23.558 [2]) with the EES. </w:t>
      </w:r>
    </w:p>
    <w:p w14:paraId="384A2037" w14:textId="77777777" w:rsidR="007F1FA6" w:rsidRPr="00D80B2A" w:rsidRDefault="007F1FA6" w:rsidP="007F1FA6">
      <w:r w:rsidRPr="00D80B2A">
        <w:t>EEC establish the TLS session with the ECS, to secure the communication. TLS is used to provide integrity protection, replay protection and confidentiality protection for EDGE-4 interface. Certificate-based Mutual authentication is performed between the EEC and the ECS using TLS, following RFC 5246 [25] for TLS 1.2 and RFC 8446 [19] for TLS 1.3 After successfully establishing the secure session over EDGE-4 as in step 2, the Edge Enabling Client should send an Initial Provisioning request with Access Token Request message to the Edge Configuration Server as per the OAuth 2.0 specification. The Edge Configuration Server should verify the Access Token Request message per OAuth 2.0 specification. If the Edge Configuration Server successfully verifies the Access Token Request message, the Edge Configuration Server should generate an access token specific to the Edge Enabling Client and return it in an Initial Provisioning Response (Access Token Response) message.</w:t>
      </w:r>
    </w:p>
    <w:p w14:paraId="384A2038" w14:textId="77777777" w:rsidR="007F1FA6" w:rsidRPr="00D80B2A" w:rsidRDefault="007F1FA6" w:rsidP="007F1FA6">
      <w:r w:rsidRPr="00D80B2A">
        <w:lastRenderedPageBreak/>
        <w:t>Step 4.a: 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14:paraId="384A2039" w14:textId="77777777" w:rsidR="007F1FA6" w:rsidRPr="00D80B2A" w:rsidRDefault="007F1FA6" w:rsidP="007F1FA6">
      <w:r w:rsidRPr="00D80B2A">
        <w:t>Step 4.b: The UE initiates the EEC registration procedure with the EES, including the access token obtained from the ECS in Step 3.b. The authorization check for the EEC registration request is performed by verifying the access token issued by the ECS to the UE. The EES obtains the access token validation service from the ECS. In another option, the access token validation service by the ECS could be replaced by an authorization service by the ECS that does not require a token to be issued by the ECS to the UE but details are not in scope of this solution.</w:t>
      </w:r>
    </w:p>
    <w:p w14:paraId="384A203A" w14:textId="74DA8D67" w:rsidR="007F1FA6" w:rsidRPr="00D80B2A" w:rsidRDefault="007F1FA6" w:rsidP="007F1FA6">
      <w:r w:rsidRPr="00D80B2A">
        <w:t>Step 5: EEC requests a service (</w:t>
      </w:r>
      <w:r w:rsidR="00C3321B">
        <w:t>e.g.</w:t>
      </w:r>
      <w:r w:rsidRPr="00D80B2A">
        <w:t xml:space="preserve"> Discovery) with access token obtained in step 4. The Edge Enabling Server should validate the access token. The Edge Enabling Server verifies the integrity of the access token by verifying the Edge Configuration Server signature. If validation of the access token is successful, the Edge Enabling Server should verify the Edge Enabling Client's Service request against the authorization claims in the access token, ensuring that the Edge Enabling Client has access permission for the requested service. </w:t>
      </w:r>
    </w:p>
    <w:p w14:paraId="384A203B" w14:textId="76BC2EED" w:rsidR="007F1FA6" w:rsidRPr="00D80B2A" w:rsidRDefault="00C3321B" w:rsidP="007F1FA6">
      <w:r>
        <w:t>e.g.</w:t>
      </w:r>
      <w:r w:rsidR="007F1FA6" w:rsidRPr="00D80B2A">
        <w:t xml:space="preserve"> When the UE initiates the EAS discovery procedure with the EES by including the same access token obtained from the ECS in Step 3.b if it is valid. Again, the EES obtains the access token validation service from the ECS. The EES also optionally requests and obtains the access token(s) from the ECS for the UE to grant access to the EAS(s). In response to the request, the EES optionally includes the EAS access grant token(s), with relevant information like validity time, to the UE. </w:t>
      </w:r>
    </w:p>
    <w:p w14:paraId="384A203C" w14:textId="77777777" w:rsidR="007F1FA6" w:rsidRPr="00D80B2A" w:rsidRDefault="007F1FA6" w:rsidP="007F1FA6">
      <w:r w:rsidRPr="00D80B2A">
        <w:t>If the obtained access token from the ECS (in Step 3.b) is not valid, then the EEC requests ECS for a new access token, as shown in figure 6.3.X-1. The access token request message includes the necessary parameters to identify the EEC security context and parameters for authenticity verification. After verifying the authenticity, the ECS provides a new access token to the EEC in response to the request.</w:t>
      </w:r>
    </w:p>
    <w:p w14:paraId="384A203D" w14:textId="3A6B7F82" w:rsidR="007F1FA6" w:rsidRPr="00D80B2A" w:rsidRDefault="007F1FA6" w:rsidP="007F1FA6">
      <w:pPr>
        <w:pStyle w:val="NO"/>
      </w:pPr>
      <w:r w:rsidRPr="00D80B2A">
        <w:t>NOTE:</w:t>
      </w:r>
      <w:r w:rsidRPr="00D80B2A">
        <w:tab/>
        <w:t xml:space="preserve">The authentication and authorization between AC and EAS is out of scope of </w:t>
      </w:r>
      <w:r w:rsidR="00C3321B">
        <w:t>the present document</w:t>
      </w:r>
      <w:r w:rsidRPr="00D80B2A">
        <w:t>.</w:t>
      </w:r>
      <w:r w:rsidR="00C3321B">
        <w:t xml:space="preserve"> </w:t>
      </w:r>
      <w:r w:rsidRPr="00D80B2A">
        <w:t>Step 6 is only a possible procedure to be used in application layer for completeness.</w:t>
      </w:r>
    </w:p>
    <w:p w14:paraId="384A203E" w14:textId="77777777" w:rsidR="00855215" w:rsidRPr="00D80B2A" w:rsidRDefault="007F1FA6">
      <w:r w:rsidRPr="00D80B2A">
        <w:t>Step 6: The UE obtains service from EAS by producing the access token obtained from the EES over the secure TLS connection. The UE also obtains security policy and the relevant access token from the EES in Step 5. Before sending the access token to the EAS, the UE and the EAS establish a secure channel using the EAS server certificate. It is required to protect and to provide the access token to an authentic EAS. The EAS obtains the access token validation service from the ECS via EES. After successful validation of the access token, the UE obtains the Edge Computing service from the EAS.</w:t>
      </w:r>
    </w:p>
    <w:p w14:paraId="384A203F" w14:textId="77777777" w:rsidR="00855215" w:rsidRPr="00D80B2A" w:rsidRDefault="00855215" w:rsidP="004C5F66">
      <w:pPr>
        <w:pStyle w:val="Heading3"/>
      </w:pPr>
      <w:bookmarkStart w:id="237" w:name="_Toc90023929"/>
      <w:bookmarkStart w:id="238" w:name="_Toc90026376"/>
      <w:bookmarkStart w:id="239" w:name="_Toc98927392"/>
      <w:r w:rsidRPr="00D80B2A">
        <w:t>6.4.3</w:t>
      </w:r>
      <w:r w:rsidRPr="00D80B2A">
        <w:tab/>
        <w:t>Solution evaluation</w:t>
      </w:r>
      <w:bookmarkEnd w:id="237"/>
      <w:bookmarkEnd w:id="238"/>
      <w:bookmarkEnd w:id="239"/>
    </w:p>
    <w:p w14:paraId="384A2040" w14:textId="77777777" w:rsidR="007F1FA6" w:rsidRPr="00D80B2A" w:rsidRDefault="007F1FA6" w:rsidP="007F1FA6">
      <w:r w:rsidRPr="00D80B2A">
        <w:t xml:space="preserve">The above solution proposes reusing the authentication and authorization between UE and Edge Data network using existing secondary authentication mechanisms as defined in TS 33.501. There is no impact on network entities and existing procedures. </w:t>
      </w:r>
    </w:p>
    <w:p w14:paraId="384A2041" w14:textId="77777777" w:rsidR="007F1FA6" w:rsidRPr="00D80B2A" w:rsidRDefault="007F1FA6" w:rsidP="007F1FA6">
      <w:r w:rsidRPr="00D80B2A">
        <w:t>After establishing the authentication and authorization using secondary authentication with Edge AAA server, EDGE-1, Edge-4 interfaces are further protected using TLS. TLS provides integrity protection, replay protection, and confidentiality protection over the EDGE-1 and Edge 4 interfaces.</w:t>
      </w:r>
    </w:p>
    <w:p w14:paraId="384A2042" w14:textId="77777777" w:rsidR="007F1FA6" w:rsidRPr="00D80B2A" w:rsidRDefault="007F1FA6" w:rsidP="007F1FA6">
      <w:r w:rsidRPr="00D80B2A">
        <w:t xml:space="preserve">An access token mechanism provides authorization for Edge-1. The solution can be amended by an authorization service by the ECS instead of an access token mechanism. </w:t>
      </w:r>
    </w:p>
    <w:p w14:paraId="384A2044" w14:textId="4907627C" w:rsidR="00C61234" w:rsidRPr="00D80B2A" w:rsidRDefault="007F1FA6" w:rsidP="00855215">
      <w:pPr>
        <w:rPr>
          <w:rFonts w:ascii="Arial" w:hAnsi="Arial" w:cs="Arial"/>
          <w:sz w:val="28"/>
          <w:szCs w:val="28"/>
        </w:rPr>
      </w:pPr>
      <w:r w:rsidRPr="00D80B2A">
        <w:t>Solutions comply with a</w:t>
      </w:r>
      <w:r w:rsidRPr="00D80B2A">
        <w:rPr>
          <w:color w:val="000000"/>
        </w:rPr>
        <w:t>ll app-based platforms and the majority of deployed application solutions on the Internet today, which rely on the basic principle where a network server (in the role of Authenticator) authenticates the device (in the role of Supplicant) by communicating with a backend Authentication Server.</w:t>
      </w:r>
      <w:r w:rsidRPr="00D80B2A">
        <w:t xml:space="preserve"> The key benefit of this Solution compared with AKMA based solutions proposed </w:t>
      </w:r>
      <w:r w:rsidRPr="00531A81">
        <w:t xml:space="preserve">in </w:t>
      </w:r>
      <w:r w:rsidR="00531A81">
        <w:t xml:space="preserve">the </w:t>
      </w:r>
      <w:r w:rsidR="009440A9">
        <w:t>present</w:t>
      </w:r>
      <w:r w:rsidR="00531A81">
        <w:t xml:space="preserve"> document</w:t>
      </w:r>
      <w:r w:rsidRPr="00531A81">
        <w:t xml:space="preserve"> is</w:t>
      </w:r>
      <w:r w:rsidRPr="00D80B2A">
        <w:t xml:space="preserve"> that the additional system impact on enabling AKMA on the ECSP network is avoided. Also, it avoids putting a burden on the ECSP to support AKMA</w:t>
      </w:r>
      <w:r w:rsidR="00531A81">
        <w:t>.</w:t>
      </w:r>
    </w:p>
    <w:p w14:paraId="384A2045" w14:textId="77777777" w:rsidR="009F7A71" w:rsidRPr="00D80B2A" w:rsidRDefault="009F7A71" w:rsidP="009F7A71">
      <w:pPr>
        <w:pStyle w:val="Heading2"/>
      </w:pPr>
      <w:bookmarkStart w:id="240" w:name="_Toc90023930"/>
      <w:bookmarkStart w:id="241" w:name="_Toc90026377"/>
      <w:bookmarkStart w:id="242" w:name="_Toc98927393"/>
      <w:r w:rsidRPr="00D80B2A">
        <w:rPr>
          <w:lang w:eastAsia="zh-CN"/>
        </w:rPr>
        <w:lastRenderedPageBreak/>
        <w:t>6</w:t>
      </w:r>
      <w:r w:rsidRPr="00D80B2A">
        <w:t>.</w:t>
      </w:r>
      <w:r w:rsidR="00E96008" w:rsidRPr="00D80B2A">
        <w:rPr>
          <w:lang w:eastAsia="zh-CN"/>
        </w:rPr>
        <w:t>5</w:t>
      </w:r>
      <w:r w:rsidRPr="00D80B2A">
        <w:tab/>
        <w:t>Solution #</w:t>
      </w:r>
      <w:r w:rsidR="00E96008" w:rsidRPr="00D80B2A">
        <w:rPr>
          <w:lang w:eastAsia="zh-CN"/>
        </w:rPr>
        <w:t>5</w:t>
      </w:r>
      <w:r w:rsidRPr="00D80B2A">
        <w:t xml:space="preserve">: </w:t>
      </w:r>
      <w:r w:rsidRPr="00D80B2A">
        <w:rPr>
          <w:rFonts w:cs="Arial"/>
        </w:rPr>
        <w:t>Authentication and Authorization</w:t>
      </w:r>
      <w:r w:rsidRPr="00D80B2A">
        <w:rPr>
          <w:rFonts w:cs="Arial"/>
          <w:lang w:eastAsia="zh-CN"/>
        </w:rPr>
        <w:t xml:space="preserve"> between the </w:t>
      </w:r>
      <w:r w:rsidRPr="00D80B2A">
        <w:rPr>
          <w:rFonts w:cs="Arial"/>
        </w:rPr>
        <w:t>Edge Enabler Client</w:t>
      </w:r>
      <w:r w:rsidRPr="00D80B2A">
        <w:rPr>
          <w:rFonts w:cs="Arial"/>
          <w:lang w:eastAsia="zh-CN"/>
        </w:rPr>
        <w:t xml:space="preserve"> and the </w:t>
      </w:r>
      <w:r w:rsidRPr="00D80B2A">
        <w:rPr>
          <w:rFonts w:cs="Arial"/>
        </w:rPr>
        <w:t xml:space="preserve">Edge </w:t>
      </w:r>
      <w:r w:rsidRPr="00D80B2A">
        <w:t>Enabler</w:t>
      </w:r>
      <w:r w:rsidRPr="00D80B2A">
        <w:rPr>
          <w:rFonts w:cs="Arial"/>
        </w:rPr>
        <w:t xml:space="preserve"> Server</w:t>
      </w:r>
      <w:bookmarkEnd w:id="240"/>
      <w:bookmarkEnd w:id="241"/>
      <w:bookmarkEnd w:id="242"/>
    </w:p>
    <w:p w14:paraId="384A2046" w14:textId="77777777" w:rsidR="009F7A71" w:rsidRPr="00D80B2A" w:rsidRDefault="009F7A71" w:rsidP="009F7A71">
      <w:pPr>
        <w:pStyle w:val="Heading3"/>
        <w:rPr>
          <w:lang w:eastAsia="zh-CN"/>
        </w:rPr>
      </w:pPr>
      <w:bookmarkStart w:id="243" w:name="_Toc90023931"/>
      <w:bookmarkStart w:id="244" w:name="_Toc90026378"/>
      <w:bookmarkStart w:id="245" w:name="_Toc98927394"/>
      <w:r w:rsidRPr="00D80B2A">
        <w:rPr>
          <w:rFonts w:hint="eastAsia"/>
          <w:lang w:eastAsia="zh-CN"/>
        </w:rPr>
        <w:t>6</w:t>
      </w:r>
      <w:r w:rsidRPr="00D80B2A">
        <w:t>.</w:t>
      </w:r>
      <w:r w:rsidR="00E96008" w:rsidRPr="00D80B2A">
        <w:rPr>
          <w:lang w:eastAsia="zh-CN"/>
        </w:rPr>
        <w:t>5</w:t>
      </w:r>
      <w:r w:rsidRPr="00D80B2A">
        <w:t>.1</w:t>
      </w:r>
      <w:r w:rsidRPr="00D80B2A">
        <w:tab/>
        <w:t>Introduction</w:t>
      </w:r>
      <w:bookmarkEnd w:id="243"/>
      <w:bookmarkEnd w:id="244"/>
      <w:bookmarkEnd w:id="245"/>
    </w:p>
    <w:p w14:paraId="384A2047" w14:textId="77777777" w:rsidR="009F7A71" w:rsidRPr="00D80B2A" w:rsidRDefault="009F7A71">
      <w:r w:rsidRPr="00D80B2A">
        <w:t>The following solution addresses the security requirement for the key issue #</w:t>
      </w:r>
      <w:r w:rsidRPr="00D80B2A">
        <w:rPr>
          <w:rFonts w:hint="eastAsia"/>
        </w:rPr>
        <w:t>1</w:t>
      </w:r>
      <w:r w:rsidRPr="00D80B2A">
        <w:t xml:space="preserve"> on Authentication and Authorization between </w:t>
      </w:r>
      <w:r w:rsidRPr="00D80B2A">
        <w:rPr>
          <w:rFonts w:hint="eastAsia"/>
        </w:rPr>
        <w:t xml:space="preserve">the </w:t>
      </w:r>
      <w:r w:rsidRPr="00D80B2A">
        <w:t xml:space="preserve">EEC and </w:t>
      </w:r>
      <w:r w:rsidRPr="00D80B2A">
        <w:rPr>
          <w:rFonts w:hint="eastAsia"/>
        </w:rPr>
        <w:t xml:space="preserve">the </w:t>
      </w:r>
      <w:r w:rsidRPr="00D80B2A">
        <w:t>E</w:t>
      </w:r>
      <w:r w:rsidRPr="00D80B2A">
        <w:rPr>
          <w:rFonts w:hint="eastAsia"/>
        </w:rPr>
        <w:t>E</w:t>
      </w:r>
      <w:r w:rsidRPr="00D80B2A">
        <w:t>S.</w:t>
      </w:r>
    </w:p>
    <w:p w14:paraId="384A2048" w14:textId="77777777" w:rsidR="009F7A71" w:rsidRPr="00D80B2A" w:rsidRDefault="009F7A71">
      <w:r w:rsidRPr="00D80B2A">
        <w:t>In clause 8.3.2.3 of TS 23.558</w:t>
      </w:r>
      <w:r w:rsidRPr="00D80B2A">
        <w:rPr>
          <w:rFonts w:hint="eastAsia"/>
          <w:lang w:eastAsia="zh-CN"/>
        </w:rPr>
        <w:t>[</w:t>
      </w:r>
      <w:r w:rsidR="00922431" w:rsidRPr="00D80B2A">
        <w:rPr>
          <w:lang w:eastAsia="zh-CN"/>
        </w:rPr>
        <w:t>2</w:t>
      </w:r>
      <w:r w:rsidRPr="00D80B2A">
        <w:rPr>
          <w:rFonts w:hint="eastAsia"/>
          <w:lang w:eastAsia="zh-CN"/>
        </w:rPr>
        <w:t>]</w:t>
      </w:r>
      <w:r w:rsidRPr="00D80B2A">
        <w:t>, before the service provisioning procedure, the Edge Enabler Client should</w:t>
      </w:r>
      <w:r w:rsidRPr="00D80B2A">
        <w:rPr>
          <w:lang w:eastAsia="ko-KR"/>
        </w:rPr>
        <w:t xml:space="preserve"> been authorized</w:t>
      </w:r>
      <w:r w:rsidRPr="00D80B2A">
        <w:t xml:space="preserve"> to communicate with the Edge Configuration Server. From the security perspective, t</w:t>
      </w:r>
      <w:r w:rsidRPr="00D80B2A">
        <w:rPr>
          <w:rFonts w:hint="eastAsia"/>
          <w:lang w:eastAsia="zh-CN"/>
        </w:rPr>
        <w:t>hree</w:t>
      </w:r>
      <w:r w:rsidRPr="00D80B2A">
        <w:t xml:space="preserve"> security requirements are specified for the access of UE to Edge Data Network.</w:t>
      </w:r>
    </w:p>
    <w:p w14:paraId="384A2049" w14:textId="77777777" w:rsidR="009F7A71" w:rsidRPr="00D80B2A" w:rsidRDefault="00810E32" w:rsidP="007D7129">
      <w:pPr>
        <w:pStyle w:val="B10"/>
      </w:pPr>
      <w:r w:rsidRPr="00D80B2A">
        <w:t>-</w:t>
      </w:r>
      <w:r w:rsidRPr="00D80B2A">
        <w:tab/>
      </w:r>
      <w:r w:rsidR="009F7A71" w:rsidRPr="00D80B2A">
        <w:t>It needs to ensure that only PLMN authorized UE can access to the Edge Data Network.</w:t>
      </w:r>
    </w:p>
    <w:p w14:paraId="384A204A" w14:textId="77777777" w:rsidR="009F7A71" w:rsidRPr="00D80B2A" w:rsidRDefault="00810E32" w:rsidP="007D7129">
      <w:pPr>
        <w:pStyle w:val="B10"/>
      </w:pPr>
      <w:r w:rsidRPr="00D80B2A">
        <w:t>-</w:t>
      </w:r>
      <w:r w:rsidRPr="00D80B2A">
        <w:tab/>
      </w:r>
      <w:r w:rsidR="009F7A71" w:rsidRPr="00D80B2A">
        <w:t>It needs to ensure that only edge computing service authorized UE can access to the Edge Data Network.</w:t>
      </w:r>
    </w:p>
    <w:p w14:paraId="384A204B" w14:textId="77777777" w:rsidR="009F7A71" w:rsidRPr="00D80B2A" w:rsidRDefault="00810E32" w:rsidP="007D7129">
      <w:pPr>
        <w:pStyle w:val="B10"/>
      </w:pPr>
      <w:r w:rsidRPr="00D80B2A">
        <w:t>-</w:t>
      </w:r>
      <w:r w:rsidRPr="00D80B2A">
        <w:tab/>
      </w:r>
      <w:r w:rsidR="009F7A71" w:rsidRPr="00D80B2A">
        <w:t>The URI or address information of Edge Enabler Server is the entry information for Edge Data Network</w:t>
      </w:r>
      <w:r w:rsidR="009F7A71" w:rsidRPr="00D80B2A">
        <w:rPr>
          <w:rFonts w:hint="eastAsia"/>
        </w:rPr>
        <w:t xml:space="preserve"> when the ECS is within the MNO</w:t>
      </w:r>
      <w:r w:rsidR="009F7A71" w:rsidRPr="00D80B2A">
        <w:t>.</w:t>
      </w:r>
    </w:p>
    <w:p w14:paraId="384A204C" w14:textId="77777777" w:rsidR="009F7A71" w:rsidRPr="00D80B2A" w:rsidRDefault="009F7A71">
      <w:r w:rsidRPr="00D80B2A">
        <w:t xml:space="preserve">This solution proposes a mechanism </w:t>
      </w:r>
      <w:r w:rsidRPr="00D80B2A">
        <w:rPr>
          <w:lang w:eastAsia="zh-CN"/>
        </w:rPr>
        <w:t>to</w:t>
      </w:r>
      <w:r w:rsidRPr="00D80B2A">
        <w:rPr>
          <w:rFonts w:hint="eastAsia"/>
          <w:lang w:eastAsia="zh-CN"/>
        </w:rPr>
        <w:t xml:space="preserve"> reuse t</w:t>
      </w:r>
      <w:r w:rsidRPr="00D80B2A">
        <w:t xml:space="preserve">he secondary authentication for the authorization of the PLMN PDU session establishment </w:t>
      </w:r>
      <w:r w:rsidRPr="00D80B2A">
        <w:rPr>
          <w:rFonts w:hint="eastAsia"/>
          <w:lang w:eastAsia="zh-CN"/>
        </w:rPr>
        <w:t>for the</w:t>
      </w:r>
      <w:r w:rsidRPr="00D80B2A">
        <w:t xml:space="preserve"> authentication between </w:t>
      </w:r>
      <w:r w:rsidRPr="00D80B2A">
        <w:rPr>
          <w:rFonts w:hint="eastAsia"/>
        </w:rPr>
        <w:t xml:space="preserve">the </w:t>
      </w:r>
      <w:r w:rsidRPr="00D80B2A">
        <w:t xml:space="preserve">EEC and </w:t>
      </w:r>
      <w:r w:rsidRPr="00D80B2A">
        <w:rPr>
          <w:rFonts w:hint="eastAsia"/>
        </w:rPr>
        <w:t xml:space="preserve">the </w:t>
      </w:r>
      <w:r w:rsidRPr="00D80B2A">
        <w:t>E</w:t>
      </w:r>
      <w:r w:rsidRPr="00D80B2A">
        <w:rPr>
          <w:rFonts w:hint="eastAsia"/>
        </w:rPr>
        <w:t>E</w:t>
      </w:r>
      <w:r w:rsidRPr="00D80B2A">
        <w:t>S.</w:t>
      </w:r>
    </w:p>
    <w:p w14:paraId="384A204D" w14:textId="77777777" w:rsidR="009F7A71" w:rsidRPr="00D80B2A" w:rsidRDefault="009F7A71">
      <w:r w:rsidRPr="00D80B2A">
        <w:t xml:space="preserve">Based on the secondary authentication procedure, </w:t>
      </w:r>
      <w:r w:rsidRPr="00D80B2A">
        <w:rPr>
          <w:rFonts w:hint="eastAsia"/>
          <w:lang w:eastAsia="zh-CN"/>
        </w:rPr>
        <w:t>the client is authenticated by the EES.</w:t>
      </w:r>
      <w:r w:rsidR="005658E2" w:rsidRPr="00D80B2A">
        <w:rPr>
          <w:lang w:eastAsia="zh-CN"/>
        </w:rPr>
        <w:t xml:space="preserve"> </w:t>
      </w:r>
      <w:r w:rsidRPr="00D80B2A">
        <w:rPr>
          <w:rFonts w:hint="eastAsia"/>
          <w:lang w:eastAsia="zh-CN"/>
        </w:rPr>
        <w:t>T</w:t>
      </w:r>
      <w:r w:rsidRPr="00D80B2A">
        <w:t xml:space="preserve">he </w:t>
      </w:r>
      <w:r w:rsidR="00E91534" w:rsidRPr="00D80B2A">
        <w:t xml:space="preserve">EES </w:t>
      </w:r>
      <w:r w:rsidRPr="00D80B2A">
        <w:t>will allocate the Edge</w:t>
      </w:r>
      <w:r w:rsidRPr="00D80B2A">
        <w:rPr>
          <w:rFonts w:hint="eastAsia"/>
          <w:lang w:eastAsia="zh-CN"/>
        </w:rPr>
        <w:t xml:space="preserve"> </w:t>
      </w:r>
      <w:r w:rsidR="005658E2" w:rsidRPr="00D80B2A">
        <w:rPr>
          <w:lang w:eastAsia="zh-CN"/>
        </w:rPr>
        <w:t>Application</w:t>
      </w:r>
      <w:r w:rsidRPr="00D80B2A">
        <w:t xml:space="preserve"> Server information to the </w:t>
      </w:r>
      <w:r w:rsidRPr="00D80B2A">
        <w:rPr>
          <w:rFonts w:hint="eastAsia"/>
          <w:lang w:eastAsia="zh-CN"/>
        </w:rPr>
        <w:t>client</w:t>
      </w:r>
      <w:r w:rsidRPr="00D80B2A">
        <w:t>. Then the client can use this URI information of the Edge</w:t>
      </w:r>
      <w:r w:rsidRPr="00D80B2A">
        <w:rPr>
          <w:rFonts w:hint="eastAsia"/>
          <w:lang w:eastAsia="zh-CN"/>
        </w:rPr>
        <w:t xml:space="preserve"> Application</w:t>
      </w:r>
      <w:r w:rsidRPr="00D80B2A">
        <w:t xml:space="preserve"> Server to </w:t>
      </w:r>
      <w:r w:rsidRPr="00D80B2A">
        <w:rPr>
          <w:rFonts w:hint="eastAsia"/>
          <w:lang w:eastAsia="zh-CN"/>
        </w:rPr>
        <w:t>consume the edge service</w:t>
      </w:r>
      <w:r w:rsidRPr="00D80B2A">
        <w:t>.</w:t>
      </w:r>
    </w:p>
    <w:p w14:paraId="384A204F" w14:textId="0CA2F6AA" w:rsidR="005658E2" w:rsidRPr="00D80B2A" w:rsidRDefault="005658E2" w:rsidP="006824EA">
      <w:pPr>
        <w:pStyle w:val="Heading3"/>
        <w:rPr>
          <w:lang w:eastAsia="zh-CN"/>
        </w:rPr>
      </w:pPr>
      <w:bookmarkStart w:id="246" w:name="_Toc90026379"/>
      <w:bookmarkStart w:id="247" w:name="_Toc90023932"/>
      <w:bookmarkStart w:id="248" w:name="_Toc98927395"/>
      <w:r w:rsidRPr="00D80B2A">
        <w:rPr>
          <w:lang w:eastAsia="zh-CN"/>
        </w:rPr>
        <w:t>6.5.2</w:t>
      </w:r>
      <w:r w:rsidRPr="00D80B2A">
        <w:tab/>
      </w:r>
      <w:r w:rsidRPr="00D80B2A">
        <w:rPr>
          <w:lang w:eastAsia="zh-CN"/>
        </w:rPr>
        <w:t>Solution details</w:t>
      </w:r>
      <w:bookmarkEnd w:id="246"/>
      <w:bookmarkEnd w:id="248"/>
      <w:r w:rsidRPr="00D80B2A">
        <w:rPr>
          <w:rFonts w:cs="Arial"/>
        </w:rPr>
        <w:t xml:space="preserve"> </w:t>
      </w:r>
      <w:bookmarkEnd w:id="247"/>
    </w:p>
    <w:p w14:paraId="384A2050" w14:textId="77777777" w:rsidR="009540E1" w:rsidRPr="00D80B2A" w:rsidRDefault="009540E1" w:rsidP="007D7129">
      <w:pPr>
        <w:pStyle w:val="TH"/>
        <w:rPr>
          <w:lang w:eastAsia="zh-CN"/>
        </w:rPr>
      </w:pPr>
      <w:r w:rsidRPr="00D80B2A">
        <w:object w:dxaOrig="7766" w:dyaOrig="3401" w14:anchorId="384A23FE">
          <v:shape id="_x0000_i1031" type="#_x0000_t75" style="width:387.7pt;height:170.3pt" o:ole="">
            <v:imagedata r:id="rId26" o:title=""/>
          </v:shape>
          <o:OLEObject Type="Embed" ProgID="Visio.Drawing.11" ShapeID="_x0000_i1031" DrawAspect="Content" ObjectID="_1709540149" r:id="rId27"/>
        </w:object>
      </w:r>
    </w:p>
    <w:p w14:paraId="384A2051" w14:textId="43B32A6D" w:rsidR="005658E2" w:rsidRPr="00D80B2A" w:rsidRDefault="005658E2" w:rsidP="007D7129">
      <w:pPr>
        <w:pStyle w:val="TF"/>
        <w:rPr>
          <w:lang w:eastAsia="zh-CN"/>
        </w:rPr>
      </w:pPr>
      <w:r w:rsidRPr="00D80B2A">
        <w:t xml:space="preserve">Figure </w:t>
      </w:r>
      <w:r w:rsidRPr="00D80B2A">
        <w:rPr>
          <w:sz w:val="22"/>
          <w:szCs w:val="22"/>
        </w:rPr>
        <w:t>6.5.2-1</w:t>
      </w:r>
      <w:r w:rsidR="006824EA" w:rsidRPr="00D80B2A">
        <w:rPr>
          <w:sz w:val="22"/>
          <w:szCs w:val="22"/>
        </w:rPr>
        <w:t>:</w:t>
      </w:r>
      <w:r w:rsidRPr="00D80B2A">
        <w:t xml:space="preserve"> Authentication and Authorization between the EEC and the EES</w:t>
      </w:r>
    </w:p>
    <w:p w14:paraId="384A2052" w14:textId="0776F4CD" w:rsidR="005658E2" w:rsidRPr="00D80B2A" w:rsidRDefault="005658E2" w:rsidP="005658E2">
      <w:pPr>
        <w:rPr>
          <w:lang w:eastAsia="zh-CN"/>
        </w:rPr>
      </w:pPr>
      <w:r w:rsidRPr="00D80B2A">
        <w:t>For this</w:t>
      </w:r>
      <w:r w:rsidRPr="00D80B2A">
        <w:rPr>
          <w:lang w:eastAsia="zh-CN"/>
        </w:rPr>
        <w:t xml:space="preserve"> solution</w:t>
      </w:r>
      <w:r w:rsidRPr="00D80B2A">
        <w:t xml:space="preserve"> implement,</w:t>
      </w:r>
      <w:r w:rsidRPr="00D80B2A">
        <w:rPr>
          <w:lang w:eastAsia="zh-CN"/>
        </w:rPr>
        <w:t xml:space="preserve"> there is</w:t>
      </w:r>
      <w:r w:rsidRPr="00D80B2A">
        <w:t xml:space="preserve"> </w:t>
      </w:r>
      <w:r w:rsidRPr="00D80B2A">
        <w:rPr>
          <w:lang w:eastAsia="zh-CN"/>
        </w:rPr>
        <w:t>a</w:t>
      </w:r>
      <w:r w:rsidRPr="00D80B2A">
        <w:t xml:space="preserve"> prerequisite</w:t>
      </w:r>
      <w:r w:rsidRPr="00D80B2A">
        <w:rPr>
          <w:lang w:eastAsia="zh-CN"/>
        </w:rPr>
        <w:t xml:space="preserve">: </w:t>
      </w:r>
      <w:r w:rsidRPr="00D80B2A">
        <w:t>bo</w:t>
      </w:r>
      <w:r w:rsidRPr="00D80B2A">
        <w:rPr>
          <w:lang w:eastAsia="zh-CN"/>
        </w:rPr>
        <w:t xml:space="preserve">th the UE and the EES support the </w:t>
      </w:r>
      <w:r w:rsidRPr="00D80B2A">
        <w:t>secondary authentication</w:t>
      </w:r>
      <w:r w:rsidRPr="00D80B2A">
        <w:rPr>
          <w:lang w:eastAsia="zh-CN"/>
        </w:rPr>
        <w:t>.</w:t>
      </w:r>
    </w:p>
    <w:p w14:paraId="384A2053" w14:textId="77777777" w:rsidR="005658E2" w:rsidRPr="00D80B2A" w:rsidRDefault="005658E2" w:rsidP="005658E2">
      <w:pPr>
        <w:rPr>
          <w:lang w:eastAsia="zh-CN"/>
        </w:rPr>
      </w:pPr>
      <w:r w:rsidRPr="00D80B2A">
        <w:t xml:space="preserve">The procedure assumes that the Edge Configuration Server is deployed by the </w:t>
      </w:r>
      <w:r w:rsidRPr="00D80B2A">
        <w:rPr>
          <w:lang w:eastAsia="zh-CN"/>
        </w:rPr>
        <w:t>MNO</w:t>
      </w:r>
      <w:r w:rsidRPr="00D80B2A">
        <w:t>.</w:t>
      </w:r>
      <w:r w:rsidRPr="00D80B2A">
        <w:rPr>
          <w:lang w:eastAsia="zh-CN"/>
        </w:rPr>
        <w:t xml:space="preserve"> In this case, the EES is the authentication server in the Edge Data Network. </w:t>
      </w:r>
    </w:p>
    <w:p w14:paraId="384A2054" w14:textId="77777777" w:rsidR="005658E2" w:rsidRPr="00D80B2A" w:rsidRDefault="005658E2" w:rsidP="005658E2">
      <w:r w:rsidRPr="00D80B2A">
        <w:t xml:space="preserve">1. The UE registers in the operator network and perform the primary authentication procedure. After primary authentication, the UE has the information of Edge Configuration Server. </w:t>
      </w:r>
    </w:p>
    <w:p w14:paraId="384A2055" w14:textId="7B9AE6C6" w:rsidR="00E91534" w:rsidRPr="00D80B2A" w:rsidRDefault="00E91534" w:rsidP="007D7129">
      <w:pPr>
        <w:pStyle w:val="NO"/>
      </w:pPr>
      <w:r w:rsidRPr="00D80B2A">
        <w:rPr>
          <w:caps/>
        </w:rPr>
        <w:t>Note</w:t>
      </w:r>
      <w:r w:rsidR="007D7129" w:rsidRPr="00D80B2A">
        <w:t xml:space="preserve"> 1</w:t>
      </w:r>
      <w:r w:rsidRPr="00D80B2A">
        <w:t xml:space="preserve">: </w:t>
      </w:r>
      <w:r w:rsidR="006824EA" w:rsidRPr="00D80B2A">
        <w:tab/>
        <w:t>H</w:t>
      </w:r>
      <w:r w:rsidRPr="00D80B2A">
        <w:t>ow the ECS is involved in the primary authentication is to be clarified.</w:t>
      </w:r>
    </w:p>
    <w:p w14:paraId="384A2056" w14:textId="77777777" w:rsidR="005658E2" w:rsidRPr="00D80B2A" w:rsidRDefault="005658E2" w:rsidP="005658E2">
      <w:r w:rsidRPr="00D80B2A">
        <w:t xml:space="preserve">2 When the UE triggers the edge service it sends the PDU session establishment request to the AMF to setup the PDU session for the services provided by Edge Data Network. The SMF should trigger EAP Authentication procedure and perform the role of the EAP Authenticator. </w:t>
      </w:r>
    </w:p>
    <w:p w14:paraId="384A2057" w14:textId="77777777" w:rsidR="005658E2" w:rsidRPr="00D80B2A" w:rsidRDefault="005658E2" w:rsidP="005658E2">
      <w:pPr>
        <w:rPr>
          <w:lang w:eastAsia="zh-CN"/>
        </w:rPr>
      </w:pPr>
      <w:r w:rsidRPr="00D80B2A">
        <w:t>3-</w:t>
      </w:r>
      <w:r w:rsidRPr="00D80B2A">
        <w:rPr>
          <w:lang w:eastAsia="zh-CN"/>
        </w:rPr>
        <w:t>4</w:t>
      </w:r>
      <w:r w:rsidRPr="00D80B2A">
        <w:t>. The steps 3, 4, are the same as steps 5a-</w:t>
      </w:r>
      <w:r w:rsidRPr="00D80B2A">
        <w:rPr>
          <w:lang w:eastAsia="zh-CN"/>
        </w:rPr>
        <w:t>5b</w:t>
      </w:r>
      <w:r w:rsidRPr="00D80B2A">
        <w:t xml:space="preserve"> in clause 11.1.2 of TS 33.501[7]. </w:t>
      </w:r>
    </w:p>
    <w:p w14:paraId="384A2058" w14:textId="77777777" w:rsidR="005658E2" w:rsidRPr="00D80B2A" w:rsidRDefault="005658E2" w:rsidP="005658E2">
      <w:r w:rsidRPr="00D80B2A">
        <w:rPr>
          <w:lang w:eastAsia="zh-CN"/>
        </w:rPr>
        <w:lastRenderedPageBreak/>
        <w:t xml:space="preserve">5. </w:t>
      </w:r>
      <w:r w:rsidRPr="00D80B2A">
        <w:t>The secondary authentication procedure is</w:t>
      </w:r>
      <w:r w:rsidRPr="00D80B2A">
        <w:rPr>
          <w:lang w:eastAsia="zh-CN"/>
        </w:rPr>
        <w:t xml:space="preserve"> required to</w:t>
      </w:r>
      <w:r w:rsidRPr="00D80B2A">
        <w:t xml:space="preserve"> perform</w:t>
      </w:r>
      <w:r w:rsidRPr="00D80B2A">
        <w:rPr>
          <w:lang w:eastAsia="zh-CN"/>
        </w:rPr>
        <w:t xml:space="preserve"> if </w:t>
      </w:r>
      <w:r w:rsidRPr="00D80B2A">
        <w:t>the SMF check the UE has</w:t>
      </w:r>
      <w:r w:rsidRPr="00D80B2A">
        <w:rPr>
          <w:lang w:eastAsia="zh-CN"/>
        </w:rPr>
        <w:t xml:space="preserve"> not</w:t>
      </w:r>
      <w:r w:rsidRPr="00D80B2A">
        <w:t xml:space="preserve"> been authenticated</w:t>
      </w:r>
      <w:r w:rsidRPr="00D80B2A">
        <w:rPr>
          <w:lang w:eastAsia="zh-CN"/>
        </w:rPr>
        <w:t xml:space="preserve"> and authorized</w:t>
      </w:r>
      <w:r w:rsidRPr="00D80B2A">
        <w:t xml:space="preserve"> by the</w:t>
      </w:r>
      <w:r w:rsidRPr="00D80B2A">
        <w:rPr>
          <w:lang w:eastAsia="zh-CN"/>
        </w:rPr>
        <w:t xml:space="preserve"> EES</w:t>
      </w:r>
      <w:r w:rsidR="001B61B1" w:rsidRPr="00D80B2A">
        <w:rPr>
          <w:lang w:eastAsia="zh-CN"/>
        </w:rPr>
        <w:t xml:space="preserve">. </w:t>
      </w:r>
      <w:r w:rsidRPr="00D80B2A">
        <w:t xml:space="preserve">The EES is the authentication server (AAA) of the Edge Data Network. </w:t>
      </w:r>
    </w:p>
    <w:p w14:paraId="384A2059" w14:textId="72ACB8BE" w:rsidR="00E91534" w:rsidRPr="00D80B2A" w:rsidRDefault="00E91534" w:rsidP="007D7129">
      <w:pPr>
        <w:pStyle w:val="NO"/>
        <w:rPr>
          <w:lang w:eastAsia="zh-CN"/>
        </w:rPr>
      </w:pPr>
      <w:r w:rsidRPr="00D80B2A">
        <w:rPr>
          <w:caps/>
        </w:rPr>
        <w:t>Note</w:t>
      </w:r>
      <w:r w:rsidR="007D7129" w:rsidRPr="00D80B2A">
        <w:t xml:space="preserve"> 2</w:t>
      </w:r>
      <w:r w:rsidRPr="00D80B2A">
        <w:t xml:space="preserve">: </w:t>
      </w:r>
      <w:r w:rsidR="006824EA" w:rsidRPr="00D80B2A">
        <w:tab/>
        <w:t>H</w:t>
      </w:r>
      <w:r w:rsidRPr="00D80B2A">
        <w:t>ow to make SMF aware that it should communicate with EES for secondary authentication is to be clarified.</w:t>
      </w:r>
    </w:p>
    <w:p w14:paraId="384A205A" w14:textId="77777777" w:rsidR="005658E2" w:rsidRPr="00D80B2A" w:rsidRDefault="005658E2" w:rsidP="005658E2">
      <w:pPr>
        <w:rPr>
          <w:lang w:eastAsia="zh-CN"/>
        </w:rPr>
      </w:pPr>
      <w:r w:rsidRPr="00D80B2A">
        <w:rPr>
          <w:lang w:eastAsia="zh-CN"/>
        </w:rPr>
        <w:t>6.</w:t>
      </w:r>
      <w:r w:rsidRPr="00D80B2A">
        <w:t xml:space="preserve"> </w:t>
      </w:r>
      <w:r w:rsidRPr="00D80B2A">
        <w:rPr>
          <w:lang w:eastAsia="zh-CN"/>
        </w:rPr>
        <w:t xml:space="preserve">This step is </w:t>
      </w:r>
      <w:r w:rsidRPr="00D80B2A">
        <w:t xml:space="preserve">the same as steps </w:t>
      </w:r>
      <w:r w:rsidRPr="00D80B2A">
        <w:rPr>
          <w:lang w:eastAsia="zh-CN"/>
        </w:rPr>
        <w:t>8</w:t>
      </w:r>
      <w:r w:rsidRPr="00D80B2A">
        <w:t>-</w:t>
      </w:r>
      <w:r w:rsidRPr="00D80B2A">
        <w:rPr>
          <w:lang w:eastAsia="zh-CN"/>
        </w:rPr>
        <w:t>15</w:t>
      </w:r>
      <w:r w:rsidRPr="00D80B2A">
        <w:t xml:space="preserve"> in clause 11.1.2 of TS 33.501[7].</w:t>
      </w:r>
    </w:p>
    <w:p w14:paraId="384A205B" w14:textId="77777777" w:rsidR="005658E2" w:rsidRPr="00D80B2A" w:rsidRDefault="005658E2" w:rsidP="005658E2">
      <w:r w:rsidRPr="00D80B2A">
        <w:t>7. After the successful completion of the secondary authentication procedure, the EES sends EAP Success message to the SMF including the registration response.</w:t>
      </w:r>
    </w:p>
    <w:p w14:paraId="384A205C" w14:textId="77777777" w:rsidR="005658E2" w:rsidRPr="00D80B2A" w:rsidRDefault="005658E2" w:rsidP="005658E2">
      <w:r w:rsidRPr="00D80B2A">
        <w:t>8. The SMF sends a Namf_Communication_N1N2MessageTransfer to the AMF with the received information.</w:t>
      </w:r>
    </w:p>
    <w:p w14:paraId="384A205D" w14:textId="77777777" w:rsidR="005658E2" w:rsidRPr="00D80B2A" w:rsidRDefault="005658E2">
      <w:pPr>
        <w:rPr>
          <w:lang w:eastAsia="zh-CN"/>
        </w:rPr>
      </w:pPr>
      <w:r w:rsidRPr="00D80B2A">
        <w:t>9. The AMF forwards NAS SM PDU Session Establishment Response message</w:t>
      </w:r>
      <w:r w:rsidR="009540E1" w:rsidRPr="00D80B2A">
        <w:t xml:space="preserve"> including</w:t>
      </w:r>
      <w:r w:rsidRPr="00D80B2A">
        <w:t xml:space="preserve"> EAP Success.</w:t>
      </w:r>
    </w:p>
    <w:p w14:paraId="384A205E" w14:textId="77777777" w:rsidR="009F7A71" w:rsidRPr="00D80B2A" w:rsidRDefault="009F7A71" w:rsidP="009F7A71">
      <w:pPr>
        <w:pStyle w:val="Heading3"/>
        <w:rPr>
          <w:lang w:eastAsia="zh-CN"/>
        </w:rPr>
      </w:pPr>
      <w:bookmarkStart w:id="249" w:name="_Toc90023933"/>
      <w:bookmarkStart w:id="250" w:name="_Toc90026380"/>
      <w:bookmarkStart w:id="251" w:name="_Toc98927396"/>
      <w:r w:rsidRPr="00D80B2A">
        <w:rPr>
          <w:rFonts w:hint="eastAsia"/>
          <w:lang w:eastAsia="zh-CN"/>
        </w:rPr>
        <w:t>6</w:t>
      </w:r>
      <w:r w:rsidRPr="00D80B2A">
        <w:rPr>
          <w:lang w:eastAsia="zh-CN"/>
        </w:rPr>
        <w:t>.</w:t>
      </w:r>
      <w:r w:rsidR="00E96008" w:rsidRPr="00D80B2A">
        <w:rPr>
          <w:lang w:eastAsia="zh-CN"/>
        </w:rPr>
        <w:t>5</w:t>
      </w:r>
      <w:r w:rsidRPr="00D80B2A">
        <w:rPr>
          <w:lang w:eastAsia="zh-CN"/>
        </w:rPr>
        <w:t>.3</w:t>
      </w:r>
      <w:r w:rsidRPr="00D80B2A">
        <w:rPr>
          <w:lang w:eastAsia="zh-CN"/>
        </w:rPr>
        <w:tab/>
      </w:r>
      <w:r w:rsidRPr="00D80B2A">
        <w:rPr>
          <w:rFonts w:hint="eastAsia"/>
          <w:lang w:eastAsia="zh-CN"/>
        </w:rPr>
        <w:t xml:space="preserve">Solution </w:t>
      </w:r>
      <w:r w:rsidR="00E042EB" w:rsidRPr="00D80B2A">
        <w:rPr>
          <w:lang w:eastAsia="zh-CN"/>
        </w:rPr>
        <w:t>evaluation</w:t>
      </w:r>
      <w:bookmarkEnd w:id="249"/>
      <w:bookmarkEnd w:id="250"/>
      <w:bookmarkEnd w:id="251"/>
    </w:p>
    <w:p w14:paraId="384A205F" w14:textId="77777777" w:rsidR="00E042EB" w:rsidRPr="00D80B2A" w:rsidRDefault="00E042EB" w:rsidP="006B0A4D">
      <w:pPr>
        <w:rPr>
          <w:lang w:eastAsia="zh-CN"/>
        </w:rPr>
      </w:pPr>
      <w:r w:rsidRPr="00D80B2A">
        <w:rPr>
          <w:lang w:eastAsia="zh-CN"/>
        </w:rPr>
        <w:t xml:space="preserve">This solution reuses the secondary authentication procedure to address the security requirement for the key issue #1. This solution provides the authentication between the EEC and the EES in case </w:t>
      </w:r>
      <w:r w:rsidR="00E91534" w:rsidRPr="00D80B2A">
        <w:rPr>
          <w:lang w:eastAsia="zh-CN"/>
        </w:rPr>
        <w:t xml:space="preserve">where </w:t>
      </w:r>
      <w:r w:rsidRPr="00D80B2A">
        <w:rPr>
          <w:lang w:eastAsia="zh-CN"/>
        </w:rPr>
        <w:t>the ECS is deployed by the MNO.</w:t>
      </w:r>
    </w:p>
    <w:p w14:paraId="384A2060" w14:textId="77777777" w:rsidR="00E042EB" w:rsidRPr="00D80B2A" w:rsidRDefault="00E042EB" w:rsidP="00FD7C4A">
      <w:pPr>
        <w:rPr>
          <w:lang w:eastAsia="zh-CN"/>
        </w:rPr>
      </w:pPr>
      <w:r w:rsidRPr="00D80B2A">
        <w:rPr>
          <w:rFonts w:hint="eastAsia"/>
          <w:lang w:eastAsia="zh-CN"/>
        </w:rPr>
        <w:t>I</w:t>
      </w:r>
      <w:r w:rsidRPr="00D80B2A">
        <w:rPr>
          <w:lang w:eastAsia="zh-CN"/>
        </w:rPr>
        <w:t xml:space="preserve">n this solution, the authentication of EEC </w:t>
      </w:r>
      <w:r w:rsidRPr="00D80B2A">
        <w:rPr>
          <w:rFonts w:hint="eastAsia"/>
          <w:lang w:eastAsia="zh-CN"/>
        </w:rPr>
        <w:t xml:space="preserve">by the EES </w:t>
      </w:r>
      <w:r w:rsidRPr="00D80B2A">
        <w:rPr>
          <w:lang w:eastAsia="zh-CN"/>
        </w:rPr>
        <w:t>is based on the authentication of UE</w:t>
      </w:r>
      <w:r w:rsidRPr="00D80B2A">
        <w:rPr>
          <w:rFonts w:hint="eastAsia"/>
          <w:lang w:eastAsia="zh-CN"/>
        </w:rPr>
        <w:t xml:space="preserve"> with User ID (EAP ID)</w:t>
      </w:r>
      <w:r w:rsidRPr="00D80B2A">
        <w:rPr>
          <w:lang w:eastAsia="zh-CN"/>
        </w:rPr>
        <w:t>, the EES needs to check the mapping relationship between the UE ID and the EEC ID additionally.</w:t>
      </w:r>
    </w:p>
    <w:p w14:paraId="384A2061" w14:textId="2871F76B" w:rsidR="00E042EB" w:rsidRPr="00D80B2A" w:rsidRDefault="00E042EB" w:rsidP="007D7129">
      <w:pPr>
        <w:pStyle w:val="NO"/>
        <w:rPr>
          <w:lang w:eastAsia="zh-CN"/>
        </w:rPr>
      </w:pPr>
      <w:r w:rsidRPr="00D80B2A">
        <w:rPr>
          <w:rFonts w:hint="eastAsia"/>
          <w:caps/>
        </w:rPr>
        <w:t>Note</w:t>
      </w:r>
      <w:r w:rsidR="007D7129" w:rsidRPr="00D80B2A">
        <w:t xml:space="preserve"> 1</w:t>
      </w:r>
      <w:r w:rsidRPr="00D80B2A">
        <w:rPr>
          <w:rFonts w:hint="eastAsia"/>
        </w:rPr>
        <w:t>:</w:t>
      </w:r>
      <w:r w:rsidRPr="00D80B2A">
        <w:t xml:space="preserve"> </w:t>
      </w:r>
      <w:r w:rsidR="006824EA" w:rsidRPr="00D80B2A">
        <w:tab/>
      </w:r>
      <w:r w:rsidRPr="00D80B2A">
        <w:rPr>
          <w:rFonts w:hint="eastAsia"/>
        </w:rPr>
        <w:t xml:space="preserve">The </w:t>
      </w:r>
      <w:r w:rsidRPr="00D80B2A">
        <w:t>mapping relationship between the UE ID used during the secondary authentication and the EEC ID</w:t>
      </w:r>
      <w:r w:rsidRPr="00D80B2A">
        <w:rPr>
          <w:rFonts w:hint="eastAsia"/>
        </w:rPr>
        <w:t xml:space="preserve"> is </w:t>
      </w:r>
      <w:r w:rsidR="007D7129" w:rsidRPr="00D80B2A">
        <w:t>not addressed here</w:t>
      </w:r>
      <w:r w:rsidRPr="00D80B2A">
        <w:rPr>
          <w:rFonts w:hint="eastAsia"/>
        </w:rPr>
        <w:t>.</w:t>
      </w:r>
    </w:p>
    <w:p w14:paraId="384A2062" w14:textId="71D6F099" w:rsidR="009F7A71" w:rsidRPr="00D80B2A" w:rsidRDefault="00E042EB" w:rsidP="007D7129">
      <w:pPr>
        <w:pStyle w:val="NO"/>
      </w:pPr>
      <w:r w:rsidRPr="00D80B2A">
        <w:rPr>
          <w:caps/>
        </w:rPr>
        <w:t>Note</w:t>
      </w:r>
      <w:r w:rsidR="007D7129" w:rsidRPr="00D80B2A">
        <w:t xml:space="preserve"> 2</w:t>
      </w:r>
      <w:r w:rsidRPr="00D80B2A">
        <w:t>:</w:t>
      </w:r>
      <w:r w:rsidRPr="00D80B2A">
        <w:rPr>
          <w:rFonts w:hint="eastAsia"/>
          <w:lang w:eastAsia="zh-CN"/>
        </w:rPr>
        <w:t xml:space="preserve"> </w:t>
      </w:r>
      <w:r w:rsidR="006824EA" w:rsidRPr="00D80B2A">
        <w:rPr>
          <w:lang w:eastAsia="zh-CN"/>
        </w:rPr>
        <w:tab/>
      </w:r>
      <w:r w:rsidRPr="00D80B2A">
        <w:rPr>
          <w:rFonts w:hint="eastAsia"/>
        </w:rPr>
        <w:t xml:space="preserve">It is </w:t>
      </w:r>
      <w:r w:rsidR="007D7129" w:rsidRPr="00D80B2A">
        <w:t>not addressed here</w:t>
      </w:r>
      <w:r w:rsidRPr="00D80B2A">
        <w:t xml:space="preserve"> how </w:t>
      </w:r>
      <w:r w:rsidRPr="00D80B2A">
        <w:rPr>
          <w:rFonts w:hint="eastAsia"/>
        </w:rPr>
        <w:t xml:space="preserve">the </w:t>
      </w:r>
      <w:r w:rsidRPr="00D80B2A">
        <w:t xml:space="preserve">EEC is </w:t>
      </w:r>
      <w:r w:rsidRPr="00D80B2A">
        <w:rPr>
          <w:rFonts w:hint="eastAsia"/>
        </w:rPr>
        <w:t>authenticated</w:t>
      </w:r>
      <w:r w:rsidRPr="00D80B2A">
        <w:t xml:space="preserve"> </w:t>
      </w:r>
      <w:r w:rsidRPr="00D80B2A">
        <w:rPr>
          <w:rFonts w:hint="eastAsia"/>
        </w:rPr>
        <w:t xml:space="preserve">with </w:t>
      </w:r>
      <w:r w:rsidRPr="00D80B2A">
        <w:t>the relationship between EEC ID and U</w:t>
      </w:r>
      <w:r w:rsidRPr="00D80B2A">
        <w:rPr>
          <w:rFonts w:hint="eastAsia"/>
          <w:lang w:eastAsia="zh-CN"/>
        </w:rPr>
        <w:t>ser</w:t>
      </w:r>
      <w:r w:rsidRPr="00D80B2A">
        <w:t xml:space="preserve"> ID</w:t>
      </w:r>
      <w:r w:rsidRPr="00D80B2A">
        <w:rPr>
          <w:rFonts w:hint="eastAsia"/>
        </w:rPr>
        <w:t>.</w:t>
      </w:r>
    </w:p>
    <w:p w14:paraId="384A2063" w14:textId="77777777" w:rsidR="00E91534" w:rsidRPr="00D80B2A" w:rsidRDefault="00E91534" w:rsidP="00E91534">
      <w:r w:rsidRPr="00D80B2A">
        <w:t>The SMF check</w:t>
      </w:r>
      <w:r w:rsidR="00E5267A" w:rsidRPr="00D80B2A">
        <w:t>s</w:t>
      </w:r>
      <w:r w:rsidRPr="00D80B2A">
        <w:t xml:space="preserve"> whether the UE should be authenticated by the EES or not.</w:t>
      </w:r>
    </w:p>
    <w:p w14:paraId="384A2064" w14:textId="77777777" w:rsidR="00E91534" w:rsidRPr="00D80B2A" w:rsidRDefault="00E91534" w:rsidP="000A6FD8">
      <w:r w:rsidRPr="00D80B2A">
        <w:t>The EES play</w:t>
      </w:r>
      <w:r w:rsidR="00E5267A" w:rsidRPr="00D80B2A">
        <w:t>s</w:t>
      </w:r>
      <w:r w:rsidRPr="00D80B2A">
        <w:t xml:space="preserve"> the role of EDN-AAA server and support secondary authentication.</w:t>
      </w:r>
    </w:p>
    <w:p w14:paraId="384A2065" w14:textId="77777777" w:rsidR="009F7A71" w:rsidRPr="00D80B2A" w:rsidRDefault="009F7A71" w:rsidP="009F7A71">
      <w:pPr>
        <w:pStyle w:val="Heading2"/>
      </w:pPr>
      <w:bookmarkStart w:id="252" w:name="_Toc90023934"/>
      <w:bookmarkStart w:id="253" w:name="_Toc90026381"/>
      <w:bookmarkStart w:id="254" w:name="_Toc98927397"/>
      <w:r w:rsidRPr="00D80B2A">
        <w:rPr>
          <w:lang w:eastAsia="zh-CN"/>
        </w:rPr>
        <w:t>6</w:t>
      </w:r>
      <w:r w:rsidRPr="00D80B2A">
        <w:t>.</w:t>
      </w:r>
      <w:r w:rsidR="00E96008" w:rsidRPr="00D80B2A">
        <w:rPr>
          <w:lang w:eastAsia="zh-CN"/>
        </w:rPr>
        <w:t>6</w:t>
      </w:r>
      <w:r w:rsidRPr="00D80B2A">
        <w:tab/>
        <w:t>Solution #</w:t>
      </w:r>
      <w:r w:rsidR="00E96008" w:rsidRPr="00D80B2A">
        <w:rPr>
          <w:lang w:eastAsia="zh-CN"/>
        </w:rPr>
        <w:t>6</w:t>
      </w:r>
      <w:r w:rsidRPr="00D80B2A">
        <w:t xml:space="preserve">: </w:t>
      </w:r>
      <w:r w:rsidRPr="00D80B2A">
        <w:rPr>
          <w:rFonts w:cs="Arial"/>
        </w:rPr>
        <w:t>Authentication and Authorization</w:t>
      </w:r>
      <w:r w:rsidRPr="00D80B2A">
        <w:rPr>
          <w:rFonts w:cs="Arial"/>
          <w:lang w:eastAsia="zh-CN"/>
        </w:rPr>
        <w:t xml:space="preserve"> between the </w:t>
      </w:r>
      <w:r w:rsidRPr="00D80B2A">
        <w:rPr>
          <w:rFonts w:cs="Arial"/>
        </w:rPr>
        <w:t>Edge Enabler Client</w:t>
      </w:r>
      <w:r w:rsidRPr="00D80B2A">
        <w:rPr>
          <w:rFonts w:cs="Arial"/>
          <w:lang w:eastAsia="zh-CN"/>
        </w:rPr>
        <w:t xml:space="preserve"> and the </w:t>
      </w:r>
      <w:r w:rsidRPr="00D80B2A">
        <w:rPr>
          <w:rFonts w:cs="Arial"/>
        </w:rPr>
        <w:t xml:space="preserve">Edge </w:t>
      </w:r>
      <w:r w:rsidRPr="00D80B2A">
        <w:t>Enabler</w:t>
      </w:r>
      <w:r w:rsidRPr="00D80B2A">
        <w:rPr>
          <w:rFonts w:cs="Arial"/>
        </w:rPr>
        <w:t xml:space="preserve"> Server</w:t>
      </w:r>
      <w:bookmarkEnd w:id="252"/>
      <w:bookmarkEnd w:id="253"/>
      <w:bookmarkEnd w:id="254"/>
    </w:p>
    <w:p w14:paraId="384A2066" w14:textId="77777777" w:rsidR="009F7A71" w:rsidRPr="00D80B2A" w:rsidRDefault="009F7A71" w:rsidP="009F7A71">
      <w:pPr>
        <w:pStyle w:val="Heading3"/>
        <w:rPr>
          <w:lang w:eastAsia="zh-CN"/>
        </w:rPr>
      </w:pPr>
      <w:bookmarkStart w:id="255" w:name="_Toc90023935"/>
      <w:bookmarkStart w:id="256" w:name="_Toc90026382"/>
      <w:bookmarkStart w:id="257" w:name="_Toc98927398"/>
      <w:r w:rsidRPr="00D80B2A">
        <w:rPr>
          <w:rFonts w:hint="eastAsia"/>
          <w:lang w:eastAsia="zh-CN"/>
        </w:rPr>
        <w:t>6</w:t>
      </w:r>
      <w:r w:rsidRPr="00D80B2A">
        <w:t>.</w:t>
      </w:r>
      <w:r w:rsidR="00E96008" w:rsidRPr="00D80B2A">
        <w:rPr>
          <w:lang w:eastAsia="zh-CN"/>
        </w:rPr>
        <w:t>6</w:t>
      </w:r>
      <w:r w:rsidRPr="00D80B2A">
        <w:t>.1</w:t>
      </w:r>
      <w:r w:rsidRPr="00D80B2A">
        <w:tab/>
        <w:t>Introduction</w:t>
      </w:r>
      <w:bookmarkEnd w:id="255"/>
      <w:bookmarkEnd w:id="256"/>
      <w:bookmarkEnd w:id="257"/>
    </w:p>
    <w:p w14:paraId="384A2067" w14:textId="77777777" w:rsidR="009F7A71" w:rsidRPr="00D80B2A" w:rsidRDefault="009F7A71">
      <w:r w:rsidRPr="00D80B2A">
        <w:t>The following solution addresses the security requirement for the key issue #</w:t>
      </w:r>
      <w:r w:rsidRPr="00D80B2A">
        <w:rPr>
          <w:rFonts w:hint="eastAsia"/>
        </w:rPr>
        <w:t>1</w:t>
      </w:r>
      <w:r w:rsidRPr="00D80B2A">
        <w:t xml:space="preserve"> on Authentication and Authorization between </w:t>
      </w:r>
      <w:r w:rsidRPr="00D80B2A">
        <w:rPr>
          <w:rFonts w:hint="eastAsia"/>
        </w:rPr>
        <w:t xml:space="preserve">the </w:t>
      </w:r>
      <w:r w:rsidRPr="00D80B2A">
        <w:t xml:space="preserve">EEC and </w:t>
      </w:r>
      <w:r w:rsidRPr="00D80B2A">
        <w:rPr>
          <w:rFonts w:hint="eastAsia"/>
        </w:rPr>
        <w:t xml:space="preserve">the </w:t>
      </w:r>
      <w:r w:rsidRPr="00D80B2A">
        <w:t>E</w:t>
      </w:r>
      <w:r w:rsidRPr="00D80B2A">
        <w:rPr>
          <w:rFonts w:hint="eastAsia"/>
        </w:rPr>
        <w:t>E</w:t>
      </w:r>
      <w:r w:rsidRPr="00D80B2A">
        <w:t>S.</w:t>
      </w:r>
    </w:p>
    <w:p w14:paraId="384A2068" w14:textId="2327DA7D" w:rsidR="009F7A71" w:rsidRPr="00D80B2A" w:rsidRDefault="009F7A71">
      <w:r w:rsidRPr="00D80B2A">
        <w:t>In clause 8.3.2.3 of TS 23.558</w:t>
      </w:r>
      <w:r w:rsidR="006824EA" w:rsidRPr="00D80B2A">
        <w:t xml:space="preserve"> </w:t>
      </w:r>
      <w:r w:rsidRPr="00D80B2A">
        <w:rPr>
          <w:rFonts w:hint="eastAsia"/>
          <w:lang w:eastAsia="zh-CN"/>
        </w:rPr>
        <w:t>[</w:t>
      </w:r>
      <w:r w:rsidR="00922431" w:rsidRPr="00D80B2A">
        <w:rPr>
          <w:lang w:eastAsia="zh-CN"/>
        </w:rPr>
        <w:t>2</w:t>
      </w:r>
      <w:r w:rsidRPr="00D80B2A">
        <w:rPr>
          <w:rFonts w:hint="eastAsia"/>
          <w:lang w:eastAsia="zh-CN"/>
        </w:rPr>
        <w:t>]</w:t>
      </w:r>
      <w:r w:rsidRPr="00D80B2A">
        <w:t>, before the service provisioning procedure, the Edge Enabler Client should</w:t>
      </w:r>
      <w:r w:rsidRPr="00D80B2A">
        <w:rPr>
          <w:lang w:eastAsia="ko-KR"/>
        </w:rPr>
        <w:t xml:space="preserve"> be authorized</w:t>
      </w:r>
      <w:r w:rsidRPr="00D80B2A">
        <w:t xml:space="preserve"> to communicate with the Edge Configuration Server. From the security perspective, t</w:t>
      </w:r>
      <w:r w:rsidRPr="00D80B2A">
        <w:rPr>
          <w:rFonts w:hint="eastAsia"/>
          <w:lang w:eastAsia="zh-CN"/>
        </w:rPr>
        <w:t xml:space="preserve">hree </w:t>
      </w:r>
      <w:r w:rsidRPr="00D80B2A">
        <w:t>security requirements are specified for the access of UE to Edge Data Network</w:t>
      </w:r>
      <w:r w:rsidR="006824EA" w:rsidRPr="00D80B2A">
        <w:t>:</w:t>
      </w:r>
    </w:p>
    <w:p w14:paraId="384A2069" w14:textId="77777777" w:rsidR="009F7A71" w:rsidRPr="00D80B2A" w:rsidRDefault="000519E8" w:rsidP="007D7129">
      <w:pPr>
        <w:pStyle w:val="B10"/>
      </w:pPr>
      <w:r w:rsidRPr="00D80B2A">
        <w:t>-</w:t>
      </w:r>
      <w:r w:rsidRPr="00D80B2A">
        <w:tab/>
      </w:r>
      <w:r w:rsidR="009F7A71" w:rsidRPr="00D80B2A">
        <w:t>It needs to ensure that only PLMN authorized UE can access to the Edge Data Network.</w:t>
      </w:r>
    </w:p>
    <w:p w14:paraId="384A206A" w14:textId="77777777" w:rsidR="009F7A71" w:rsidRPr="00D80B2A" w:rsidRDefault="000519E8" w:rsidP="007D7129">
      <w:pPr>
        <w:pStyle w:val="B10"/>
      </w:pPr>
      <w:r w:rsidRPr="00D80B2A">
        <w:t>-</w:t>
      </w:r>
      <w:r w:rsidRPr="00D80B2A">
        <w:tab/>
      </w:r>
      <w:r w:rsidR="009F7A71" w:rsidRPr="00D80B2A">
        <w:t>It needs to ensure that only edge computing service authorized UE can access to the Edge Data Network.</w:t>
      </w:r>
    </w:p>
    <w:p w14:paraId="384A206B" w14:textId="77777777" w:rsidR="009F7A71" w:rsidRPr="00D80B2A" w:rsidRDefault="000519E8" w:rsidP="007D7129">
      <w:pPr>
        <w:pStyle w:val="B10"/>
      </w:pPr>
      <w:r w:rsidRPr="00D80B2A">
        <w:t>-</w:t>
      </w:r>
      <w:r w:rsidRPr="00D80B2A">
        <w:tab/>
      </w:r>
      <w:r w:rsidR="009F7A71" w:rsidRPr="00D80B2A">
        <w:t>The URI or address information of Edge</w:t>
      </w:r>
      <w:r w:rsidR="009F7A71" w:rsidRPr="00D80B2A">
        <w:rPr>
          <w:rFonts w:hint="eastAsia"/>
        </w:rPr>
        <w:t xml:space="preserve"> </w:t>
      </w:r>
      <w:r w:rsidR="009F7A71" w:rsidRPr="00D80B2A">
        <w:t>Configuration Server is the entry information for Edge Data Network</w:t>
      </w:r>
      <w:r w:rsidR="009F7A71" w:rsidRPr="00D80B2A">
        <w:rPr>
          <w:rFonts w:hint="eastAsia"/>
        </w:rPr>
        <w:t xml:space="preserve"> when the ECS is deployed by the ECSP</w:t>
      </w:r>
      <w:r w:rsidR="009F7A71" w:rsidRPr="00D80B2A">
        <w:t>.</w:t>
      </w:r>
    </w:p>
    <w:p w14:paraId="384A206C" w14:textId="77777777" w:rsidR="009F7A71" w:rsidRPr="00D80B2A" w:rsidRDefault="009F7A71">
      <w:pPr>
        <w:rPr>
          <w:lang w:eastAsia="zh-CN"/>
        </w:rPr>
      </w:pPr>
      <w:r w:rsidRPr="00D80B2A">
        <w:t xml:space="preserve">When the </w:t>
      </w:r>
      <w:r w:rsidRPr="00D80B2A">
        <w:rPr>
          <w:rFonts w:hint="eastAsia"/>
        </w:rPr>
        <w:t>E</w:t>
      </w:r>
      <w:r w:rsidRPr="00D80B2A">
        <w:t xml:space="preserve">dge Configuration server is deployed by the ECSP, </w:t>
      </w:r>
      <w:r w:rsidRPr="00D80B2A">
        <w:rPr>
          <w:rFonts w:hint="eastAsia"/>
        </w:rPr>
        <w:t xml:space="preserve">the ECS information is preconfigured in the UE. </w:t>
      </w:r>
      <w:r w:rsidRPr="00D80B2A">
        <w:t>This solution proposes a mechanism how the Edge Enabler Client is authenticat</w:t>
      </w:r>
      <w:r w:rsidRPr="00D80B2A">
        <w:rPr>
          <w:rFonts w:hint="eastAsia"/>
          <w:lang w:eastAsia="zh-CN"/>
        </w:rPr>
        <w:t xml:space="preserve">ed and </w:t>
      </w:r>
      <w:r w:rsidRPr="00D80B2A">
        <w:rPr>
          <w:lang w:eastAsia="ko-KR"/>
        </w:rPr>
        <w:t>authorized</w:t>
      </w:r>
      <w:r w:rsidRPr="00D80B2A">
        <w:rPr>
          <w:rFonts w:hint="eastAsia"/>
          <w:lang w:eastAsia="zh-CN"/>
        </w:rPr>
        <w:t xml:space="preserve"> by the </w:t>
      </w:r>
      <w:r w:rsidRPr="00D80B2A">
        <w:t xml:space="preserve">Edge Enabler Server </w:t>
      </w:r>
      <w:r w:rsidRPr="00D80B2A">
        <w:rPr>
          <w:rFonts w:hint="eastAsia"/>
        </w:rPr>
        <w:t>w</w:t>
      </w:r>
      <w:r w:rsidRPr="00D80B2A">
        <w:t xml:space="preserve">hen the </w:t>
      </w:r>
      <w:r w:rsidRPr="00D80B2A">
        <w:rPr>
          <w:rFonts w:hint="eastAsia"/>
        </w:rPr>
        <w:t>E</w:t>
      </w:r>
      <w:r w:rsidRPr="00D80B2A">
        <w:t xml:space="preserve">dge Configuration server is deployed by the ECSP. </w:t>
      </w:r>
      <w:r w:rsidRPr="00D80B2A">
        <w:rPr>
          <w:rFonts w:hint="eastAsia"/>
        </w:rPr>
        <w:t>T</w:t>
      </w:r>
      <w:r w:rsidRPr="00D80B2A">
        <w:t>he secondary authentication for the authorization of the PLMN PDU session establishment will be reused as service authentication.</w:t>
      </w:r>
      <w:r w:rsidRPr="00D80B2A">
        <w:rPr>
          <w:rFonts w:hint="eastAsia"/>
          <w:lang w:eastAsia="zh-CN"/>
        </w:rPr>
        <w:t xml:space="preserve"> </w:t>
      </w:r>
      <w:r w:rsidRPr="00D80B2A">
        <w:t>The S</w:t>
      </w:r>
      <w:r w:rsidRPr="00D80B2A">
        <w:rPr>
          <w:rFonts w:hint="eastAsia"/>
          <w:lang w:eastAsia="zh-CN"/>
        </w:rPr>
        <w:t>MF</w:t>
      </w:r>
      <w:r w:rsidRPr="00D80B2A">
        <w:t xml:space="preserve"> </w:t>
      </w:r>
      <w:r w:rsidR="00F02168" w:rsidRPr="00D80B2A">
        <w:t>should</w:t>
      </w:r>
      <w:r w:rsidRPr="00D80B2A">
        <w:t xml:space="preserve"> perform the role of the EAP Authenticator and communicates with the </w:t>
      </w:r>
      <w:r w:rsidRPr="00D80B2A">
        <w:rPr>
          <w:rFonts w:hint="eastAsia"/>
          <w:lang w:eastAsia="zh-CN"/>
        </w:rPr>
        <w:t>ECS (</w:t>
      </w:r>
      <w:r w:rsidRPr="00D80B2A">
        <w:t>AAA</w:t>
      </w:r>
      <w:r w:rsidRPr="00D80B2A">
        <w:rPr>
          <w:rFonts w:hint="eastAsia"/>
          <w:lang w:eastAsia="zh-CN"/>
        </w:rPr>
        <w:t>)</w:t>
      </w:r>
      <w:r w:rsidRPr="00D80B2A">
        <w:t>.</w:t>
      </w:r>
    </w:p>
    <w:p w14:paraId="384A206D" w14:textId="77777777" w:rsidR="009F7A71" w:rsidRPr="00D80B2A" w:rsidRDefault="009F7A71">
      <w:pPr>
        <w:rPr>
          <w:lang w:eastAsia="zh-CN"/>
        </w:rPr>
      </w:pPr>
      <w:r w:rsidRPr="00D80B2A">
        <w:t xml:space="preserve">Based on the secondary authentication procedure, </w:t>
      </w:r>
      <w:r w:rsidRPr="00D80B2A">
        <w:rPr>
          <w:rFonts w:hint="eastAsia"/>
          <w:lang w:eastAsia="zh-CN"/>
        </w:rPr>
        <w:t xml:space="preserve">the client is </w:t>
      </w:r>
      <w:r w:rsidRPr="00D80B2A">
        <w:rPr>
          <w:lang w:eastAsia="zh-CN"/>
        </w:rPr>
        <w:t>authenticated</w:t>
      </w:r>
      <w:r w:rsidRPr="00D80B2A">
        <w:rPr>
          <w:rFonts w:hint="eastAsia"/>
          <w:lang w:eastAsia="zh-CN"/>
        </w:rPr>
        <w:t>. T</w:t>
      </w:r>
      <w:r w:rsidRPr="00D80B2A">
        <w:t xml:space="preserve">he </w:t>
      </w:r>
      <w:r w:rsidR="00E91534" w:rsidRPr="00D80B2A">
        <w:t xml:space="preserve">ECS </w:t>
      </w:r>
      <w:r w:rsidRPr="00D80B2A">
        <w:t xml:space="preserve">will allocate the Edge Enabler Server information to the </w:t>
      </w:r>
      <w:r w:rsidRPr="00D80B2A">
        <w:rPr>
          <w:rFonts w:hint="eastAsia"/>
          <w:lang w:eastAsia="zh-CN"/>
        </w:rPr>
        <w:t>EEC</w:t>
      </w:r>
      <w:r w:rsidRPr="00D80B2A">
        <w:t>. Then the client can use this URI information of the Edge Enabler Server to communicate with the Edge Date Network.</w:t>
      </w:r>
      <w:r w:rsidRPr="00D80B2A">
        <w:rPr>
          <w:rFonts w:hint="eastAsia"/>
          <w:lang w:eastAsia="zh-CN"/>
        </w:rPr>
        <w:t xml:space="preserve"> I</w:t>
      </w:r>
      <w:r w:rsidRPr="00D80B2A">
        <w:rPr>
          <w:rFonts w:hint="eastAsia"/>
        </w:rPr>
        <w:t xml:space="preserve">t </w:t>
      </w:r>
      <w:r w:rsidRPr="00D80B2A">
        <w:t>take</w:t>
      </w:r>
      <w:r w:rsidRPr="00D80B2A">
        <w:rPr>
          <w:rFonts w:hint="eastAsia"/>
        </w:rPr>
        <w:t>s</w:t>
      </w:r>
      <w:r w:rsidRPr="00D80B2A">
        <w:t xml:space="preserve"> advantage of</w:t>
      </w:r>
      <w:r w:rsidRPr="00D80B2A">
        <w:rPr>
          <w:rFonts w:hint="eastAsia"/>
          <w:lang w:eastAsia="zh-CN"/>
        </w:rPr>
        <w:t xml:space="preserve"> the</w:t>
      </w:r>
      <w:r w:rsidRPr="00D80B2A">
        <w:rPr>
          <w:lang w:eastAsia="zh-CN"/>
        </w:rPr>
        <w:t xml:space="preserve"> secondary authentication between EEC and ECS</w:t>
      </w:r>
      <w:r w:rsidRPr="00D80B2A">
        <w:rPr>
          <w:rFonts w:hint="eastAsia"/>
          <w:lang w:eastAsia="zh-CN"/>
        </w:rPr>
        <w:t xml:space="preserve"> to </w:t>
      </w:r>
      <w:r w:rsidRPr="00D80B2A">
        <w:rPr>
          <w:lang w:eastAsia="zh-CN"/>
        </w:rPr>
        <w:lastRenderedPageBreak/>
        <w:t>realize</w:t>
      </w:r>
      <w:r w:rsidRPr="00D80B2A">
        <w:rPr>
          <w:rFonts w:hint="eastAsia"/>
          <w:lang w:eastAsia="zh-CN"/>
        </w:rPr>
        <w:t xml:space="preserve"> the authentication between the EEC and the EES. </w:t>
      </w:r>
      <w:r w:rsidRPr="00D80B2A">
        <w:rPr>
          <w:lang w:eastAsia="zh-CN"/>
        </w:rPr>
        <w:t>T</w:t>
      </w:r>
      <w:r w:rsidRPr="00D80B2A">
        <w:rPr>
          <w:rFonts w:hint="eastAsia"/>
          <w:lang w:eastAsia="zh-CN"/>
        </w:rPr>
        <w:t>he authorization between the EEC and the EES is performed via the ECS.</w:t>
      </w:r>
    </w:p>
    <w:p w14:paraId="384A2071" w14:textId="5E3E8919" w:rsidR="00840FE8" w:rsidRPr="00D80B2A" w:rsidRDefault="00840FE8" w:rsidP="006824EA">
      <w:pPr>
        <w:pStyle w:val="Heading3"/>
        <w:rPr>
          <w:lang w:eastAsia="zh-CN"/>
        </w:rPr>
      </w:pPr>
      <w:bookmarkStart w:id="258" w:name="_Toc90026383"/>
      <w:bookmarkStart w:id="259" w:name="_Toc90023936"/>
      <w:bookmarkStart w:id="260" w:name="_Toc98927399"/>
      <w:r w:rsidRPr="00D80B2A">
        <w:rPr>
          <w:lang w:eastAsia="zh-CN"/>
        </w:rPr>
        <w:t>6.6.2</w:t>
      </w:r>
      <w:r w:rsidRPr="00D80B2A">
        <w:tab/>
      </w:r>
      <w:r w:rsidRPr="00D80B2A">
        <w:rPr>
          <w:lang w:eastAsia="zh-CN"/>
        </w:rPr>
        <w:t>Solution details</w:t>
      </w:r>
      <w:bookmarkEnd w:id="258"/>
      <w:bookmarkEnd w:id="260"/>
      <w:r w:rsidRPr="00D80B2A">
        <w:rPr>
          <w:rFonts w:cs="Arial"/>
        </w:rPr>
        <w:t xml:space="preserve"> </w:t>
      </w:r>
      <w:bookmarkEnd w:id="259"/>
    </w:p>
    <w:p w14:paraId="384A2072" w14:textId="77777777" w:rsidR="009436CF" w:rsidRPr="00D80B2A" w:rsidRDefault="009436CF" w:rsidP="007D7129">
      <w:pPr>
        <w:pStyle w:val="TH"/>
        <w:rPr>
          <w:lang w:eastAsia="zh-CN"/>
        </w:rPr>
      </w:pPr>
      <w:r w:rsidRPr="00D80B2A">
        <w:object w:dxaOrig="7766" w:dyaOrig="3401" w14:anchorId="384A23FF">
          <v:shape id="_x0000_i1032" type="#_x0000_t75" style="width:387.7pt;height:170.3pt" o:ole="">
            <v:imagedata r:id="rId28" o:title=""/>
          </v:shape>
          <o:OLEObject Type="Embed" ProgID="Visio.Drawing.11" ShapeID="_x0000_i1032" DrawAspect="Content" ObjectID="_1709540150" r:id="rId29"/>
        </w:object>
      </w:r>
    </w:p>
    <w:p w14:paraId="384A2073" w14:textId="02CD112E" w:rsidR="00840FE8" w:rsidRPr="00D80B2A" w:rsidRDefault="00840FE8" w:rsidP="007D7129">
      <w:pPr>
        <w:pStyle w:val="TF"/>
        <w:rPr>
          <w:lang w:eastAsia="zh-CN"/>
        </w:rPr>
      </w:pPr>
      <w:r w:rsidRPr="00D80B2A">
        <w:t xml:space="preserve">Figure </w:t>
      </w:r>
      <w:r w:rsidRPr="00D80B2A">
        <w:rPr>
          <w:sz w:val="22"/>
          <w:szCs w:val="22"/>
        </w:rPr>
        <w:t>6.6.2-1</w:t>
      </w:r>
      <w:r w:rsidR="006824EA" w:rsidRPr="00D80B2A">
        <w:rPr>
          <w:sz w:val="22"/>
          <w:szCs w:val="22"/>
        </w:rPr>
        <w:t>:</w:t>
      </w:r>
      <w:r w:rsidRPr="00D80B2A">
        <w:t xml:space="preserve"> Authentication and Authorization between the EEC and the EES</w:t>
      </w:r>
    </w:p>
    <w:p w14:paraId="384A2074" w14:textId="24D1DEDB" w:rsidR="00840FE8" w:rsidRPr="00D80B2A" w:rsidRDefault="00840FE8" w:rsidP="00840FE8">
      <w:pPr>
        <w:rPr>
          <w:lang w:eastAsia="zh-CN"/>
        </w:rPr>
      </w:pPr>
      <w:r w:rsidRPr="00D80B2A">
        <w:rPr>
          <w:lang w:eastAsia="zh-CN"/>
        </w:rPr>
        <w:t>F</w:t>
      </w:r>
      <w:r w:rsidRPr="00D80B2A">
        <w:t>or this</w:t>
      </w:r>
      <w:r w:rsidRPr="00D80B2A">
        <w:rPr>
          <w:lang w:eastAsia="zh-CN"/>
        </w:rPr>
        <w:t xml:space="preserve"> solution implement, there is</w:t>
      </w:r>
      <w:r w:rsidRPr="00D80B2A">
        <w:t xml:space="preserve"> </w:t>
      </w:r>
      <w:r w:rsidRPr="00D80B2A">
        <w:rPr>
          <w:lang w:eastAsia="zh-CN"/>
        </w:rPr>
        <w:t>a</w:t>
      </w:r>
      <w:r w:rsidRPr="00D80B2A">
        <w:t xml:space="preserve"> prerequisite</w:t>
      </w:r>
      <w:r w:rsidRPr="00D80B2A">
        <w:rPr>
          <w:lang w:eastAsia="zh-CN"/>
        </w:rPr>
        <w:t xml:space="preserve">: </w:t>
      </w:r>
      <w:r w:rsidRPr="00D80B2A">
        <w:t>bo</w:t>
      </w:r>
      <w:r w:rsidRPr="00D80B2A">
        <w:rPr>
          <w:lang w:eastAsia="zh-CN"/>
        </w:rPr>
        <w:t xml:space="preserve">th the UE and the ECS support the </w:t>
      </w:r>
      <w:r w:rsidRPr="00D80B2A">
        <w:t>secondary authentication</w:t>
      </w:r>
      <w:r w:rsidRPr="00D80B2A">
        <w:rPr>
          <w:lang w:eastAsia="zh-CN"/>
        </w:rPr>
        <w:t>.</w:t>
      </w:r>
    </w:p>
    <w:p w14:paraId="384A2075" w14:textId="77777777" w:rsidR="00840FE8" w:rsidRPr="00D80B2A" w:rsidRDefault="00840FE8" w:rsidP="00840FE8">
      <w:pPr>
        <w:rPr>
          <w:lang w:eastAsia="zh-CN"/>
        </w:rPr>
      </w:pPr>
      <w:r w:rsidRPr="00D80B2A">
        <w:t>The procedure assumes that the Edge Data Network is deployed by the ECSP.</w:t>
      </w:r>
      <w:r w:rsidRPr="00D80B2A">
        <w:rPr>
          <w:lang w:eastAsia="zh-CN"/>
        </w:rPr>
        <w:t xml:space="preserve"> Both the ECS and the EES stores the mapping between the EEC ID and GPSI for each EEC. The ECS will store the allowed EES list and the subscription expiration time.</w:t>
      </w:r>
      <w:r w:rsidRPr="00D80B2A">
        <w:t xml:space="preserve"> </w:t>
      </w:r>
    </w:p>
    <w:p w14:paraId="384A2076" w14:textId="22B79646" w:rsidR="00840FE8" w:rsidRPr="00D80B2A" w:rsidRDefault="00840FE8" w:rsidP="007D7129">
      <w:pPr>
        <w:pStyle w:val="NO"/>
      </w:pPr>
      <w:r w:rsidRPr="00D80B2A">
        <w:rPr>
          <w:caps/>
        </w:rPr>
        <w:t>Note</w:t>
      </w:r>
      <w:r w:rsidR="007D7129" w:rsidRPr="00D80B2A">
        <w:t xml:space="preserve"> 1</w:t>
      </w:r>
      <w:r w:rsidRPr="00D80B2A">
        <w:t xml:space="preserve">: </w:t>
      </w:r>
      <w:r w:rsidR="006824EA" w:rsidRPr="00D80B2A">
        <w:tab/>
      </w:r>
      <w:r w:rsidRPr="00D80B2A">
        <w:t xml:space="preserve">It is </w:t>
      </w:r>
      <w:r w:rsidR="007D7129" w:rsidRPr="00D80B2A">
        <w:rPr>
          <w:rFonts w:eastAsiaTheme="minorEastAsia"/>
        </w:rPr>
        <w:t>not addressed here</w:t>
      </w:r>
      <w:r w:rsidRPr="00D80B2A">
        <w:t xml:space="preserve"> whether the ECS and the EES can obtain a mapping between the EEC ID and GPSI for each EEC.</w:t>
      </w:r>
    </w:p>
    <w:p w14:paraId="384A2077" w14:textId="77777777" w:rsidR="00840FE8" w:rsidRPr="00D80B2A" w:rsidRDefault="00840FE8" w:rsidP="00840FE8">
      <w:r w:rsidRPr="00D80B2A">
        <w:t>1. The UE registers in the operator network and perform the primary authentication procedure.</w:t>
      </w:r>
    </w:p>
    <w:p w14:paraId="384A2078" w14:textId="77777777" w:rsidR="00840FE8" w:rsidRPr="00D80B2A" w:rsidRDefault="00840FE8" w:rsidP="00840FE8">
      <w:r w:rsidRPr="00D80B2A">
        <w:t>2. When the UE trigger the edge service it sends the PDU session establishment request to the AMF to setup the PDU session for the services provided by Edge Data Network.</w:t>
      </w:r>
    </w:p>
    <w:p w14:paraId="384A2079" w14:textId="77777777" w:rsidR="00840FE8" w:rsidRPr="00D80B2A" w:rsidRDefault="00840FE8" w:rsidP="00840FE8">
      <w:r w:rsidRPr="00D80B2A">
        <w:t>3-</w:t>
      </w:r>
      <w:r w:rsidRPr="00D80B2A">
        <w:rPr>
          <w:lang w:eastAsia="zh-CN"/>
        </w:rPr>
        <w:t>4</w:t>
      </w:r>
      <w:r w:rsidRPr="00D80B2A">
        <w:t>. The steps 3, 4 are the same as steps 5a-</w:t>
      </w:r>
      <w:r w:rsidRPr="00D80B2A">
        <w:rPr>
          <w:lang w:eastAsia="zh-CN"/>
        </w:rPr>
        <w:t>5b</w:t>
      </w:r>
      <w:r w:rsidRPr="00D80B2A">
        <w:t xml:space="preserve"> in clause 11.1.2 of TS 33.501[7]. The secondary authentication procedure is</w:t>
      </w:r>
      <w:r w:rsidRPr="00D80B2A">
        <w:rPr>
          <w:lang w:eastAsia="zh-CN"/>
        </w:rPr>
        <w:t xml:space="preserve"> required</w:t>
      </w:r>
      <w:r w:rsidRPr="00D80B2A">
        <w:t xml:space="preserve"> </w:t>
      </w:r>
      <w:r w:rsidRPr="00D80B2A">
        <w:rPr>
          <w:lang w:eastAsia="zh-CN"/>
        </w:rPr>
        <w:t xml:space="preserve">to </w:t>
      </w:r>
      <w:r w:rsidRPr="00D80B2A">
        <w:t>perform</w:t>
      </w:r>
      <w:r w:rsidRPr="00D80B2A">
        <w:rPr>
          <w:lang w:eastAsia="zh-CN"/>
        </w:rPr>
        <w:t xml:space="preserve"> if </w:t>
      </w:r>
      <w:r w:rsidRPr="00D80B2A">
        <w:t>the SMF check the UE has</w:t>
      </w:r>
      <w:r w:rsidRPr="00D80B2A">
        <w:rPr>
          <w:lang w:eastAsia="zh-CN"/>
        </w:rPr>
        <w:t xml:space="preserve"> not</w:t>
      </w:r>
      <w:r w:rsidRPr="00D80B2A">
        <w:t xml:space="preserve"> been authenticated and authorized by the</w:t>
      </w:r>
      <w:r w:rsidRPr="00D80B2A">
        <w:rPr>
          <w:lang w:eastAsia="zh-CN"/>
        </w:rPr>
        <w:t xml:space="preserve"> ECS</w:t>
      </w:r>
      <w:r w:rsidRPr="00D80B2A">
        <w:t xml:space="preserve">. The ECS is the authentication server of the Edge Data Network. </w:t>
      </w:r>
    </w:p>
    <w:p w14:paraId="384A207A" w14:textId="5C829EFC" w:rsidR="00E91534" w:rsidRPr="00D80B2A" w:rsidRDefault="00E91534" w:rsidP="007D7129">
      <w:pPr>
        <w:pStyle w:val="NO"/>
        <w:rPr>
          <w:lang w:eastAsia="zh-CN"/>
        </w:rPr>
      </w:pPr>
      <w:r w:rsidRPr="00D80B2A">
        <w:rPr>
          <w:caps/>
        </w:rPr>
        <w:t>Note</w:t>
      </w:r>
      <w:r w:rsidR="007D7129" w:rsidRPr="00D80B2A">
        <w:t xml:space="preserve"> 2</w:t>
      </w:r>
      <w:r w:rsidRPr="00D80B2A">
        <w:t xml:space="preserve">: </w:t>
      </w:r>
      <w:r w:rsidR="006824EA" w:rsidRPr="00D80B2A">
        <w:tab/>
        <w:t>H</w:t>
      </w:r>
      <w:r w:rsidRPr="00D80B2A">
        <w:t>ow to make SMF aware that it should communicate with ECS for secondary authentication is to be clarified.</w:t>
      </w:r>
    </w:p>
    <w:p w14:paraId="384A207B" w14:textId="77777777" w:rsidR="00840FE8" w:rsidRPr="00D80B2A" w:rsidRDefault="00840FE8" w:rsidP="00840FE8">
      <w:pPr>
        <w:rPr>
          <w:lang w:eastAsia="zh-CN"/>
        </w:rPr>
      </w:pPr>
      <w:r w:rsidRPr="00D80B2A">
        <w:rPr>
          <w:lang w:eastAsia="zh-CN"/>
        </w:rPr>
        <w:t>6.</w:t>
      </w:r>
      <w:r w:rsidRPr="00D80B2A">
        <w:t xml:space="preserve"> </w:t>
      </w:r>
      <w:r w:rsidRPr="00D80B2A">
        <w:rPr>
          <w:lang w:eastAsia="zh-CN"/>
        </w:rPr>
        <w:t xml:space="preserve">This step is </w:t>
      </w:r>
      <w:r w:rsidRPr="00D80B2A">
        <w:t xml:space="preserve">the same as steps </w:t>
      </w:r>
      <w:r w:rsidRPr="00D80B2A">
        <w:rPr>
          <w:lang w:eastAsia="zh-CN"/>
        </w:rPr>
        <w:t>8</w:t>
      </w:r>
      <w:r w:rsidRPr="00D80B2A">
        <w:t>-</w:t>
      </w:r>
      <w:r w:rsidRPr="00D80B2A">
        <w:rPr>
          <w:lang w:eastAsia="zh-CN"/>
        </w:rPr>
        <w:t>15</w:t>
      </w:r>
      <w:r w:rsidRPr="00D80B2A">
        <w:t xml:space="preserve"> in clause 11.1.2 of TS 33.501[7].</w:t>
      </w:r>
    </w:p>
    <w:p w14:paraId="384A207C" w14:textId="77777777" w:rsidR="00840FE8" w:rsidRPr="00D80B2A" w:rsidRDefault="00840FE8" w:rsidP="00840FE8">
      <w:r w:rsidRPr="00D80B2A">
        <w:t>7. After the successful completion of the authentication procedure, the ECS sends EAP Success message to the SMF including the GPSI.</w:t>
      </w:r>
    </w:p>
    <w:p w14:paraId="384A207D" w14:textId="77777777" w:rsidR="00840FE8" w:rsidRPr="00D80B2A" w:rsidRDefault="00840FE8" w:rsidP="00840FE8">
      <w:r w:rsidRPr="00D80B2A">
        <w:t>8. The SMF sends a Namf_Communication_N1N2MessageTransfer to the AMF with the received information.</w:t>
      </w:r>
    </w:p>
    <w:p w14:paraId="384A207E" w14:textId="77777777" w:rsidR="00840FE8" w:rsidRPr="00D80B2A" w:rsidRDefault="00840FE8" w:rsidP="00840FE8">
      <w:r w:rsidRPr="00D80B2A">
        <w:t>9. The AMF forwards NAS SM PDU Session Establishment Response message along with EAP Success and the GPSI to the UE/EEC.</w:t>
      </w:r>
    </w:p>
    <w:p w14:paraId="384A207F" w14:textId="77777777" w:rsidR="00840FE8" w:rsidRPr="00D80B2A" w:rsidRDefault="00840FE8" w:rsidP="00840FE8">
      <w:r w:rsidRPr="00D80B2A">
        <w:t>10. The EEC sends Edge Enabler Client registration request to the EES.</w:t>
      </w:r>
    </w:p>
    <w:p w14:paraId="384A2080" w14:textId="77777777" w:rsidR="00840FE8" w:rsidRPr="00D80B2A" w:rsidRDefault="00840FE8" w:rsidP="00840FE8">
      <w:r w:rsidRPr="00D80B2A">
        <w:t xml:space="preserve">11. The EES </w:t>
      </w:r>
      <w:r w:rsidRPr="00D80B2A">
        <w:rPr>
          <w:lang w:eastAsia="zh-CN"/>
        </w:rPr>
        <w:t xml:space="preserve">should verify the mapping between the EEC ID and GPSI. </w:t>
      </w:r>
      <w:r w:rsidRPr="00D80B2A">
        <w:t xml:space="preserve">Then the EES </w:t>
      </w:r>
      <w:r w:rsidRPr="00D80B2A">
        <w:rPr>
          <w:lang w:eastAsia="zh-CN"/>
        </w:rPr>
        <w:t xml:space="preserve">requests to </w:t>
      </w:r>
      <w:r w:rsidRPr="00D80B2A">
        <w:t>validate the authorization of the EEC from the ECS</w:t>
      </w:r>
      <w:r w:rsidRPr="00D80B2A">
        <w:rPr>
          <w:lang w:eastAsia="zh-CN"/>
        </w:rPr>
        <w:t xml:space="preserve"> with the EEC ID</w:t>
      </w:r>
      <w:r w:rsidRPr="00D80B2A">
        <w:t xml:space="preserve">. </w:t>
      </w:r>
      <w:r w:rsidRPr="00D80B2A">
        <w:rPr>
          <w:lang w:eastAsia="zh-CN"/>
        </w:rPr>
        <w:t>The ECS will check whether the EEC has been authorized to access to the EES for edge computing service with GPSI corresponding to the EEC ID</w:t>
      </w:r>
      <w:r w:rsidRPr="00D80B2A">
        <w:t>.</w:t>
      </w:r>
    </w:p>
    <w:p w14:paraId="384A2081" w14:textId="77777777" w:rsidR="00840FE8" w:rsidRPr="00D80B2A" w:rsidRDefault="00840FE8" w:rsidP="00840FE8">
      <w:pPr>
        <w:rPr>
          <w:lang w:eastAsia="zh-CN"/>
        </w:rPr>
      </w:pPr>
      <w:r w:rsidRPr="00D80B2A">
        <w:rPr>
          <w:lang w:eastAsia="zh-CN"/>
        </w:rPr>
        <w:t xml:space="preserve">12. If the EEC is authorized, the ECS </w:t>
      </w:r>
      <w:r w:rsidRPr="00D80B2A">
        <w:t xml:space="preserve">responses to the </w:t>
      </w:r>
      <w:r w:rsidRPr="00D80B2A">
        <w:rPr>
          <w:lang w:eastAsia="zh-CN"/>
        </w:rPr>
        <w:t>EES</w:t>
      </w:r>
      <w:r w:rsidRPr="00D80B2A">
        <w:t xml:space="preserve"> with the service authorization response message</w:t>
      </w:r>
      <w:r w:rsidRPr="00D80B2A">
        <w:rPr>
          <w:lang w:eastAsia="zh-CN"/>
        </w:rPr>
        <w:t>.</w:t>
      </w:r>
    </w:p>
    <w:p w14:paraId="384A2083" w14:textId="785337CB" w:rsidR="009F7A71" w:rsidRPr="00D80B2A" w:rsidRDefault="00840FE8" w:rsidP="007D7129">
      <w:r w:rsidRPr="00D80B2A">
        <w:t>13. After successful service authorization verification, the EES sends Edge Enabler Client registration response to the EEC.</w:t>
      </w:r>
    </w:p>
    <w:p w14:paraId="384A2084" w14:textId="77777777" w:rsidR="009F7A71" w:rsidRPr="00D80B2A" w:rsidRDefault="009F7A71" w:rsidP="009F7A71">
      <w:pPr>
        <w:pStyle w:val="Heading3"/>
        <w:rPr>
          <w:lang w:eastAsia="zh-CN"/>
        </w:rPr>
      </w:pPr>
      <w:bookmarkStart w:id="261" w:name="_Toc90023937"/>
      <w:bookmarkStart w:id="262" w:name="_Toc90026384"/>
      <w:bookmarkStart w:id="263" w:name="_Toc98927400"/>
      <w:r w:rsidRPr="00D80B2A">
        <w:rPr>
          <w:rFonts w:hint="eastAsia"/>
          <w:lang w:eastAsia="zh-CN"/>
        </w:rPr>
        <w:lastRenderedPageBreak/>
        <w:t>6</w:t>
      </w:r>
      <w:r w:rsidRPr="00D80B2A">
        <w:rPr>
          <w:lang w:eastAsia="zh-CN"/>
        </w:rPr>
        <w:t>.</w:t>
      </w:r>
      <w:r w:rsidR="00E96008" w:rsidRPr="00D80B2A">
        <w:rPr>
          <w:lang w:eastAsia="zh-CN"/>
        </w:rPr>
        <w:t>6</w:t>
      </w:r>
      <w:r w:rsidRPr="00D80B2A">
        <w:rPr>
          <w:lang w:eastAsia="zh-CN"/>
        </w:rPr>
        <w:t>.3</w:t>
      </w:r>
      <w:r w:rsidRPr="00D80B2A">
        <w:rPr>
          <w:lang w:eastAsia="zh-CN"/>
        </w:rPr>
        <w:tab/>
      </w:r>
      <w:r w:rsidRPr="00D80B2A">
        <w:rPr>
          <w:rFonts w:hint="eastAsia"/>
          <w:lang w:eastAsia="zh-CN"/>
        </w:rPr>
        <w:t xml:space="preserve">Solution </w:t>
      </w:r>
      <w:r w:rsidR="009A2BC4" w:rsidRPr="00D80B2A">
        <w:rPr>
          <w:lang w:eastAsia="zh-CN"/>
        </w:rPr>
        <w:t>evaluation</w:t>
      </w:r>
      <w:bookmarkEnd w:id="261"/>
      <w:bookmarkEnd w:id="262"/>
      <w:bookmarkEnd w:id="263"/>
    </w:p>
    <w:p w14:paraId="384A2085" w14:textId="77777777" w:rsidR="009A2BC4" w:rsidRPr="00D80B2A" w:rsidRDefault="009A2BC4" w:rsidP="009A2BC4">
      <w:pPr>
        <w:keepLines/>
        <w:rPr>
          <w:lang w:eastAsia="zh-CN"/>
        </w:rPr>
      </w:pPr>
      <w:r w:rsidRPr="00D80B2A">
        <w:t xml:space="preserve"> </w:t>
      </w:r>
      <w:r w:rsidRPr="00D80B2A">
        <w:rPr>
          <w:lang w:eastAsia="zh-CN"/>
        </w:rPr>
        <w:t xml:space="preserve">This solution reuses the secondary authentication procedure to address the security requirement for the key issue #1. This solution provides the authentication between the EEC and the EES in case of the ECS is deployed by the </w:t>
      </w:r>
      <w:r w:rsidRPr="00D80B2A">
        <w:rPr>
          <w:rFonts w:hint="eastAsia"/>
          <w:lang w:eastAsia="zh-CN"/>
        </w:rPr>
        <w:t>ECSP</w:t>
      </w:r>
      <w:r w:rsidRPr="00D80B2A">
        <w:rPr>
          <w:lang w:eastAsia="zh-CN"/>
        </w:rPr>
        <w:t>.</w:t>
      </w:r>
      <w:r w:rsidRPr="00D80B2A">
        <w:rPr>
          <w:rFonts w:hint="eastAsia"/>
          <w:lang w:eastAsia="zh-CN"/>
        </w:rPr>
        <w:t xml:space="preserve"> </w:t>
      </w:r>
    </w:p>
    <w:p w14:paraId="384A2086" w14:textId="77777777" w:rsidR="009A2BC4" w:rsidRPr="00D80B2A" w:rsidRDefault="009A2BC4" w:rsidP="009A2BC4">
      <w:pPr>
        <w:keepLines/>
        <w:rPr>
          <w:lang w:eastAsia="zh-CN"/>
        </w:rPr>
      </w:pPr>
      <w:r w:rsidRPr="00D80B2A">
        <w:rPr>
          <w:rFonts w:hint="eastAsia"/>
          <w:lang w:eastAsia="zh-CN"/>
        </w:rPr>
        <w:t>I</w:t>
      </w:r>
      <w:r w:rsidRPr="00D80B2A">
        <w:rPr>
          <w:lang w:eastAsia="zh-CN"/>
        </w:rPr>
        <w:t xml:space="preserve">n this solution, the authentication of EEC </w:t>
      </w:r>
      <w:r w:rsidRPr="00D80B2A">
        <w:rPr>
          <w:rFonts w:hint="eastAsia"/>
          <w:lang w:eastAsia="zh-CN"/>
        </w:rPr>
        <w:t xml:space="preserve">by the EES </w:t>
      </w:r>
      <w:r w:rsidRPr="00D80B2A">
        <w:rPr>
          <w:lang w:eastAsia="zh-CN"/>
        </w:rPr>
        <w:t>is based on the authentication of UE</w:t>
      </w:r>
      <w:r w:rsidRPr="00D80B2A">
        <w:rPr>
          <w:rFonts w:hint="eastAsia"/>
          <w:lang w:eastAsia="zh-CN"/>
        </w:rPr>
        <w:t xml:space="preserve"> with user ID</w:t>
      </w:r>
      <w:r w:rsidR="001B61B1" w:rsidRPr="00D80B2A">
        <w:rPr>
          <w:lang w:eastAsia="zh-CN"/>
        </w:rPr>
        <w:t xml:space="preserve"> </w:t>
      </w:r>
      <w:r w:rsidRPr="00D80B2A">
        <w:rPr>
          <w:rFonts w:hint="eastAsia"/>
          <w:lang w:eastAsia="zh-CN"/>
        </w:rPr>
        <w:t>(</w:t>
      </w:r>
      <w:r w:rsidRPr="00D80B2A">
        <w:t>EAP ID</w:t>
      </w:r>
      <w:r w:rsidRPr="00D80B2A">
        <w:rPr>
          <w:rFonts w:hint="eastAsia"/>
          <w:lang w:eastAsia="zh-CN"/>
        </w:rPr>
        <w:t>)</w:t>
      </w:r>
      <w:r w:rsidRPr="00D80B2A">
        <w:rPr>
          <w:lang w:eastAsia="zh-CN"/>
        </w:rPr>
        <w:t>, the EES needs to check the mapping relationship between the UE ID and the EEC ID additionally.</w:t>
      </w:r>
    </w:p>
    <w:p w14:paraId="384A2087" w14:textId="7A1F662B" w:rsidR="009A2BC4" w:rsidRPr="00D80B2A" w:rsidRDefault="009A2BC4" w:rsidP="007D7129">
      <w:pPr>
        <w:pStyle w:val="NO"/>
      </w:pPr>
      <w:r w:rsidRPr="00D80B2A">
        <w:rPr>
          <w:rFonts w:hint="eastAsia"/>
          <w:caps/>
        </w:rPr>
        <w:t>Note</w:t>
      </w:r>
      <w:r w:rsidR="007D7129" w:rsidRPr="00D80B2A">
        <w:t xml:space="preserve"> 1</w:t>
      </w:r>
      <w:r w:rsidRPr="00D80B2A">
        <w:rPr>
          <w:rFonts w:hint="eastAsia"/>
        </w:rPr>
        <w:t>:</w:t>
      </w:r>
      <w:r w:rsidRPr="00D80B2A">
        <w:t xml:space="preserve"> </w:t>
      </w:r>
      <w:r w:rsidR="006824EA" w:rsidRPr="00D80B2A">
        <w:tab/>
      </w:r>
      <w:r w:rsidRPr="00D80B2A">
        <w:rPr>
          <w:rFonts w:hint="eastAsia"/>
        </w:rPr>
        <w:t xml:space="preserve">The </w:t>
      </w:r>
      <w:r w:rsidRPr="00D80B2A">
        <w:t>mapping relationship between the UE ID used during the secondary authenticat</w:t>
      </w:r>
      <w:r w:rsidR="001B61B1" w:rsidRPr="00D80B2A">
        <w:t>i</w:t>
      </w:r>
      <w:r w:rsidRPr="00D80B2A">
        <w:t>on and the EEC ID</w:t>
      </w:r>
      <w:r w:rsidRPr="00D80B2A">
        <w:rPr>
          <w:rFonts w:hint="eastAsia"/>
        </w:rPr>
        <w:t xml:space="preserve"> is </w:t>
      </w:r>
      <w:r w:rsidR="007D7129" w:rsidRPr="00D80B2A">
        <w:t>not addressed here</w:t>
      </w:r>
      <w:r w:rsidRPr="00D80B2A">
        <w:rPr>
          <w:rFonts w:hint="eastAsia"/>
        </w:rPr>
        <w:t>.</w:t>
      </w:r>
    </w:p>
    <w:p w14:paraId="384A2088" w14:textId="375AE5EC" w:rsidR="009F7A71" w:rsidRPr="00D80B2A" w:rsidRDefault="009A2BC4" w:rsidP="007D7129">
      <w:pPr>
        <w:pStyle w:val="NO"/>
      </w:pPr>
      <w:r w:rsidRPr="00D80B2A">
        <w:rPr>
          <w:caps/>
        </w:rPr>
        <w:t>Note</w:t>
      </w:r>
      <w:r w:rsidR="007D7129" w:rsidRPr="00D80B2A">
        <w:t xml:space="preserve"> 2</w:t>
      </w:r>
      <w:r w:rsidRPr="00D80B2A">
        <w:t>:</w:t>
      </w:r>
      <w:r w:rsidRPr="00D80B2A">
        <w:rPr>
          <w:rFonts w:hint="eastAsia"/>
          <w:lang w:eastAsia="zh-CN"/>
        </w:rPr>
        <w:t xml:space="preserve"> </w:t>
      </w:r>
      <w:r w:rsidR="006824EA" w:rsidRPr="00D80B2A">
        <w:rPr>
          <w:lang w:eastAsia="zh-CN"/>
        </w:rPr>
        <w:tab/>
      </w:r>
      <w:r w:rsidRPr="00D80B2A">
        <w:rPr>
          <w:rFonts w:hint="eastAsia"/>
        </w:rPr>
        <w:t xml:space="preserve">It is </w:t>
      </w:r>
      <w:r w:rsidR="007D7129" w:rsidRPr="00D80B2A">
        <w:t>not addressed here</w:t>
      </w:r>
      <w:r w:rsidRPr="00D80B2A">
        <w:t xml:space="preserve"> how </w:t>
      </w:r>
      <w:r w:rsidRPr="00D80B2A">
        <w:rPr>
          <w:rFonts w:hint="eastAsia"/>
        </w:rPr>
        <w:t xml:space="preserve">the </w:t>
      </w:r>
      <w:r w:rsidRPr="00D80B2A">
        <w:t xml:space="preserve">EEC is </w:t>
      </w:r>
      <w:r w:rsidRPr="00D80B2A">
        <w:rPr>
          <w:rFonts w:hint="eastAsia"/>
        </w:rPr>
        <w:t>authenticated</w:t>
      </w:r>
      <w:r w:rsidRPr="00D80B2A">
        <w:t xml:space="preserve"> </w:t>
      </w:r>
      <w:r w:rsidRPr="00D80B2A">
        <w:rPr>
          <w:rFonts w:hint="eastAsia"/>
        </w:rPr>
        <w:t xml:space="preserve">with </w:t>
      </w:r>
      <w:r w:rsidRPr="00D80B2A">
        <w:t>the relationship between EEC ID and UE ID</w:t>
      </w:r>
      <w:r w:rsidRPr="00D80B2A">
        <w:rPr>
          <w:rFonts w:hint="eastAsia"/>
        </w:rPr>
        <w:t>.</w:t>
      </w:r>
    </w:p>
    <w:p w14:paraId="384A2089" w14:textId="271FAAAA" w:rsidR="00E91534" w:rsidRPr="00D80B2A" w:rsidRDefault="00E91534" w:rsidP="00E91534">
      <w:r w:rsidRPr="00D80B2A">
        <w:t>The SMF check</w:t>
      </w:r>
      <w:r w:rsidR="00096159">
        <w:t>s</w:t>
      </w:r>
      <w:r w:rsidRPr="00D80B2A">
        <w:t xml:space="preserve"> whether the UE should be authenticated by the ECS or not.</w:t>
      </w:r>
    </w:p>
    <w:p w14:paraId="384A208A" w14:textId="496D94A6" w:rsidR="00E91534" w:rsidRPr="00D80B2A" w:rsidRDefault="00E91534" w:rsidP="000A6FD8">
      <w:r w:rsidRPr="00D80B2A">
        <w:t>The ECS play</w:t>
      </w:r>
      <w:r w:rsidR="00096159">
        <w:t>s</w:t>
      </w:r>
      <w:r w:rsidRPr="00D80B2A">
        <w:t xml:space="preserve"> the role of EDN-AAA server and support secondary authentication.</w:t>
      </w:r>
    </w:p>
    <w:p w14:paraId="384A208B" w14:textId="77777777" w:rsidR="009F7A71" w:rsidRPr="00D80B2A" w:rsidRDefault="009F7A71" w:rsidP="009F7A71">
      <w:pPr>
        <w:pStyle w:val="Heading2"/>
      </w:pPr>
      <w:bookmarkStart w:id="264" w:name="_Toc90023938"/>
      <w:bookmarkStart w:id="265" w:name="_Toc90026385"/>
      <w:bookmarkStart w:id="266" w:name="_Toc98927401"/>
      <w:r w:rsidRPr="00D80B2A">
        <w:t>6.</w:t>
      </w:r>
      <w:r w:rsidR="00E96008" w:rsidRPr="00D80B2A">
        <w:t>7</w:t>
      </w:r>
      <w:r w:rsidRPr="00D80B2A">
        <w:tab/>
        <w:t>Solution #</w:t>
      </w:r>
      <w:r w:rsidR="00E96008" w:rsidRPr="00D80B2A">
        <w:t>7</w:t>
      </w:r>
      <w:r w:rsidRPr="00D80B2A">
        <w:t>: Authentication and Authorization with the Edge Data Network</w:t>
      </w:r>
      <w:bookmarkEnd w:id="264"/>
      <w:bookmarkEnd w:id="265"/>
      <w:bookmarkEnd w:id="266"/>
    </w:p>
    <w:p w14:paraId="384A208C" w14:textId="77777777" w:rsidR="009F7A71" w:rsidRPr="00D80B2A" w:rsidRDefault="009F7A71" w:rsidP="009F7A71">
      <w:pPr>
        <w:pStyle w:val="Heading3"/>
      </w:pPr>
      <w:bookmarkStart w:id="267" w:name="_Toc90023939"/>
      <w:bookmarkStart w:id="268" w:name="_Toc90026386"/>
      <w:bookmarkStart w:id="269" w:name="_Toc98927402"/>
      <w:r w:rsidRPr="00D80B2A">
        <w:t>6.</w:t>
      </w:r>
      <w:r w:rsidR="00E96008" w:rsidRPr="00D80B2A">
        <w:t>7</w:t>
      </w:r>
      <w:r w:rsidRPr="00D80B2A">
        <w:t>.1</w:t>
      </w:r>
      <w:r w:rsidRPr="00D80B2A">
        <w:tab/>
        <w:t>Solution overview</w:t>
      </w:r>
      <w:bookmarkEnd w:id="267"/>
      <w:bookmarkEnd w:id="268"/>
      <w:bookmarkEnd w:id="269"/>
    </w:p>
    <w:p w14:paraId="384A208D" w14:textId="77777777" w:rsidR="009F7A71" w:rsidRPr="00D80B2A" w:rsidRDefault="009F7A71" w:rsidP="009F7A71">
      <w:r w:rsidRPr="00D80B2A">
        <w:t xml:space="preserve">The solution addresses the following key issues: </w:t>
      </w:r>
    </w:p>
    <w:p w14:paraId="384A208E" w14:textId="77777777" w:rsidR="009F7A71" w:rsidRPr="00D80B2A" w:rsidRDefault="00DC27D0" w:rsidP="007D7129">
      <w:pPr>
        <w:pStyle w:val="B10"/>
      </w:pPr>
      <w:r w:rsidRPr="00D80B2A">
        <w:t>-</w:t>
      </w:r>
      <w:r w:rsidRPr="00D80B2A">
        <w:tab/>
      </w:r>
      <w:r w:rsidR="009F7A71" w:rsidRPr="00D80B2A">
        <w:t>Key issue #1: Authentication and Authorization between EEC and EES</w:t>
      </w:r>
    </w:p>
    <w:p w14:paraId="384A208F" w14:textId="77777777" w:rsidR="009F7A71" w:rsidRPr="00D80B2A" w:rsidRDefault="00DC27D0" w:rsidP="007D7129">
      <w:pPr>
        <w:pStyle w:val="B10"/>
      </w:pPr>
      <w:r w:rsidRPr="00D80B2A">
        <w:t>-</w:t>
      </w:r>
      <w:r w:rsidRPr="00D80B2A">
        <w:tab/>
      </w:r>
      <w:r w:rsidR="009F7A71" w:rsidRPr="00D80B2A">
        <w:t>Key issue #2: Authentication and Authorization between EEC and ECS</w:t>
      </w:r>
    </w:p>
    <w:p w14:paraId="384A2090" w14:textId="77777777" w:rsidR="009F7A71" w:rsidRPr="00D80B2A" w:rsidRDefault="00DC27D0" w:rsidP="007D7129">
      <w:pPr>
        <w:pStyle w:val="B10"/>
      </w:pPr>
      <w:r w:rsidRPr="00D80B2A">
        <w:t>-</w:t>
      </w:r>
      <w:r w:rsidRPr="00D80B2A">
        <w:tab/>
      </w:r>
      <w:r w:rsidR="009F7A71" w:rsidRPr="00D80B2A">
        <w:t>Key issue #6: Transport security for the EDGE-1-9 interfaces</w:t>
      </w:r>
    </w:p>
    <w:p w14:paraId="384A2091" w14:textId="77777777" w:rsidR="009F7A71" w:rsidRPr="00D80B2A" w:rsidRDefault="009F7A71" w:rsidP="009F7A71">
      <w:r w:rsidRPr="00D80B2A">
        <w:t>The solution is based on the K</w:t>
      </w:r>
      <w:r w:rsidRPr="00D80B2A">
        <w:rPr>
          <w:vertAlign w:val="subscript"/>
        </w:rPr>
        <w:t>AMF</w:t>
      </w:r>
      <w:r w:rsidRPr="00D80B2A">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14:paraId="384A2092" w14:textId="77777777" w:rsidR="00F97A01" w:rsidRPr="00D80B2A" w:rsidRDefault="00F97A01" w:rsidP="00F97A01">
      <w:r w:rsidRPr="00D80B2A">
        <w:t>The preferred ECS deployment scenario of the solution is, when the ECS is located in the serving network or hosted by a 3</w:t>
      </w:r>
      <w:r w:rsidRPr="00D80B2A">
        <w:rPr>
          <w:vertAlign w:val="superscript"/>
        </w:rPr>
        <w:t>rd</w:t>
      </w:r>
      <w:r w:rsidRPr="00D80B2A">
        <w:t xml:space="preserve"> party service provider, since the services are to be hosted close to the UE's access point of attachment, to achieve an efficient service delivery through the reduced end-to-end latency and load on the transport network. In case of special roaming scenarios where the ECS is only located in the HPLMN while the UE is in a VPLMN, the K</w:t>
      </w:r>
      <w:r w:rsidRPr="00D80B2A">
        <w:rPr>
          <w:vertAlign w:val="subscript"/>
        </w:rPr>
        <w:t>ECS</w:t>
      </w:r>
      <w:r w:rsidRPr="00D80B2A">
        <w:t xml:space="preserve"> is then derived from the VPLMN K</w:t>
      </w:r>
      <w:r w:rsidRPr="00D80B2A">
        <w:rPr>
          <w:vertAlign w:val="subscript"/>
        </w:rPr>
        <w:t>AMF</w:t>
      </w:r>
      <w:r w:rsidRPr="00D80B2A">
        <w:t xml:space="preserve">. </w:t>
      </w:r>
    </w:p>
    <w:p w14:paraId="384A2093" w14:textId="7184EDA3" w:rsidR="001D6DB6" w:rsidRPr="00D80B2A" w:rsidRDefault="001D6DB6" w:rsidP="00552815">
      <w:pPr>
        <w:pStyle w:val="NO"/>
        <w:rPr>
          <w:lang w:eastAsia="zh-CN"/>
        </w:rPr>
      </w:pPr>
      <w:r w:rsidRPr="00D80B2A">
        <w:rPr>
          <w:lang w:eastAsia="zh-CN"/>
        </w:rPr>
        <w:t xml:space="preserve">NOTE: </w:t>
      </w:r>
      <w:r w:rsidR="006824EA" w:rsidRPr="00D80B2A">
        <w:rPr>
          <w:lang w:eastAsia="zh-CN"/>
        </w:rPr>
        <w:tab/>
      </w:r>
      <w:r w:rsidRPr="00D80B2A">
        <w:rPr>
          <w:lang w:eastAsia="zh-CN"/>
        </w:rPr>
        <w:t>Edge Computing typically applies to non-roaming and LBO roaming scenarios.</w:t>
      </w:r>
    </w:p>
    <w:p w14:paraId="384A2094" w14:textId="77777777" w:rsidR="00F97A01" w:rsidRPr="00D80B2A" w:rsidRDefault="00E042EB" w:rsidP="00F97A01">
      <w:r w:rsidRPr="00D80B2A">
        <w:t>In this solution it is assumed that the EEC ID is known to the UE and configured in the subscription profile. If the EEC ID is not configured in the UE/AMF, the AMF cannot identify the corresponding UE profile, thus the EEC ID needs to be provisioned in advance of the procedure.</w:t>
      </w:r>
    </w:p>
    <w:p w14:paraId="384A2096" w14:textId="22F110F6" w:rsidR="00155E49" w:rsidRPr="00D80B2A" w:rsidRDefault="00155E49" w:rsidP="006824EA">
      <w:pPr>
        <w:keepNext/>
        <w:keepLines/>
        <w:spacing w:before="120"/>
        <w:ind w:left="1134" w:hanging="1134"/>
        <w:rPr>
          <w:rFonts w:ascii="Arial" w:hAnsi="Arial"/>
          <w:sz w:val="28"/>
        </w:rPr>
      </w:pPr>
      <w:r w:rsidRPr="00D80B2A">
        <w:rPr>
          <w:rFonts w:ascii="Arial" w:hAnsi="Arial"/>
          <w:sz w:val="28"/>
        </w:rPr>
        <w:lastRenderedPageBreak/>
        <w:t>6.7.2</w:t>
      </w:r>
      <w:r w:rsidRPr="00D80B2A">
        <w:rPr>
          <w:rFonts w:ascii="Arial" w:hAnsi="Arial"/>
          <w:sz w:val="28"/>
        </w:rPr>
        <w:tab/>
        <w:t>Solution details</w:t>
      </w:r>
    </w:p>
    <w:p w14:paraId="384A2097" w14:textId="77777777" w:rsidR="00E042EB" w:rsidRPr="00D80B2A" w:rsidRDefault="00126A3F" w:rsidP="007D7129">
      <w:pPr>
        <w:pStyle w:val="TH"/>
      </w:pPr>
      <w:r w:rsidRPr="00D80B2A">
        <w:t xml:space="preserve"> </w:t>
      </w:r>
      <w:r w:rsidRPr="00D80B2A">
        <w:object w:dxaOrig="9630" w:dyaOrig="10875" w14:anchorId="384A2400">
          <v:shape id="_x0000_i1033" type="#_x0000_t75" style="width:479.75pt;height:543.45pt" o:ole="">
            <v:imagedata r:id="rId30" o:title=""/>
          </v:shape>
          <o:OLEObject Type="Embed" ProgID="Visio.Drawing.15" ShapeID="_x0000_i1033" DrawAspect="Content" ObjectID="_1709540151" r:id="rId31"/>
        </w:object>
      </w:r>
    </w:p>
    <w:p w14:paraId="384A2098" w14:textId="77777777" w:rsidR="00155E49" w:rsidRPr="00D80B2A" w:rsidRDefault="00155E49" w:rsidP="007D7129">
      <w:pPr>
        <w:pStyle w:val="TF"/>
      </w:pPr>
      <w:r w:rsidRPr="00D80B2A">
        <w:t>Figure 6.7.2-1: Authentication and Authorization with the Edge Data Network</w:t>
      </w:r>
    </w:p>
    <w:p w14:paraId="384A2099" w14:textId="77777777" w:rsidR="00E042EB" w:rsidRPr="00D80B2A" w:rsidRDefault="00E042EB" w:rsidP="00E042EB">
      <w:pPr>
        <w:rPr>
          <w:lang w:eastAsia="zh-CN"/>
        </w:rPr>
      </w:pPr>
      <w:r w:rsidRPr="00D80B2A">
        <w:rPr>
          <w:lang w:eastAsia="zh-CN"/>
        </w:rPr>
        <w:t>1. The UE performs normal primary authentication and registration to the network. The UE is MEC capable and may indicate this in the MEC capabilities to the AMF during the registration procedure.</w:t>
      </w:r>
    </w:p>
    <w:p w14:paraId="384A209A" w14:textId="77777777" w:rsidR="00E042EB" w:rsidRPr="00D80B2A" w:rsidRDefault="00E042EB" w:rsidP="00E042EB">
      <w:pPr>
        <w:rPr>
          <w:lang w:eastAsia="zh-CN"/>
        </w:rPr>
      </w:pPr>
      <w:r w:rsidRPr="00D80B2A">
        <w:rPr>
          <w:lang w:eastAsia="zh-CN"/>
        </w:rPr>
        <w:t>2. The UE establishes a PDU Session for IP connectivity.</w:t>
      </w:r>
    </w:p>
    <w:p w14:paraId="384A209B" w14:textId="77777777" w:rsidR="00126A3F" w:rsidRPr="00D80B2A" w:rsidRDefault="00126A3F" w:rsidP="00126A3F">
      <w:pPr>
        <w:rPr>
          <w:lang w:eastAsia="zh-CN"/>
        </w:rPr>
      </w:pPr>
      <w:r w:rsidRPr="00D80B2A">
        <w:rPr>
          <w:lang w:eastAsia="zh-CN"/>
        </w:rPr>
        <w:t>3. If the UE is MEC capable and intends to use the MEC service, then the UE generates a MEC Key Identifier (MKI) for the MEC service and derives a key K</w:t>
      </w:r>
      <w:r w:rsidRPr="00D80B2A">
        <w:rPr>
          <w:vertAlign w:val="subscript"/>
          <w:lang w:eastAsia="zh-CN"/>
        </w:rPr>
        <w:t>ECS</w:t>
      </w:r>
      <w:r w:rsidRPr="00D80B2A">
        <w:rPr>
          <w:lang w:eastAsia="zh-CN"/>
        </w:rPr>
        <w:t xml:space="preserve"> for authentication with the ECS from the AMF key K</w:t>
      </w:r>
      <w:r w:rsidRPr="00D80B2A">
        <w:rPr>
          <w:vertAlign w:val="subscript"/>
          <w:lang w:eastAsia="zh-CN"/>
        </w:rPr>
        <w:t>AMF</w:t>
      </w:r>
      <w:r w:rsidRPr="00D80B2A">
        <w:rPr>
          <w:lang w:eastAsia="zh-CN"/>
        </w:rPr>
        <w:t xml:space="preserve"> taking the MKI as input to the KDF. The lifetime of the keys may depend on the MEC application and configuration in the UE, or be synchronized with K</w:t>
      </w:r>
      <w:r w:rsidRPr="00D80B2A">
        <w:rPr>
          <w:vertAlign w:val="subscript"/>
          <w:lang w:eastAsia="zh-CN"/>
        </w:rPr>
        <w:t>AMF</w:t>
      </w:r>
      <w:r w:rsidRPr="00D80B2A">
        <w:rPr>
          <w:lang w:eastAsia="zh-CN"/>
        </w:rPr>
        <w:t xml:space="preserve"> change. The MKI is assumed to be a counter. If the UE wants to use different MEC services at </w:t>
      </w:r>
      <w:r w:rsidRPr="00D80B2A">
        <w:rPr>
          <w:lang w:eastAsia="zh-CN"/>
        </w:rPr>
        <w:lastRenderedPageBreak/>
        <w:t>the same or different ECS, EES and EAS, the MKI is used to identify the particular key and to ensure the keys are different per service. The UE and AMF initialize the Counter</w:t>
      </w:r>
      <w:r w:rsidRPr="00D80B2A">
        <w:rPr>
          <w:vertAlign w:val="subscript"/>
          <w:lang w:eastAsia="zh-CN"/>
        </w:rPr>
        <w:t>ECS</w:t>
      </w:r>
      <w:r w:rsidRPr="00D80B2A">
        <w:rPr>
          <w:lang w:eastAsia="zh-CN"/>
        </w:rPr>
        <w:t xml:space="preserve"> when the K</w:t>
      </w:r>
      <w:r w:rsidRPr="00D80B2A">
        <w:rPr>
          <w:vertAlign w:val="subscript"/>
          <w:lang w:eastAsia="zh-CN"/>
        </w:rPr>
        <w:t>ECS</w:t>
      </w:r>
      <w:r w:rsidRPr="00D80B2A">
        <w:rPr>
          <w:lang w:eastAsia="zh-CN"/>
        </w:rPr>
        <w:t xml:space="preserve"> is derived and the counter is stored for the lifetime of the K</w:t>
      </w:r>
      <w:r w:rsidRPr="00D80B2A">
        <w:rPr>
          <w:vertAlign w:val="subscript"/>
          <w:lang w:eastAsia="zh-CN"/>
        </w:rPr>
        <w:t>ECS</w:t>
      </w:r>
      <w:r w:rsidRPr="00D80B2A">
        <w:rPr>
          <w:lang w:eastAsia="zh-CN"/>
        </w:rPr>
        <w:t>.</w:t>
      </w:r>
    </w:p>
    <w:p w14:paraId="384A209C" w14:textId="77777777" w:rsidR="00126A3F" w:rsidRPr="00D80B2A" w:rsidRDefault="00126A3F" w:rsidP="00126A3F">
      <w:pPr>
        <w:rPr>
          <w:lang w:eastAsia="zh-CN"/>
        </w:rPr>
      </w:pPr>
      <w:r w:rsidRPr="00D80B2A">
        <w:rPr>
          <w:lang w:eastAsia="zh-CN"/>
        </w:rPr>
        <w:t>4. The UE sends an Application Authentication Request with a MKI, MAC-I</w:t>
      </w:r>
      <w:r w:rsidRPr="00D80B2A">
        <w:rPr>
          <w:vertAlign w:val="subscript"/>
          <w:lang w:eastAsia="zh-CN"/>
        </w:rPr>
        <w:t>ECS</w:t>
      </w:r>
      <w:r w:rsidRPr="00D80B2A">
        <w:rPr>
          <w:lang w:eastAsia="zh-CN"/>
        </w:rPr>
        <w:t xml:space="preserve"> , GUAMI and a EEC ID to the ECS. The MAC-I</w:t>
      </w:r>
      <w:r w:rsidRPr="00D80B2A">
        <w:rPr>
          <w:vertAlign w:val="subscript"/>
          <w:lang w:eastAsia="zh-CN"/>
        </w:rPr>
        <w:t>ECS</w:t>
      </w:r>
      <w:r w:rsidRPr="00D80B2A">
        <w:rPr>
          <w:lang w:eastAsia="zh-CN"/>
        </w:rPr>
        <w:t xml:space="preserve"> is computed in a similar way as e.g. the SoR-MAC-I</w:t>
      </w:r>
      <w:r w:rsidRPr="00D80B2A">
        <w:rPr>
          <w:vertAlign w:val="subscript"/>
          <w:lang w:eastAsia="zh-CN"/>
        </w:rPr>
        <w:t>AUSF</w:t>
      </w:r>
      <w:r w:rsidRPr="00D80B2A">
        <w:rPr>
          <w:lang w:eastAsia="zh-CN"/>
        </w:rPr>
        <w:t xml:space="preserve"> as defined in Annex A.17 of TS 33.501 [7]. The MAC-I</w:t>
      </w:r>
      <w:r w:rsidRPr="00D80B2A">
        <w:rPr>
          <w:vertAlign w:val="subscript"/>
          <w:lang w:eastAsia="zh-CN"/>
        </w:rPr>
        <w:t>ECS</w:t>
      </w:r>
      <w:r w:rsidRPr="00D80B2A">
        <w:rPr>
          <w:lang w:eastAsia="zh-CN"/>
        </w:rPr>
        <w:t xml:space="preserve"> is based on the payload of the Application Authentication Request, which form the input Application Authentication Request Data, a counter of the ECS messages Counter</w:t>
      </w:r>
      <w:r w:rsidRPr="00D80B2A">
        <w:rPr>
          <w:vertAlign w:val="subscript"/>
          <w:lang w:eastAsia="zh-CN"/>
        </w:rPr>
        <w:t xml:space="preserve">ECS, </w:t>
      </w:r>
      <w:r w:rsidRPr="00D80B2A">
        <w:rPr>
          <w:lang w:eastAsia="zh-CN"/>
        </w:rPr>
        <w:t>and the key K</w:t>
      </w:r>
      <w:r w:rsidRPr="00D80B2A">
        <w:rPr>
          <w:vertAlign w:val="subscript"/>
          <w:lang w:eastAsia="zh-CN"/>
        </w:rPr>
        <w:t>ECS</w:t>
      </w:r>
      <w:r w:rsidRPr="00D80B2A">
        <w:rPr>
          <w:lang w:eastAsia="zh-CN"/>
        </w:rPr>
        <w:t xml:space="preserve"> to the KDF. The MAC-I</w:t>
      </w:r>
      <w:r w:rsidRPr="00D80B2A">
        <w:rPr>
          <w:vertAlign w:val="subscript"/>
          <w:lang w:eastAsia="zh-CN"/>
        </w:rPr>
        <w:t>ECS</w:t>
      </w:r>
      <w:r w:rsidRPr="00D80B2A">
        <w:rPr>
          <w:lang w:eastAsia="zh-CN"/>
        </w:rPr>
        <w:t xml:space="preserve"> is identified with the 128 least significant bits of the output of the KDF. The UE monotonically increment Counter</w:t>
      </w:r>
      <w:r w:rsidRPr="00D80B2A">
        <w:rPr>
          <w:vertAlign w:val="subscript"/>
          <w:lang w:eastAsia="zh-CN"/>
        </w:rPr>
        <w:t>ECS</w:t>
      </w:r>
      <w:r w:rsidRPr="00D80B2A">
        <w:rPr>
          <w:lang w:eastAsia="zh-CN"/>
        </w:rPr>
        <w:t xml:space="preserve"> for each additional calculated MAC-I</w:t>
      </w:r>
      <w:r w:rsidRPr="00D80B2A">
        <w:rPr>
          <w:vertAlign w:val="subscript"/>
          <w:lang w:eastAsia="zh-CN"/>
        </w:rPr>
        <w:t>ECS</w:t>
      </w:r>
      <w:r w:rsidRPr="00D80B2A">
        <w:rPr>
          <w:lang w:eastAsia="zh-CN"/>
        </w:rPr>
        <w:t>.</w:t>
      </w:r>
      <w:r w:rsidRPr="00D80B2A">
        <w:t xml:space="preserve"> </w:t>
      </w:r>
      <w:r w:rsidRPr="00D80B2A">
        <w:rPr>
          <w:lang w:eastAsia="zh-CN"/>
        </w:rPr>
        <w:t>GUAMI is provided by the ME (from the allocated GUTI) to the EEC along with the K</w:t>
      </w:r>
      <w:r w:rsidRPr="00D80B2A">
        <w:rPr>
          <w:vertAlign w:val="subscript"/>
          <w:lang w:eastAsia="zh-CN"/>
        </w:rPr>
        <w:t>ECS</w:t>
      </w:r>
      <w:r w:rsidRPr="00D80B2A">
        <w:rPr>
          <w:lang w:eastAsia="zh-CN"/>
        </w:rPr>
        <w:t xml:space="preserve">. The GUAMI has the form according to 23.003 of </w:t>
      </w:r>
      <w:r w:rsidRPr="00D80B2A">
        <w:rPr>
          <w:lang w:eastAsia="zh-CN"/>
        </w:rPr>
        <w:br/>
        <w:t xml:space="preserve"> &lt;GUAMI&gt; = &lt;MCC&gt;&lt;MNC&gt; &lt;AMF Region ID&gt;&lt;AMF Set ID&gt;&lt;AMF Pointer&gt;</w:t>
      </w:r>
    </w:p>
    <w:p w14:paraId="384A209D" w14:textId="4560AC20" w:rsidR="00126A3F" w:rsidRPr="00D80B2A" w:rsidRDefault="00126A3F" w:rsidP="00126A3F">
      <w:pPr>
        <w:rPr>
          <w:lang w:eastAsia="zh-CN"/>
        </w:rPr>
      </w:pPr>
      <w:r w:rsidRPr="00D80B2A">
        <w:rPr>
          <w:lang w:eastAsia="zh-CN"/>
        </w:rPr>
        <w:t>With this information it is possible to find the same AMF with the NEF as also selected by the gNB/N3IWF, since also in a similar case of IDLE mode mobility, the new gNB where the UE switches into CONNECTED mode needs to select the same AMF as well. There is no privacy issue with the GUAMI since it is a pure network entity identifier and not identifying any UE. The GUAMI is already transmitted over the air interface as part of the 5G-GUTI.</w:t>
      </w:r>
      <w:r w:rsidR="00C3321B">
        <w:rPr>
          <w:lang w:eastAsia="zh-CN"/>
        </w:rPr>
        <w:t xml:space="preserve"> </w:t>
      </w:r>
    </w:p>
    <w:p w14:paraId="384A209E" w14:textId="6A646A83" w:rsidR="00126A3F" w:rsidRPr="00D80B2A" w:rsidRDefault="00126A3F" w:rsidP="007D7129">
      <w:pPr>
        <w:pStyle w:val="NO"/>
      </w:pPr>
      <w:r w:rsidRPr="00D80B2A">
        <w:t xml:space="preserve">NOTE </w:t>
      </w:r>
      <w:r w:rsidR="005C1DF1" w:rsidRPr="00D80B2A">
        <w:t>1</w:t>
      </w:r>
      <w:r w:rsidRPr="00D80B2A">
        <w:t xml:space="preserve">: </w:t>
      </w:r>
      <w:r w:rsidR="006824EA" w:rsidRPr="00D80B2A">
        <w:tab/>
      </w:r>
      <w:r w:rsidRPr="00D80B2A">
        <w:t>In case the registration request is sent to the ECS just before an AMF relocation, the request will be routed to the old AMF, which rejects the request.</w:t>
      </w:r>
    </w:p>
    <w:p w14:paraId="384A209F" w14:textId="77777777" w:rsidR="00126A3F" w:rsidRPr="00D80B2A" w:rsidRDefault="00126A3F" w:rsidP="00126A3F">
      <w:pPr>
        <w:rPr>
          <w:lang w:eastAsia="zh-CN"/>
        </w:rPr>
      </w:pPr>
      <w:r w:rsidRPr="00D80B2A">
        <w:rPr>
          <w:lang w:eastAsia="zh-CN"/>
        </w:rPr>
        <w:t>5. The UE is not authenticated at the ECS and the ECS sends a Key Request including the entire Application Registration Request to the NEF, which is selected based on EEC ID. The NEF selection is specified in TS 23.502 and the ECS may determine the IP address(es)/port(s) of the NEF by performing a DNS query using the EEC ID, or by using a locally configured NEF identifier/address.</w:t>
      </w:r>
    </w:p>
    <w:p w14:paraId="384A20A0" w14:textId="77777777" w:rsidR="00126A3F" w:rsidRPr="00D80B2A" w:rsidRDefault="00126A3F" w:rsidP="00126A3F">
      <w:pPr>
        <w:ind w:left="284" w:hanging="284"/>
        <w:rPr>
          <w:lang w:eastAsia="zh-CN"/>
        </w:rPr>
      </w:pPr>
      <w:r w:rsidRPr="00D80B2A">
        <w:rPr>
          <w:lang w:eastAsia="zh-CN"/>
        </w:rPr>
        <w:t>6.</w:t>
      </w:r>
      <w:r w:rsidRPr="00D80B2A">
        <w:rPr>
          <w:lang w:eastAsia="zh-CN"/>
        </w:rPr>
        <w:tab/>
        <w:t xml:space="preserve">The NEF authorizes the request from the ECS and identifies the AMF based on the GUAMI. The NEF stores the contact of the ECS (e.g. IP address, source NAI of the ECS etc.) with the EEC ID in order to route the answer from the AMF back to the ECS. </w:t>
      </w:r>
    </w:p>
    <w:p w14:paraId="384A20A1" w14:textId="77777777" w:rsidR="00126A3F" w:rsidRPr="00D80B2A" w:rsidRDefault="00126A3F" w:rsidP="00126A3F">
      <w:pPr>
        <w:ind w:left="284" w:hanging="284"/>
        <w:rPr>
          <w:lang w:eastAsia="zh-CN"/>
        </w:rPr>
      </w:pPr>
      <w:r w:rsidRPr="00D80B2A">
        <w:rPr>
          <w:lang w:eastAsia="zh-CN"/>
        </w:rPr>
        <w:t>7.</w:t>
      </w:r>
      <w:r w:rsidRPr="00D80B2A">
        <w:rPr>
          <w:lang w:eastAsia="zh-CN"/>
        </w:rPr>
        <w:tab/>
        <w:t>The NEF forwards the Key Request including the entire Application Authentication Request to the AMF.</w:t>
      </w:r>
    </w:p>
    <w:p w14:paraId="384A20A2" w14:textId="77777777" w:rsidR="00126A3F" w:rsidRPr="00D80B2A" w:rsidRDefault="00126A3F" w:rsidP="00126A3F">
      <w:pPr>
        <w:rPr>
          <w:lang w:eastAsia="zh-CN"/>
        </w:rPr>
      </w:pPr>
      <w:r w:rsidRPr="00D80B2A">
        <w:rPr>
          <w:lang w:eastAsia="zh-CN"/>
        </w:rPr>
        <w:t>8.</w:t>
      </w:r>
      <w:r w:rsidRPr="00D80B2A">
        <w:rPr>
          <w:lang w:eastAsia="zh-CN"/>
        </w:rPr>
        <w:tab/>
        <w:t>The AMF derives the key K</w:t>
      </w:r>
      <w:r w:rsidRPr="00D80B2A">
        <w:rPr>
          <w:vertAlign w:val="subscript"/>
          <w:lang w:eastAsia="zh-CN"/>
        </w:rPr>
        <w:t>ECS</w:t>
      </w:r>
      <w:r w:rsidRPr="00D80B2A">
        <w:rPr>
          <w:lang w:eastAsia="zh-CN"/>
        </w:rPr>
        <w:t xml:space="preserve"> from the AMF key K</w:t>
      </w:r>
      <w:r w:rsidRPr="00D80B2A">
        <w:rPr>
          <w:vertAlign w:val="subscript"/>
          <w:lang w:eastAsia="zh-CN"/>
        </w:rPr>
        <w:t>AMF</w:t>
      </w:r>
      <w:r w:rsidRPr="00D80B2A">
        <w:rPr>
          <w:lang w:eastAsia="zh-CN"/>
        </w:rPr>
        <w:t>, taking the MKI as input to the KDF and verifies the MAC-I</w:t>
      </w:r>
      <w:r w:rsidRPr="00D80B2A">
        <w:rPr>
          <w:vertAlign w:val="subscript"/>
          <w:lang w:eastAsia="zh-CN"/>
        </w:rPr>
        <w:t>ECS</w:t>
      </w:r>
      <w:r w:rsidRPr="00D80B2A">
        <w:rPr>
          <w:lang w:eastAsia="zh-CN"/>
        </w:rPr>
        <w:t xml:space="preserve"> of the Application Authentication Request, i.e. it computes with the key K</w:t>
      </w:r>
      <w:r w:rsidRPr="00D80B2A">
        <w:rPr>
          <w:vertAlign w:val="subscript"/>
          <w:lang w:eastAsia="zh-CN"/>
        </w:rPr>
        <w:t>ECS</w:t>
      </w:r>
      <w:r w:rsidRPr="00D80B2A">
        <w:rPr>
          <w:lang w:eastAsia="zh-CN"/>
        </w:rPr>
        <w:t xml:space="preserve"> the MAC-I over the Application Authentication Request payload in the similar way as the UE and compares the result with the MAC-I</w:t>
      </w:r>
      <w:r w:rsidRPr="00D80B2A">
        <w:rPr>
          <w:vertAlign w:val="subscript"/>
          <w:lang w:eastAsia="zh-CN"/>
        </w:rPr>
        <w:t>ECS</w:t>
      </w:r>
      <w:r w:rsidRPr="00D80B2A">
        <w:rPr>
          <w:lang w:eastAsia="zh-CN"/>
        </w:rPr>
        <w:t xml:space="preserve"> included in message. If both are identical, the message can be authenticated to be sent by the UE, and the AMF monotonically increments Counter</w:t>
      </w:r>
      <w:r w:rsidRPr="00D80B2A">
        <w:rPr>
          <w:vertAlign w:val="subscript"/>
          <w:lang w:eastAsia="zh-CN"/>
        </w:rPr>
        <w:t>ECS</w:t>
      </w:r>
      <w:r w:rsidRPr="00D80B2A">
        <w:rPr>
          <w:lang w:eastAsia="zh-CN"/>
        </w:rPr>
        <w:t xml:space="preserve">. </w:t>
      </w:r>
    </w:p>
    <w:p w14:paraId="384A20A3" w14:textId="77777777" w:rsidR="00126A3F" w:rsidRPr="00D80B2A" w:rsidRDefault="00126A3F" w:rsidP="00126A3F">
      <w:pPr>
        <w:rPr>
          <w:lang w:eastAsia="zh-CN"/>
        </w:rPr>
      </w:pPr>
      <w:r w:rsidRPr="00D80B2A">
        <w:rPr>
          <w:lang w:eastAsia="zh-CN"/>
        </w:rPr>
        <w:t>9.</w:t>
      </w:r>
      <w:r w:rsidRPr="00D80B2A">
        <w:rPr>
          <w:lang w:eastAsia="zh-CN"/>
        </w:rPr>
        <w:tab/>
        <w:t>The AMF sends a Key Response to the ECS, including the result of the authentication as well as the K</w:t>
      </w:r>
      <w:r w:rsidRPr="00D80B2A">
        <w:rPr>
          <w:vertAlign w:val="subscript"/>
          <w:lang w:eastAsia="zh-CN"/>
        </w:rPr>
        <w:t>ECS</w:t>
      </w:r>
      <w:r w:rsidRPr="00D80B2A">
        <w:rPr>
          <w:lang w:eastAsia="zh-CN"/>
        </w:rPr>
        <w:t xml:space="preserve">. </w:t>
      </w:r>
    </w:p>
    <w:p w14:paraId="384A20A4" w14:textId="77777777" w:rsidR="00126A3F" w:rsidRPr="00D80B2A" w:rsidRDefault="00126A3F" w:rsidP="00126A3F">
      <w:pPr>
        <w:rPr>
          <w:lang w:eastAsia="zh-CN"/>
        </w:rPr>
      </w:pPr>
      <w:r w:rsidRPr="00D80B2A">
        <w:rPr>
          <w:lang w:eastAsia="zh-CN"/>
        </w:rPr>
        <w:t>10.</w:t>
      </w:r>
      <w:r w:rsidRPr="00D80B2A">
        <w:rPr>
          <w:lang w:eastAsia="zh-CN"/>
        </w:rPr>
        <w:tab/>
        <w:t>Based on the authentication result the ECS decides whether to accept or to reject the Application Authentication Request from the UE. The ECS sends the Application Authentication Response message to the UE including the authentication result and protects the message with a MAC-I</w:t>
      </w:r>
      <w:r w:rsidRPr="00D80B2A">
        <w:rPr>
          <w:vertAlign w:val="subscript"/>
          <w:lang w:eastAsia="zh-CN"/>
        </w:rPr>
        <w:t>ECS</w:t>
      </w:r>
      <w:r w:rsidRPr="00D80B2A">
        <w:rPr>
          <w:lang w:eastAsia="zh-CN"/>
        </w:rPr>
        <w:t xml:space="preserve"> based on the received key K</w:t>
      </w:r>
      <w:r w:rsidRPr="00D80B2A">
        <w:rPr>
          <w:vertAlign w:val="subscript"/>
          <w:lang w:eastAsia="zh-CN"/>
        </w:rPr>
        <w:t>ECS</w:t>
      </w:r>
      <w:r w:rsidRPr="00D80B2A">
        <w:rPr>
          <w:lang w:eastAsia="zh-CN"/>
        </w:rPr>
        <w:t xml:space="preserve"> in a similar way as the UE protected the payload of the message in step 4. The ECS associates the K</w:t>
      </w:r>
      <w:r w:rsidRPr="00D80B2A">
        <w:rPr>
          <w:vertAlign w:val="subscript"/>
          <w:lang w:eastAsia="zh-CN"/>
        </w:rPr>
        <w:t>ECS</w:t>
      </w:r>
      <w:r w:rsidRPr="00D80B2A">
        <w:rPr>
          <w:lang w:eastAsia="zh-CN"/>
        </w:rPr>
        <w:t xml:space="preserve"> to the requested service based on the MKI.</w:t>
      </w:r>
    </w:p>
    <w:p w14:paraId="384A20A5" w14:textId="77777777" w:rsidR="00126A3F" w:rsidRPr="00D80B2A" w:rsidRDefault="00126A3F" w:rsidP="00126A3F">
      <w:pPr>
        <w:rPr>
          <w:lang w:eastAsia="zh-CN"/>
        </w:rPr>
      </w:pPr>
      <w:r w:rsidRPr="00D80B2A">
        <w:rPr>
          <w:lang w:eastAsia="zh-CN"/>
        </w:rPr>
        <w:t>11.</w:t>
      </w:r>
      <w:r w:rsidRPr="00D80B2A">
        <w:rPr>
          <w:lang w:eastAsia="zh-CN"/>
        </w:rPr>
        <w:tab/>
        <w:t>The UE verifies the MAC-I</w:t>
      </w:r>
      <w:r w:rsidRPr="00D80B2A">
        <w:rPr>
          <w:vertAlign w:val="subscript"/>
          <w:lang w:eastAsia="zh-CN"/>
        </w:rPr>
        <w:t>ECS</w:t>
      </w:r>
      <w:r w:rsidRPr="00D80B2A">
        <w:rPr>
          <w:lang w:eastAsia="zh-CN"/>
        </w:rPr>
        <w:t xml:space="preserve"> and if authentication result and verification of the message are successful, then the UE establishes an IPsec SA between the UE and ECS by using the ECS key K</w:t>
      </w:r>
      <w:r w:rsidRPr="00D80B2A">
        <w:rPr>
          <w:vertAlign w:val="subscript"/>
          <w:lang w:eastAsia="zh-CN"/>
        </w:rPr>
        <w:t>ECS</w:t>
      </w:r>
      <w:r w:rsidRPr="00D80B2A">
        <w:rPr>
          <w:lang w:eastAsia="zh-CN"/>
        </w:rPr>
        <w:t>. All messages are now confidentiality and integrity protected by the IPsec tunnel.</w:t>
      </w:r>
    </w:p>
    <w:p w14:paraId="384A20A6" w14:textId="77777777" w:rsidR="00126A3F" w:rsidRPr="00D80B2A" w:rsidRDefault="00126A3F" w:rsidP="00126A3F">
      <w:pPr>
        <w:rPr>
          <w:lang w:eastAsia="zh-CN"/>
        </w:rPr>
      </w:pPr>
      <w:r w:rsidRPr="00D80B2A">
        <w:rPr>
          <w:lang w:eastAsia="zh-CN"/>
        </w:rPr>
        <w:t>12.</w:t>
      </w:r>
      <w:r w:rsidRPr="00D80B2A">
        <w:rPr>
          <w:lang w:eastAsia="zh-CN"/>
        </w:rPr>
        <w:tab/>
        <w:t>The UE derives the key K</w:t>
      </w:r>
      <w:r w:rsidRPr="00D80B2A">
        <w:rPr>
          <w:vertAlign w:val="subscript"/>
          <w:lang w:eastAsia="zh-CN"/>
        </w:rPr>
        <w:t>EES</w:t>
      </w:r>
      <w:r w:rsidRPr="00D80B2A">
        <w:rPr>
          <w:lang w:eastAsia="zh-CN"/>
        </w:rPr>
        <w:t xml:space="preserve"> from the key K</w:t>
      </w:r>
      <w:r w:rsidRPr="00D80B2A">
        <w:rPr>
          <w:vertAlign w:val="subscript"/>
          <w:lang w:eastAsia="zh-CN"/>
        </w:rPr>
        <w:t xml:space="preserve">ECS </w:t>
      </w:r>
      <w:r w:rsidRPr="00D80B2A">
        <w:rPr>
          <w:lang w:eastAsia="zh-CN"/>
        </w:rPr>
        <w:t>using a MEC Key Distinguisher flag and the MKI as input to the KDF. In case different EES are used for different services, the UE uses a MKI</w:t>
      </w:r>
      <w:r w:rsidRPr="00D80B2A">
        <w:rPr>
          <w:vertAlign w:val="subscript"/>
          <w:lang w:eastAsia="zh-CN"/>
        </w:rPr>
        <w:t>EES</w:t>
      </w:r>
      <w:r w:rsidRPr="00D80B2A">
        <w:rPr>
          <w:lang w:eastAsia="zh-CN"/>
        </w:rPr>
        <w:t xml:space="preserve"> as the MKI in a similar way as for the ECS, i.e. incrementally counting the EES requests. </w:t>
      </w:r>
    </w:p>
    <w:p w14:paraId="384A20A7" w14:textId="77777777" w:rsidR="00126A3F" w:rsidRPr="00D80B2A" w:rsidRDefault="00126A3F" w:rsidP="00126A3F">
      <w:r w:rsidRPr="00D80B2A">
        <w:rPr>
          <w:lang w:eastAsia="zh-CN"/>
        </w:rPr>
        <w:t>13.</w:t>
      </w:r>
      <w:r w:rsidRPr="00D80B2A">
        <w:rPr>
          <w:lang w:eastAsia="zh-CN"/>
        </w:rPr>
        <w:tab/>
        <w:t>The UE sends an Application Registration Request with the MKI and a MAC-I</w:t>
      </w:r>
      <w:r w:rsidRPr="00D80B2A">
        <w:rPr>
          <w:vertAlign w:val="subscript"/>
          <w:lang w:eastAsia="zh-CN"/>
        </w:rPr>
        <w:t>EES</w:t>
      </w:r>
      <w:r w:rsidRPr="00D80B2A">
        <w:rPr>
          <w:lang w:eastAsia="zh-CN"/>
        </w:rPr>
        <w:t xml:space="preserve"> to the EES. The MAC-I</w:t>
      </w:r>
      <w:r w:rsidRPr="00D80B2A">
        <w:rPr>
          <w:vertAlign w:val="subscript"/>
          <w:lang w:eastAsia="zh-CN"/>
        </w:rPr>
        <w:t>EES</w:t>
      </w:r>
      <w:r w:rsidRPr="00D80B2A">
        <w:rPr>
          <w:lang w:eastAsia="zh-CN"/>
        </w:rPr>
        <w:t xml:space="preserve"> is computed based on the payload of the Application Registration Request, which form the input Application Registration Request Data, and the key K</w:t>
      </w:r>
      <w:r w:rsidRPr="00D80B2A">
        <w:rPr>
          <w:vertAlign w:val="subscript"/>
          <w:lang w:eastAsia="zh-CN"/>
        </w:rPr>
        <w:t>EES</w:t>
      </w:r>
      <w:r w:rsidRPr="00D80B2A">
        <w:rPr>
          <w:lang w:eastAsia="zh-CN"/>
        </w:rPr>
        <w:t xml:space="preserve"> to the KDF. </w:t>
      </w:r>
      <w:r w:rsidRPr="00D80B2A">
        <w:t>The MAC-I</w:t>
      </w:r>
      <w:r w:rsidRPr="00D80B2A">
        <w:rPr>
          <w:vertAlign w:val="subscript"/>
        </w:rPr>
        <w:t>EES</w:t>
      </w:r>
      <w:r w:rsidRPr="00D80B2A">
        <w:t xml:space="preserve"> is identified with the 128 least significant bits of the output of the KDF.</w:t>
      </w:r>
    </w:p>
    <w:p w14:paraId="384A20A8" w14:textId="77777777" w:rsidR="00126A3F" w:rsidRPr="00D80B2A" w:rsidRDefault="00126A3F" w:rsidP="00126A3F">
      <w:pPr>
        <w:rPr>
          <w:lang w:eastAsia="zh-CN"/>
        </w:rPr>
      </w:pPr>
      <w:r w:rsidRPr="00D80B2A">
        <w:rPr>
          <w:lang w:eastAsia="zh-CN"/>
        </w:rPr>
        <w:t>14.</w:t>
      </w:r>
      <w:r w:rsidRPr="00D80B2A">
        <w:rPr>
          <w:lang w:eastAsia="zh-CN"/>
        </w:rPr>
        <w:tab/>
        <w:t xml:space="preserve">The UE is not authenticated at the EES and the EES sends a Key Request with the MKI to the ECS. The selection of the ECS may be based on the UE ID. </w:t>
      </w:r>
    </w:p>
    <w:p w14:paraId="384A20A9" w14:textId="77777777" w:rsidR="00126A3F" w:rsidRPr="00D80B2A" w:rsidRDefault="00126A3F" w:rsidP="00126A3F">
      <w:pPr>
        <w:rPr>
          <w:lang w:eastAsia="zh-CN"/>
        </w:rPr>
      </w:pPr>
      <w:r w:rsidRPr="00D80B2A">
        <w:rPr>
          <w:lang w:eastAsia="zh-CN"/>
        </w:rPr>
        <w:t>15.</w:t>
      </w:r>
      <w:r w:rsidRPr="00D80B2A">
        <w:rPr>
          <w:lang w:eastAsia="zh-CN"/>
        </w:rPr>
        <w:tab/>
        <w:t>The ECS identifies the UE based on the UE ID and derives the key K</w:t>
      </w:r>
      <w:r w:rsidRPr="00D80B2A">
        <w:rPr>
          <w:vertAlign w:val="subscript"/>
          <w:lang w:eastAsia="zh-CN"/>
        </w:rPr>
        <w:t>EES</w:t>
      </w:r>
      <w:r w:rsidRPr="00D80B2A">
        <w:rPr>
          <w:lang w:eastAsia="zh-CN"/>
        </w:rPr>
        <w:t xml:space="preserve"> in a similar way as the UE in step 10. The MKI is used to identify the particular key and to ensure the keys are different per service at the same or different EES. The ECS verifies the MAC-I</w:t>
      </w:r>
      <w:r w:rsidRPr="00D80B2A">
        <w:rPr>
          <w:vertAlign w:val="subscript"/>
          <w:lang w:eastAsia="zh-CN"/>
        </w:rPr>
        <w:t>EES</w:t>
      </w:r>
      <w:r w:rsidRPr="00D80B2A">
        <w:rPr>
          <w:lang w:eastAsia="zh-CN"/>
        </w:rPr>
        <w:t xml:space="preserve"> of the Application Registration Request, i.e. it computes with the key K</w:t>
      </w:r>
      <w:r w:rsidRPr="00D80B2A">
        <w:rPr>
          <w:vertAlign w:val="subscript"/>
          <w:lang w:eastAsia="zh-CN"/>
        </w:rPr>
        <w:t>EES</w:t>
      </w:r>
      <w:r w:rsidRPr="00D80B2A">
        <w:rPr>
          <w:lang w:eastAsia="zh-CN"/>
        </w:rPr>
        <w:t xml:space="preserve"> the MAC-I </w:t>
      </w:r>
      <w:r w:rsidRPr="00D80B2A">
        <w:rPr>
          <w:lang w:eastAsia="zh-CN"/>
        </w:rPr>
        <w:lastRenderedPageBreak/>
        <w:t>over the Application Registration Request payload in the similar way as the UE and compares the result with the MAC-I</w:t>
      </w:r>
      <w:r w:rsidRPr="00D80B2A">
        <w:rPr>
          <w:vertAlign w:val="subscript"/>
          <w:lang w:eastAsia="zh-CN"/>
        </w:rPr>
        <w:t>EES</w:t>
      </w:r>
      <w:r w:rsidRPr="00D80B2A">
        <w:rPr>
          <w:lang w:eastAsia="zh-CN"/>
        </w:rPr>
        <w:t xml:space="preserve"> included in message. If both are identical, the message can be authenticated to be sent by the UE. </w:t>
      </w:r>
    </w:p>
    <w:p w14:paraId="384A20AA" w14:textId="77777777" w:rsidR="00126A3F" w:rsidRPr="00D80B2A" w:rsidRDefault="00126A3F" w:rsidP="00126A3F">
      <w:pPr>
        <w:rPr>
          <w:lang w:eastAsia="zh-CN"/>
        </w:rPr>
      </w:pPr>
      <w:r w:rsidRPr="00D80B2A">
        <w:rPr>
          <w:lang w:eastAsia="zh-CN"/>
        </w:rPr>
        <w:t>16.</w:t>
      </w:r>
      <w:r w:rsidRPr="00D80B2A">
        <w:rPr>
          <w:lang w:eastAsia="zh-CN"/>
        </w:rPr>
        <w:tab/>
        <w:t>The ECS sends a Key Request Response to the EES, including the result of the authentication as well as the K</w:t>
      </w:r>
      <w:r w:rsidRPr="00D80B2A">
        <w:rPr>
          <w:vertAlign w:val="subscript"/>
          <w:lang w:eastAsia="zh-CN"/>
        </w:rPr>
        <w:t>EES</w:t>
      </w:r>
      <w:r w:rsidRPr="00D80B2A">
        <w:rPr>
          <w:lang w:eastAsia="zh-CN"/>
        </w:rPr>
        <w:t xml:space="preserve">. </w:t>
      </w:r>
    </w:p>
    <w:p w14:paraId="384A20AB" w14:textId="77777777" w:rsidR="00126A3F" w:rsidRPr="00D80B2A" w:rsidRDefault="00126A3F" w:rsidP="00126A3F">
      <w:pPr>
        <w:rPr>
          <w:lang w:eastAsia="zh-CN"/>
        </w:rPr>
      </w:pPr>
      <w:r w:rsidRPr="00D80B2A">
        <w:rPr>
          <w:lang w:eastAsia="zh-CN"/>
        </w:rPr>
        <w:t>17.</w:t>
      </w:r>
      <w:r w:rsidRPr="00D80B2A">
        <w:rPr>
          <w:lang w:eastAsia="zh-CN"/>
        </w:rPr>
        <w:tab/>
        <w:t>Based on the authentication result the EES decides whether to accept or to reject the Application Registration Request from the UE. The EES sends the Application Registration Response message to the UE including the authentication result and protects the message with a MAC-I</w:t>
      </w:r>
      <w:r w:rsidRPr="00D80B2A">
        <w:rPr>
          <w:vertAlign w:val="subscript"/>
          <w:lang w:eastAsia="zh-CN"/>
        </w:rPr>
        <w:t>EES</w:t>
      </w:r>
      <w:r w:rsidRPr="00D80B2A">
        <w:rPr>
          <w:lang w:eastAsia="zh-CN"/>
        </w:rPr>
        <w:t xml:space="preserve"> based on the received key K</w:t>
      </w:r>
      <w:r w:rsidRPr="00D80B2A">
        <w:rPr>
          <w:vertAlign w:val="subscript"/>
          <w:lang w:eastAsia="zh-CN"/>
        </w:rPr>
        <w:t>EES</w:t>
      </w:r>
      <w:r w:rsidRPr="00D80B2A">
        <w:rPr>
          <w:lang w:eastAsia="zh-CN"/>
        </w:rPr>
        <w:t xml:space="preserve"> in a similar way as the UE protected the payload of the message in step 15. The EES associates the K</w:t>
      </w:r>
      <w:r w:rsidRPr="00D80B2A">
        <w:rPr>
          <w:vertAlign w:val="subscript"/>
          <w:lang w:eastAsia="zh-CN"/>
        </w:rPr>
        <w:t>EES</w:t>
      </w:r>
      <w:r w:rsidRPr="00D80B2A">
        <w:rPr>
          <w:lang w:eastAsia="zh-CN"/>
        </w:rPr>
        <w:t xml:space="preserve"> to the requested service based on the MKI.</w:t>
      </w:r>
    </w:p>
    <w:p w14:paraId="384A20AC" w14:textId="77777777" w:rsidR="00126A3F" w:rsidRPr="00D80B2A" w:rsidRDefault="00126A3F" w:rsidP="00126A3F">
      <w:pPr>
        <w:rPr>
          <w:lang w:eastAsia="zh-CN"/>
        </w:rPr>
      </w:pPr>
      <w:r w:rsidRPr="00D80B2A">
        <w:rPr>
          <w:lang w:eastAsia="zh-CN"/>
        </w:rPr>
        <w:t>18.</w:t>
      </w:r>
      <w:r w:rsidRPr="00D80B2A">
        <w:rPr>
          <w:lang w:eastAsia="zh-CN"/>
        </w:rPr>
        <w:tab/>
        <w:t>The UE verifies the MAC-I</w:t>
      </w:r>
      <w:r w:rsidRPr="00D80B2A">
        <w:rPr>
          <w:vertAlign w:val="subscript"/>
          <w:lang w:eastAsia="zh-CN"/>
        </w:rPr>
        <w:t>EES</w:t>
      </w:r>
      <w:r w:rsidRPr="00D80B2A">
        <w:rPr>
          <w:lang w:eastAsia="zh-CN"/>
        </w:rPr>
        <w:t xml:space="preserve"> and if authentication result and verification of the message are successful, then the UE establishes an IPsec SA between the UE and EES by using the EES key K</w:t>
      </w:r>
      <w:r w:rsidRPr="00D80B2A">
        <w:rPr>
          <w:vertAlign w:val="subscript"/>
          <w:lang w:eastAsia="zh-CN"/>
        </w:rPr>
        <w:t>EES</w:t>
      </w:r>
      <w:r w:rsidRPr="00D80B2A">
        <w:rPr>
          <w:lang w:eastAsia="zh-CN"/>
        </w:rPr>
        <w:t>. All messages are now confidentiality and integrity protected by the IPsec tunnel.</w:t>
      </w:r>
    </w:p>
    <w:p w14:paraId="384A20AD" w14:textId="5F39FB2B" w:rsidR="007F1FA6" w:rsidRPr="00D80B2A" w:rsidRDefault="007F1FA6" w:rsidP="007D7129">
      <w:pPr>
        <w:pStyle w:val="NO"/>
        <w:rPr>
          <w:lang w:eastAsia="zh-CN"/>
        </w:rPr>
      </w:pPr>
      <w:r w:rsidRPr="00D80B2A">
        <w:rPr>
          <w:lang w:eastAsia="zh-CN"/>
        </w:rPr>
        <w:t>NOTE</w:t>
      </w:r>
      <w:r w:rsidR="006824EA" w:rsidRPr="00D80B2A">
        <w:rPr>
          <w:lang w:eastAsia="zh-CN"/>
        </w:rPr>
        <w:t xml:space="preserve"> 2</w:t>
      </w:r>
      <w:r w:rsidRPr="00D80B2A">
        <w:rPr>
          <w:lang w:eastAsia="zh-CN"/>
        </w:rPr>
        <w:t>:</w:t>
      </w:r>
      <w:r w:rsidRPr="00D80B2A">
        <w:rPr>
          <w:lang w:eastAsia="zh-CN"/>
        </w:rPr>
        <w:tab/>
        <w:t xml:space="preserve">The authentication and authorization between AC and EAS is out of scope of </w:t>
      </w:r>
      <w:r w:rsidR="007D7129" w:rsidRPr="00D80B2A">
        <w:rPr>
          <w:lang w:eastAsia="zh-CN"/>
        </w:rPr>
        <w:t>the present document</w:t>
      </w:r>
      <w:r w:rsidRPr="00D80B2A">
        <w:rPr>
          <w:lang w:eastAsia="zh-CN"/>
        </w:rPr>
        <w:t xml:space="preserve">. </w:t>
      </w:r>
    </w:p>
    <w:p w14:paraId="384A20AE" w14:textId="77777777" w:rsidR="007F1FA6" w:rsidRPr="00D80B2A" w:rsidRDefault="007F1FA6" w:rsidP="007F1FA6">
      <w:pPr>
        <w:rPr>
          <w:lang w:eastAsia="zh-CN"/>
        </w:rPr>
      </w:pPr>
      <w:r w:rsidRPr="00D80B2A">
        <w:rPr>
          <w:lang w:eastAsia="zh-CN"/>
        </w:rPr>
        <w:t xml:space="preserve">The following steps 19 – 25 only present a possible procedure to be used in application layer for completeness. </w:t>
      </w:r>
    </w:p>
    <w:p w14:paraId="384A20AF" w14:textId="77777777" w:rsidR="00126A3F" w:rsidRPr="00D80B2A" w:rsidRDefault="00126A3F" w:rsidP="00126A3F">
      <w:pPr>
        <w:rPr>
          <w:lang w:eastAsia="zh-CN"/>
        </w:rPr>
      </w:pPr>
      <w:r w:rsidRPr="00D80B2A">
        <w:rPr>
          <w:lang w:eastAsia="zh-CN"/>
        </w:rPr>
        <w:t>19.</w:t>
      </w:r>
      <w:r w:rsidRPr="00D80B2A">
        <w:rPr>
          <w:lang w:eastAsia="zh-CN"/>
        </w:rPr>
        <w:tab/>
        <w:t>The UE derives the key K</w:t>
      </w:r>
      <w:r w:rsidRPr="00D80B2A">
        <w:rPr>
          <w:vertAlign w:val="subscript"/>
          <w:lang w:eastAsia="zh-CN"/>
        </w:rPr>
        <w:t>EAS</w:t>
      </w:r>
      <w:r w:rsidRPr="00D80B2A">
        <w:rPr>
          <w:lang w:eastAsia="zh-CN"/>
        </w:rPr>
        <w:t xml:space="preserve"> from the key K</w:t>
      </w:r>
      <w:r w:rsidRPr="00D80B2A">
        <w:rPr>
          <w:vertAlign w:val="subscript"/>
          <w:lang w:eastAsia="zh-CN"/>
        </w:rPr>
        <w:t>EES</w:t>
      </w:r>
      <w:r w:rsidRPr="00D80B2A">
        <w:rPr>
          <w:lang w:eastAsia="zh-CN"/>
        </w:rPr>
        <w:t xml:space="preserve"> using a MEC Key Distinguisher flag and the MKI as input to the KDF. In case different EAS are used for different services, the UE uses a MKI</w:t>
      </w:r>
      <w:r w:rsidRPr="00D80B2A">
        <w:rPr>
          <w:vertAlign w:val="subscript"/>
          <w:lang w:eastAsia="zh-CN"/>
        </w:rPr>
        <w:t>EAS</w:t>
      </w:r>
      <w:r w:rsidRPr="00D80B2A">
        <w:rPr>
          <w:lang w:eastAsia="zh-CN"/>
        </w:rPr>
        <w:t xml:space="preserve"> as the MKI in a similar way as for the ECS, i.e. incrementally counting the EAS requests.</w:t>
      </w:r>
    </w:p>
    <w:p w14:paraId="384A20B0" w14:textId="77777777" w:rsidR="00126A3F" w:rsidRPr="00D80B2A" w:rsidRDefault="00126A3F" w:rsidP="00126A3F">
      <w:r w:rsidRPr="00D80B2A">
        <w:rPr>
          <w:lang w:eastAsia="zh-CN"/>
        </w:rPr>
        <w:t>20.</w:t>
      </w:r>
      <w:r w:rsidRPr="00D80B2A">
        <w:rPr>
          <w:lang w:eastAsia="zh-CN"/>
        </w:rPr>
        <w:tab/>
        <w:t>The UE sends an Application Registration Request with a MAC-I</w:t>
      </w:r>
      <w:r w:rsidRPr="00D80B2A">
        <w:rPr>
          <w:vertAlign w:val="subscript"/>
          <w:lang w:eastAsia="zh-CN"/>
        </w:rPr>
        <w:t>EAS</w:t>
      </w:r>
      <w:r w:rsidRPr="00D80B2A">
        <w:rPr>
          <w:lang w:eastAsia="zh-CN"/>
        </w:rPr>
        <w:t xml:space="preserve"> to the EAS. The MAC-I</w:t>
      </w:r>
      <w:r w:rsidRPr="00D80B2A">
        <w:rPr>
          <w:vertAlign w:val="subscript"/>
          <w:lang w:eastAsia="zh-CN"/>
        </w:rPr>
        <w:t>EAS</w:t>
      </w:r>
      <w:r w:rsidRPr="00D80B2A">
        <w:rPr>
          <w:lang w:eastAsia="zh-CN"/>
        </w:rPr>
        <w:t xml:space="preserve"> is computed based on the payload of the Application Registration Request, which form the input Application Registration Request Data, and the key K</w:t>
      </w:r>
      <w:r w:rsidRPr="00D80B2A">
        <w:rPr>
          <w:vertAlign w:val="subscript"/>
          <w:lang w:eastAsia="zh-CN"/>
        </w:rPr>
        <w:t>EAS</w:t>
      </w:r>
      <w:r w:rsidRPr="00D80B2A">
        <w:rPr>
          <w:lang w:eastAsia="zh-CN"/>
        </w:rPr>
        <w:t xml:space="preserve"> to the KDF. </w:t>
      </w:r>
      <w:r w:rsidRPr="00D80B2A">
        <w:t>The MAC-I</w:t>
      </w:r>
      <w:r w:rsidRPr="00D80B2A">
        <w:rPr>
          <w:vertAlign w:val="subscript"/>
        </w:rPr>
        <w:t>EAS</w:t>
      </w:r>
      <w:r w:rsidRPr="00D80B2A">
        <w:t xml:space="preserve"> is identified with the 128 least significant bits of the output of the KDF.</w:t>
      </w:r>
    </w:p>
    <w:p w14:paraId="384A20B1" w14:textId="77777777" w:rsidR="00126A3F" w:rsidRPr="00D80B2A" w:rsidRDefault="00126A3F" w:rsidP="00126A3F">
      <w:pPr>
        <w:rPr>
          <w:lang w:eastAsia="zh-CN"/>
        </w:rPr>
      </w:pPr>
      <w:r w:rsidRPr="00D80B2A">
        <w:rPr>
          <w:lang w:eastAsia="zh-CN"/>
        </w:rPr>
        <w:t>21.</w:t>
      </w:r>
      <w:r w:rsidRPr="00D80B2A">
        <w:rPr>
          <w:lang w:eastAsia="zh-CN"/>
        </w:rPr>
        <w:tab/>
        <w:t xml:space="preserve">The UE is not authenticated at the EAS and the EAS sends a Key Request with the MKI to the EES. The selection of the EES may be based on the UE ID. </w:t>
      </w:r>
    </w:p>
    <w:p w14:paraId="384A20B2" w14:textId="77777777" w:rsidR="00126A3F" w:rsidRPr="00D80B2A" w:rsidRDefault="00126A3F" w:rsidP="00126A3F">
      <w:pPr>
        <w:rPr>
          <w:lang w:eastAsia="zh-CN"/>
        </w:rPr>
      </w:pPr>
      <w:r w:rsidRPr="00D80B2A">
        <w:rPr>
          <w:lang w:eastAsia="zh-CN"/>
        </w:rPr>
        <w:t>22.</w:t>
      </w:r>
      <w:r w:rsidRPr="00D80B2A">
        <w:rPr>
          <w:lang w:eastAsia="zh-CN"/>
        </w:rPr>
        <w:tab/>
        <w:t>The EES identifies the UE based on the UE ID and derives the key K</w:t>
      </w:r>
      <w:r w:rsidRPr="00D80B2A">
        <w:rPr>
          <w:vertAlign w:val="subscript"/>
          <w:lang w:eastAsia="zh-CN"/>
        </w:rPr>
        <w:t>EAS</w:t>
      </w:r>
      <w:r w:rsidRPr="00D80B2A">
        <w:rPr>
          <w:lang w:eastAsia="zh-CN"/>
        </w:rPr>
        <w:t xml:space="preserve"> in a similar way as the UE in step 17. The MKI is used to identify the particular key and to ensure the keys are different per service at the same or different EAS. The EES verifies the MAC-I</w:t>
      </w:r>
      <w:r w:rsidRPr="00D80B2A">
        <w:rPr>
          <w:vertAlign w:val="subscript"/>
          <w:lang w:eastAsia="zh-CN"/>
        </w:rPr>
        <w:t>EAS</w:t>
      </w:r>
      <w:r w:rsidRPr="00D80B2A">
        <w:rPr>
          <w:lang w:eastAsia="zh-CN"/>
        </w:rPr>
        <w:t xml:space="preserve"> of the Application Registration Request, i.e. it computes with the key K</w:t>
      </w:r>
      <w:r w:rsidRPr="00D80B2A">
        <w:rPr>
          <w:vertAlign w:val="subscript"/>
          <w:lang w:eastAsia="zh-CN"/>
        </w:rPr>
        <w:t>EAS</w:t>
      </w:r>
      <w:r w:rsidRPr="00D80B2A">
        <w:rPr>
          <w:lang w:eastAsia="zh-CN"/>
        </w:rPr>
        <w:t xml:space="preserve"> the MAC-I over the Application Registration Request payload in the similar way as the UE and compares the result with the MAC-I</w:t>
      </w:r>
      <w:r w:rsidRPr="00D80B2A">
        <w:rPr>
          <w:vertAlign w:val="subscript"/>
          <w:lang w:eastAsia="zh-CN"/>
        </w:rPr>
        <w:t>EAS</w:t>
      </w:r>
      <w:r w:rsidRPr="00D80B2A">
        <w:rPr>
          <w:lang w:eastAsia="zh-CN"/>
        </w:rPr>
        <w:t xml:space="preserve"> included in message. If both are identical, the message can be authenticated to be sent by the UE. </w:t>
      </w:r>
    </w:p>
    <w:p w14:paraId="384A20B3" w14:textId="77777777" w:rsidR="00126A3F" w:rsidRPr="00D80B2A" w:rsidRDefault="00126A3F" w:rsidP="00126A3F">
      <w:pPr>
        <w:rPr>
          <w:lang w:eastAsia="zh-CN"/>
        </w:rPr>
      </w:pPr>
      <w:r w:rsidRPr="00D80B2A">
        <w:rPr>
          <w:lang w:eastAsia="zh-CN"/>
        </w:rPr>
        <w:t>23.</w:t>
      </w:r>
      <w:r w:rsidRPr="00D80B2A">
        <w:rPr>
          <w:lang w:eastAsia="zh-CN"/>
        </w:rPr>
        <w:tab/>
        <w:t>The EES sends a Key Request Response to the EAS, including the result of the authentication as well as the K</w:t>
      </w:r>
      <w:r w:rsidRPr="00D80B2A">
        <w:rPr>
          <w:vertAlign w:val="subscript"/>
          <w:lang w:eastAsia="zh-CN"/>
        </w:rPr>
        <w:t>EAS</w:t>
      </w:r>
      <w:r w:rsidRPr="00D80B2A">
        <w:rPr>
          <w:lang w:eastAsia="zh-CN"/>
        </w:rPr>
        <w:t xml:space="preserve">. </w:t>
      </w:r>
    </w:p>
    <w:p w14:paraId="384A20B4" w14:textId="77777777" w:rsidR="00126A3F" w:rsidRPr="00D80B2A" w:rsidRDefault="00126A3F" w:rsidP="00126A3F">
      <w:pPr>
        <w:rPr>
          <w:lang w:eastAsia="zh-CN"/>
        </w:rPr>
      </w:pPr>
      <w:r w:rsidRPr="00D80B2A">
        <w:rPr>
          <w:lang w:eastAsia="zh-CN"/>
        </w:rPr>
        <w:t>24.</w:t>
      </w:r>
      <w:r w:rsidRPr="00D80B2A">
        <w:rPr>
          <w:lang w:eastAsia="zh-CN"/>
        </w:rPr>
        <w:tab/>
        <w:t>Based on the authentication result the EAS decides whether to accept or to reject the Application Registration Request from the UE. The EAS sends the Application Registration Response message to the UE including the authentication result and protects the message with a MAC-I</w:t>
      </w:r>
      <w:r w:rsidRPr="00D80B2A">
        <w:rPr>
          <w:vertAlign w:val="subscript"/>
          <w:lang w:eastAsia="zh-CN"/>
        </w:rPr>
        <w:t>EAS</w:t>
      </w:r>
      <w:r w:rsidRPr="00D80B2A">
        <w:rPr>
          <w:lang w:eastAsia="zh-CN"/>
        </w:rPr>
        <w:t xml:space="preserve"> based on the received key K</w:t>
      </w:r>
      <w:r w:rsidRPr="00D80B2A">
        <w:rPr>
          <w:vertAlign w:val="subscript"/>
          <w:lang w:eastAsia="zh-CN"/>
        </w:rPr>
        <w:t>EAS</w:t>
      </w:r>
      <w:r w:rsidRPr="00D80B2A">
        <w:rPr>
          <w:lang w:eastAsia="zh-CN"/>
        </w:rPr>
        <w:t xml:space="preserve"> in a similar way as the UE protected the payload of the message in step 22. The EAS associates the K</w:t>
      </w:r>
      <w:r w:rsidRPr="00D80B2A">
        <w:rPr>
          <w:vertAlign w:val="subscript"/>
          <w:lang w:eastAsia="zh-CN"/>
        </w:rPr>
        <w:t>EAS</w:t>
      </w:r>
      <w:r w:rsidRPr="00D80B2A">
        <w:rPr>
          <w:lang w:eastAsia="zh-CN"/>
        </w:rPr>
        <w:t xml:space="preserve"> to the requested service based on the MKI.</w:t>
      </w:r>
    </w:p>
    <w:p w14:paraId="384A20B5" w14:textId="77777777" w:rsidR="00126A3F" w:rsidRPr="00D80B2A" w:rsidRDefault="00126A3F" w:rsidP="00126A3F">
      <w:pPr>
        <w:rPr>
          <w:lang w:eastAsia="zh-CN"/>
        </w:rPr>
      </w:pPr>
      <w:r w:rsidRPr="00D80B2A">
        <w:rPr>
          <w:lang w:eastAsia="zh-CN"/>
        </w:rPr>
        <w:t>25.</w:t>
      </w:r>
      <w:r w:rsidRPr="00D80B2A">
        <w:rPr>
          <w:lang w:eastAsia="zh-CN"/>
        </w:rPr>
        <w:tab/>
        <w:t>The UE verifies the MAC-I</w:t>
      </w:r>
      <w:r w:rsidRPr="00D80B2A">
        <w:rPr>
          <w:vertAlign w:val="subscript"/>
          <w:lang w:eastAsia="zh-CN"/>
        </w:rPr>
        <w:t>EAS</w:t>
      </w:r>
      <w:r w:rsidRPr="00D80B2A">
        <w:rPr>
          <w:lang w:eastAsia="zh-CN"/>
        </w:rPr>
        <w:t xml:space="preserve"> and if authentication result and verification of the message are successful, then the UE establishes an IPsec SA between the UE and EAS by using the EAS key K</w:t>
      </w:r>
      <w:r w:rsidRPr="00D80B2A">
        <w:rPr>
          <w:vertAlign w:val="subscript"/>
          <w:lang w:eastAsia="zh-CN"/>
        </w:rPr>
        <w:t>EAS</w:t>
      </w:r>
      <w:r w:rsidRPr="00D80B2A">
        <w:rPr>
          <w:lang w:eastAsia="zh-CN"/>
        </w:rPr>
        <w:t>. All messages are now confidentiality and integrity protected by the IPsec tunnel.</w:t>
      </w:r>
    </w:p>
    <w:p w14:paraId="384A20B6" w14:textId="77777777" w:rsidR="00126A3F" w:rsidRPr="00D80B2A" w:rsidRDefault="00126A3F" w:rsidP="00126A3F">
      <w:pPr>
        <w:pStyle w:val="Heading3"/>
      </w:pPr>
      <w:bookmarkStart w:id="270" w:name="_Toc90026387"/>
      <w:bookmarkStart w:id="271" w:name="_Toc90023940"/>
      <w:bookmarkStart w:id="272" w:name="_Toc98927403"/>
      <w:r w:rsidRPr="00D80B2A">
        <w:t>6.7.3</w:t>
      </w:r>
      <w:r w:rsidRPr="00D80B2A">
        <w:tab/>
        <w:t>Solution evaluation</w:t>
      </w:r>
      <w:bookmarkEnd w:id="270"/>
      <w:bookmarkEnd w:id="272"/>
      <w:r w:rsidRPr="00D80B2A">
        <w:t xml:space="preserve"> </w:t>
      </w:r>
      <w:bookmarkEnd w:id="271"/>
    </w:p>
    <w:p w14:paraId="384A20B7" w14:textId="77777777" w:rsidR="007F1FA6" w:rsidRPr="00D80B2A" w:rsidRDefault="007F1FA6" w:rsidP="007F1FA6">
      <w:r w:rsidRPr="00D80B2A">
        <w:t>The solution is based on the K</w:t>
      </w:r>
      <w:r w:rsidRPr="00D80B2A">
        <w:rPr>
          <w:vertAlign w:val="subscript"/>
        </w:rPr>
        <w:t>AMF</w:t>
      </w:r>
      <w:r w:rsidRPr="00D80B2A">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14:paraId="384A20B8" w14:textId="77777777" w:rsidR="007F1FA6" w:rsidRPr="00D80B2A" w:rsidRDefault="007F1FA6" w:rsidP="007F1FA6">
      <w:r w:rsidRPr="00D80B2A">
        <w:t>The AMF needs to provision the GUAMI to the UE. To authenticate requests from the UE at the ECS, the ECS queries the AMF to verify the received MAC-I and to retrieve the K</w:t>
      </w:r>
      <w:r w:rsidRPr="00D80B2A">
        <w:rPr>
          <w:vertAlign w:val="subscript"/>
        </w:rPr>
        <w:t>ECS</w:t>
      </w:r>
      <w:r w:rsidRPr="00D80B2A">
        <w:t>. The AMF needs to understand the Key Request (including EEC ID, MKI, etc.) from the ECS and support the generation of K</w:t>
      </w:r>
      <w:r w:rsidRPr="00D80B2A">
        <w:rPr>
          <w:vertAlign w:val="subscript"/>
        </w:rPr>
        <w:t>ECS</w:t>
      </w:r>
      <w:r w:rsidRPr="00D80B2A">
        <w:t>. The K</w:t>
      </w:r>
      <w:r w:rsidRPr="00D80B2A">
        <w:rPr>
          <w:vertAlign w:val="subscript"/>
        </w:rPr>
        <w:t>ECS</w:t>
      </w:r>
      <w:r w:rsidRPr="00D80B2A">
        <w:t xml:space="preserve"> is used to establish an IPsec SA between the UE and ECS.</w:t>
      </w:r>
    </w:p>
    <w:p w14:paraId="384A20B9" w14:textId="77777777" w:rsidR="007F1FA6" w:rsidRPr="00D80B2A" w:rsidRDefault="007F1FA6" w:rsidP="007F1FA6">
      <w:r w:rsidRPr="00D80B2A">
        <w:t>To authenticate requests from the UE at the EES, the EES queries the ECS to verify the received MAC-I and to retrieve the K</w:t>
      </w:r>
      <w:r w:rsidRPr="00D80B2A">
        <w:rPr>
          <w:vertAlign w:val="subscript"/>
        </w:rPr>
        <w:t>EES</w:t>
      </w:r>
      <w:r w:rsidRPr="00D80B2A">
        <w:t>. The K</w:t>
      </w:r>
      <w:r w:rsidRPr="00D80B2A">
        <w:rPr>
          <w:vertAlign w:val="subscript"/>
        </w:rPr>
        <w:t>EES</w:t>
      </w:r>
      <w:r w:rsidRPr="00D80B2A">
        <w:t xml:space="preserve"> is used to establish an IPsec SA between the UE and EES.</w:t>
      </w:r>
    </w:p>
    <w:p w14:paraId="384A20BA" w14:textId="77777777" w:rsidR="007F1FA6" w:rsidRPr="00D80B2A" w:rsidRDefault="007F1FA6" w:rsidP="007F1FA6">
      <w:r w:rsidRPr="00D80B2A">
        <w:t>The UE needs to send in all MEC registration requests the MAC-I for authentication.</w:t>
      </w:r>
    </w:p>
    <w:p w14:paraId="384A20BB" w14:textId="77777777" w:rsidR="007F1FA6" w:rsidRPr="00D80B2A" w:rsidRDefault="007F1FA6" w:rsidP="007F1FA6">
      <w:r w:rsidRPr="00D80B2A">
        <w:t>The UE needs to support the generation of MKI, K</w:t>
      </w:r>
      <w:r w:rsidRPr="00D80B2A">
        <w:rPr>
          <w:vertAlign w:val="subscript"/>
        </w:rPr>
        <w:t>ECS</w:t>
      </w:r>
      <w:r w:rsidRPr="00D80B2A">
        <w:t>, K</w:t>
      </w:r>
      <w:r w:rsidRPr="00D80B2A">
        <w:rPr>
          <w:vertAlign w:val="subscript"/>
        </w:rPr>
        <w:t>EES</w:t>
      </w:r>
      <w:r w:rsidRPr="00D80B2A">
        <w:t>.</w:t>
      </w:r>
    </w:p>
    <w:p w14:paraId="384A20BC" w14:textId="77777777" w:rsidR="009F7A71" w:rsidRPr="00D80B2A" w:rsidRDefault="007F1FA6" w:rsidP="009F7A71">
      <w:r w:rsidRPr="00D80B2A">
        <w:lastRenderedPageBreak/>
        <w:t xml:space="preserve">EEC ID verification is performed in the AMF based on the information in the key request from the EEC. If the subscription information from the UDM also contains specific information about the ECS, the AMF can perform ECS authorization as well. </w:t>
      </w:r>
    </w:p>
    <w:p w14:paraId="384A20BD" w14:textId="77777777" w:rsidR="00E96008" w:rsidRPr="00D80B2A" w:rsidRDefault="00E96008" w:rsidP="00E96008">
      <w:pPr>
        <w:pStyle w:val="Heading2"/>
        <w:spacing w:after="240"/>
        <w:ind w:left="0" w:firstLine="0"/>
      </w:pPr>
      <w:bookmarkStart w:id="273" w:name="_Toc90023941"/>
      <w:bookmarkStart w:id="274" w:name="_Toc90026388"/>
      <w:bookmarkStart w:id="275" w:name="OLE_LINK62"/>
      <w:bookmarkStart w:id="276" w:name="_Toc98927404"/>
      <w:r w:rsidRPr="00D80B2A">
        <w:t>6.8</w:t>
      </w:r>
      <w:r w:rsidRPr="00D80B2A">
        <w:tab/>
        <w:t>Solution #8: Authentication between EEC and EES</w:t>
      </w:r>
      <w:bookmarkEnd w:id="273"/>
      <w:bookmarkEnd w:id="274"/>
      <w:bookmarkEnd w:id="276"/>
    </w:p>
    <w:p w14:paraId="384A20BE" w14:textId="77777777" w:rsidR="00E96008" w:rsidRPr="00D80B2A" w:rsidRDefault="00E96008" w:rsidP="00E96008">
      <w:pPr>
        <w:pStyle w:val="Heading3"/>
        <w:spacing w:after="240"/>
        <w:ind w:leftChars="10" w:left="20" w:firstLine="0"/>
      </w:pPr>
      <w:bookmarkStart w:id="277" w:name="_Toc90023942"/>
      <w:bookmarkStart w:id="278" w:name="_Toc90026389"/>
      <w:bookmarkStart w:id="279" w:name="_Toc98927405"/>
      <w:r w:rsidRPr="00D80B2A">
        <w:t>6.8.1</w:t>
      </w:r>
      <w:r w:rsidRPr="00D80B2A">
        <w:tab/>
        <w:t>Solution overview</w:t>
      </w:r>
      <w:bookmarkEnd w:id="277"/>
      <w:bookmarkEnd w:id="278"/>
      <w:bookmarkEnd w:id="279"/>
    </w:p>
    <w:p w14:paraId="384A20BF" w14:textId="77777777" w:rsidR="00E96008" w:rsidRPr="00D80B2A" w:rsidRDefault="00E96008" w:rsidP="00E96008">
      <w:r w:rsidRPr="00D80B2A">
        <w:t>This solution addresses the security requirement for the Authentication between EEC and EES in key issue #1.</w:t>
      </w:r>
      <w:r w:rsidRPr="00D80B2A">
        <w:rPr>
          <w:rFonts w:hint="eastAsia"/>
          <w:lang w:eastAsia="zh-CN"/>
        </w:rPr>
        <w:t xml:space="preserve"> </w:t>
      </w:r>
    </w:p>
    <w:p w14:paraId="384A20C0" w14:textId="77777777" w:rsidR="00E96008" w:rsidRPr="00D80B2A" w:rsidRDefault="00E96008" w:rsidP="00E96008">
      <w:pPr>
        <w:rPr>
          <w:lang w:eastAsia="zh-CN"/>
        </w:rPr>
      </w:pPr>
      <w:r w:rsidRPr="00D80B2A">
        <w:rPr>
          <w:lang w:eastAsia="zh-CN"/>
        </w:rPr>
        <w:t>In this solution, UE knows to use AKMA with EES via interact with ECS before communication with EES.</w:t>
      </w:r>
      <w:r w:rsidRPr="00D80B2A">
        <w:rPr>
          <w:rFonts w:hint="eastAsia"/>
          <w:lang w:eastAsia="zh-CN"/>
        </w:rPr>
        <w:t xml:space="preserve"> </w:t>
      </w:r>
      <w:r w:rsidRPr="00D80B2A">
        <w:rPr>
          <w:lang w:eastAsia="zh-CN"/>
        </w:rPr>
        <w:t xml:space="preserve">If the </w:t>
      </w:r>
      <w:r w:rsidRPr="00D80B2A">
        <w:rPr>
          <w:lang w:eastAsia="ko-KR"/>
        </w:rPr>
        <w:t>E</w:t>
      </w:r>
      <w:r w:rsidRPr="00D80B2A">
        <w:rPr>
          <w:lang w:eastAsia="zh-CN"/>
        </w:rPr>
        <w:t>E</w:t>
      </w:r>
      <w:r w:rsidRPr="00D80B2A">
        <w:rPr>
          <w:lang w:eastAsia="ko-KR"/>
        </w:rPr>
        <w:t xml:space="preserve">S deployed by MNO is considered to be trusted by the operator, the EES </w:t>
      </w:r>
      <w:r w:rsidRPr="00D80B2A">
        <w:t>interacts directly with AAnF. Otherwise, the E</w:t>
      </w:r>
      <w:r w:rsidRPr="00D80B2A">
        <w:rPr>
          <w:lang w:eastAsia="zh-CN"/>
        </w:rPr>
        <w:t>E</w:t>
      </w:r>
      <w:r w:rsidRPr="00D80B2A">
        <w:t xml:space="preserve">Ss not allowed by the operator to access directly the Network Functions </w:t>
      </w:r>
      <w:r w:rsidR="00F02168" w:rsidRPr="00D80B2A">
        <w:t>should</w:t>
      </w:r>
      <w:r w:rsidRPr="00D80B2A">
        <w:t xml:space="preserve"> use the NEF to interact with AAnF.</w:t>
      </w:r>
    </w:p>
    <w:p w14:paraId="384A20C1" w14:textId="77777777" w:rsidR="00E96008" w:rsidRPr="00D80B2A" w:rsidRDefault="00E96008" w:rsidP="00E96008">
      <w:pPr>
        <w:pStyle w:val="Heading3"/>
        <w:spacing w:after="240"/>
        <w:ind w:leftChars="10" w:left="20" w:firstLine="0"/>
      </w:pPr>
      <w:bookmarkStart w:id="280" w:name="_Toc90023943"/>
      <w:bookmarkStart w:id="281" w:name="_Toc90026390"/>
      <w:bookmarkStart w:id="282" w:name="_Toc98927406"/>
      <w:r w:rsidRPr="00D80B2A">
        <w:t>6.8.2</w:t>
      </w:r>
      <w:r w:rsidRPr="00D80B2A">
        <w:tab/>
        <w:t>Solution details</w:t>
      </w:r>
      <w:bookmarkEnd w:id="280"/>
      <w:bookmarkEnd w:id="281"/>
      <w:bookmarkEnd w:id="282"/>
    </w:p>
    <w:p w14:paraId="384A20C2" w14:textId="77777777" w:rsidR="00E96008" w:rsidRPr="00D80B2A" w:rsidRDefault="00E96008" w:rsidP="007D7129">
      <w:pPr>
        <w:pStyle w:val="TH"/>
        <w:rPr>
          <w:lang w:eastAsia="zh-CN"/>
        </w:rPr>
      </w:pPr>
      <w:r w:rsidRPr="00D80B2A">
        <w:rPr>
          <w:noProof/>
          <w:lang w:eastAsia="zh-CN"/>
        </w:rPr>
        <w:drawing>
          <wp:inline distT="0" distB="0" distL="0" distR="0" wp14:anchorId="384A2401" wp14:editId="384A2402">
            <wp:extent cx="5676900" cy="2487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76900" cy="2487295"/>
                    </a:xfrm>
                    <a:prstGeom prst="rect">
                      <a:avLst/>
                    </a:prstGeom>
                    <a:noFill/>
                    <a:ln>
                      <a:noFill/>
                    </a:ln>
                  </pic:spPr>
                </pic:pic>
              </a:graphicData>
            </a:graphic>
          </wp:inline>
        </w:drawing>
      </w:r>
    </w:p>
    <w:p w14:paraId="384A20C3" w14:textId="77777777" w:rsidR="00E96008" w:rsidRPr="00D80B2A" w:rsidRDefault="00E96008" w:rsidP="007D7129">
      <w:pPr>
        <w:pStyle w:val="TF"/>
        <w:rPr>
          <w:lang w:eastAsia="zh-CN"/>
        </w:rPr>
      </w:pPr>
      <w:r w:rsidRPr="00D80B2A">
        <w:t>Figure 6.8.2-1 Authentication between the EEC and EES based AKMA</w:t>
      </w:r>
    </w:p>
    <w:p w14:paraId="384A20C4" w14:textId="77777777" w:rsidR="00E96008" w:rsidRPr="00D80B2A" w:rsidRDefault="00E96008" w:rsidP="00E96008">
      <w:pPr>
        <w:rPr>
          <w:rFonts w:eastAsia="Microsoft YaHei"/>
        </w:rPr>
      </w:pPr>
      <w:r w:rsidRPr="00D80B2A">
        <w:rPr>
          <w:lang w:eastAsia="zh-CN"/>
        </w:rPr>
        <w:t>0a</w:t>
      </w:r>
      <w:r w:rsidRPr="00D80B2A">
        <w:rPr>
          <w:rFonts w:ascii="SimSun" w:hAnsi="SimSun" w:hint="eastAsia"/>
          <w:lang w:eastAsia="zh-CN"/>
        </w:rPr>
        <w:t>.</w:t>
      </w:r>
      <w:r w:rsidRPr="00D80B2A">
        <w:rPr>
          <w:rFonts w:ascii="SimSun" w:hAnsi="SimSun"/>
          <w:lang w:eastAsia="zh-CN"/>
        </w:rPr>
        <w:t xml:space="preserve"> </w:t>
      </w:r>
      <w:r w:rsidRPr="00D80B2A">
        <w:rPr>
          <w:lang w:eastAsia="zh-CN"/>
        </w:rPr>
        <w:t>UE performs primary authentication with the network. Then K</w:t>
      </w:r>
      <w:r w:rsidRPr="00D80B2A">
        <w:rPr>
          <w:vertAlign w:val="subscript"/>
          <w:lang w:eastAsia="zh-CN"/>
        </w:rPr>
        <w:t>AUSF</w:t>
      </w:r>
      <w:r w:rsidRPr="00D80B2A">
        <w:rPr>
          <w:lang w:eastAsia="zh-CN"/>
        </w:rPr>
        <w:t xml:space="preserve"> is shared between UE and AUSF in Home network.</w:t>
      </w:r>
      <w:r w:rsidRPr="00D80B2A">
        <w:t xml:space="preserve"> If the AUSF receives the AKMA indication from the UDM, the AUSF </w:t>
      </w:r>
      <w:r w:rsidR="00F02168" w:rsidRPr="00D80B2A">
        <w:t>should</w:t>
      </w:r>
      <w:r w:rsidRPr="00D80B2A">
        <w:t xml:space="preserve"> </w:t>
      </w:r>
      <w:r w:rsidRPr="00D80B2A">
        <w:rPr>
          <w:rFonts w:eastAsia="Microsoft YaHei"/>
        </w:rPr>
        <w:t>generate the AKMA Anchor Key (K</w:t>
      </w:r>
      <w:r w:rsidRPr="00D80B2A">
        <w:rPr>
          <w:rFonts w:eastAsia="Microsoft YaHei"/>
          <w:vertAlign w:val="subscript"/>
        </w:rPr>
        <w:t>AKMA</w:t>
      </w:r>
      <w:r w:rsidRPr="00D80B2A">
        <w:rPr>
          <w:rFonts w:eastAsia="Microsoft YaHei"/>
        </w:rPr>
        <w:t xml:space="preserve">) and the </w:t>
      </w:r>
      <w:r w:rsidRPr="00D80B2A">
        <w:rPr>
          <w:rFonts w:eastAsia="Microsoft YaHei"/>
          <w:lang w:eastAsia="zh-CN"/>
        </w:rPr>
        <w:t xml:space="preserve">A-KID </w:t>
      </w:r>
      <w:r w:rsidRPr="00D80B2A">
        <w:rPr>
          <w:rFonts w:eastAsia="Microsoft YaHei"/>
        </w:rPr>
        <w:t>from K</w:t>
      </w:r>
      <w:r w:rsidRPr="00D80B2A">
        <w:rPr>
          <w:rFonts w:eastAsia="Microsoft YaHei"/>
          <w:vertAlign w:val="subscript"/>
        </w:rPr>
        <w:t>AUSF</w:t>
      </w:r>
      <w:r w:rsidRPr="00D80B2A">
        <w:rPr>
          <w:rFonts w:eastAsia="Microsoft YaHei"/>
        </w:rPr>
        <w:t xml:space="preserve"> after the primary authentication procedure is successfully completed.</w:t>
      </w:r>
    </w:p>
    <w:p w14:paraId="384A20C5" w14:textId="77777777" w:rsidR="00E96008" w:rsidRPr="00D80B2A" w:rsidRDefault="00E96008" w:rsidP="00E96008">
      <w:r w:rsidRPr="00D80B2A">
        <w:rPr>
          <w:lang w:eastAsia="zh-CN"/>
        </w:rPr>
        <w:t xml:space="preserve">0b. </w:t>
      </w:r>
      <w:r w:rsidRPr="00D80B2A">
        <w:rPr>
          <w:rFonts w:eastAsia="Microsoft YaHei"/>
        </w:rPr>
        <w:t>After AKMA key material is generated, the</w:t>
      </w:r>
      <w:r w:rsidRPr="00D80B2A">
        <w:rPr>
          <w:rFonts w:eastAsia="Microsoft YaHei"/>
          <w:lang w:eastAsia="zh-CN"/>
        </w:rPr>
        <w:t xml:space="preserve"> AUSF </w:t>
      </w:r>
      <w:r w:rsidR="00F02168" w:rsidRPr="00D80B2A">
        <w:rPr>
          <w:rFonts w:eastAsia="Microsoft YaHei"/>
          <w:lang w:eastAsia="zh-CN"/>
        </w:rPr>
        <w:t>should</w:t>
      </w:r>
      <w:r w:rsidRPr="00D80B2A">
        <w:rPr>
          <w:rFonts w:eastAsia="Microsoft YaHei"/>
          <w:lang w:eastAsia="zh-CN"/>
        </w:rPr>
        <w:t xml:space="preserve"> send </w:t>
      </w:r>
      <w:r w:rsidRPr="00D80B2A">
        <w:t>the generated A-KID, and K</w:t>
      </w:r>
      <w:r w:rsidRPr="00D80B2A">
        <w:rPr>
          <w:vertAlign w:val="subscript"/>
        </w:rPr>
        <w:t>AKMA</w:t>
      </w:r>
      <w:r w:rsidRPr="00D80B2A">
        <w:t xml:space="preserve"> to the AAnF.</w:t>
      </w:r>
    </w:p>
    <w:p w14:paraId="384A20C6" w14:textId="77777777" w:rsidR="00E96008" w:rsidRPr="00D80B2A" w:rsidRDefault="00E96008" w:rsidP="00E96008">
      <w:r w:rsidRPr="00D80B2A">
        <w:t>1</w:t>
      </w:r>
      <w:r w:rsidRPr="00D80B2A">
        <w:rPr>
          <w:rFonts w:ascii="SimSun" w:hAnsi="SimSun" w:hint="eastAsia"/>
          <w:lang w:eastAsia="zh-CN"/>
        </w:rPr>
        <w:t>-</w:t>
      </w:r>
      <w:r w:rsidRPr="00D80B2A">
        <w:t xml:space="preserve">2. </w:t>
      </w:r>
      <w:r w:rsidRPr="00D80B2A">
        <w:rPr>
          <w:rFonts w:ascii="SimSun" w:hAnsi="SimSun" w:hint="eastAsia"/>
          <w:lang w:eastAsia="zh-CN"/>
        </w:rPr>
        <w:t>T</w:t>
      </w:r>
      <w:r w:rsidRPr="00D80B2A">
        <w:t>he UE initiates the service provisioning procedure with the ECS</w:t>
      </w:r>
      <w:r w:rsidRPr="00D80B2A">
        <w:rPr>
          <w:lang w:eastAsia="zh-CN"/>
        </w:rPr>
        <w:t xml:space="preserve">. The ECS </w:t>
      </w:r>
      <w:r w:rsidRPr="00D80B2A">
        <w:t>provides Edge Enabler Server Information (EES ID (i.e. FQDN or IP address(es) of EES), AKMA capability) to the UE.</w:t>
      </w:r>
      <w:r w:rsidRPr="00D80B2A">
        <w:rPr>
          <w:lang w:eastAsia="zh-CN"/>
        </w:rPr>
        <w:t xml:space="preserve"> </w:t>
      </w:r>
      <w:r w:rsidRPr="00D80B2A">
        <w:t>The AKMA capability indicates the EES support to use AKMA.</w:t>
      </w:r>
    </w:p>
    <w:p w14:paraId="384A20C7" w14:textId="77777777" w:rsidR="00E96008" w:rsidRPr="00D80B2A" w:rsidRDefault="00E96008" w:rsidP="00E96008">
      <w:r w:rsidRPr="00D80B2A">
        <w:t>3. When the UE determines to communicate with EES, if the UE supports AKMA, the UE derives the AKMA key and the K</w:t>
      </w:r>
      <w:r w:rsidRPr="00D80B2A">
        <w:rPr>
          <w:vertAlign w:val="subscript"/>
        </w:rPr>
        <w:t>EES</w:t>
      </w:r>
      <w:r w:rsidRPr="00D80B2A">
        <w:t>(i.e. Kaf) as specified in TS 33.535 [6] based on the received AKMA capability.</w:t>
      </w:r>
    </w:p>
    <w:p w14:paraId="384A20C8" w14:textId="77777777" w:rsidR="00E96008" w:rsidRPr="00D80B2A" w:rsidRDefault="00E96008" w:rsidP="00E96008">
      <w:r w:rsidRPr="00D80B2A">
        <w:rPr>
          <w:rFonts w:hint="eastAsia"/>
          <w:lang w:eastAsia="zh-CN"/>
        </w:rPr>
        <w:t>4</w:t>
      </w:r>
      <w:r w:rsidRPr="00D80B2A">
        <w:rPr>
          <w:lang w:eastAsia="zh-CN"/>
        </w:rPr>
        <w:t xml:space="preserve">. </w:t>
      </w:r>
      <w:r w:rsidRPr="00D80B2A">
        <w:t>The UE</w:t>
      </w:r>
      <w:r w:rsidRPr="00D80B2A">
        <w:rPr>
          <w:rFonts w:eastAsia="Calibri Light"/>
          <w:lang w:eastAsia="zh-CN"/>
        </w:rPr>
        <w:t xml:space="preserve"> computes the MAC-I over the request message using the</w:t>
      </w:r>
      <w:r w:rsidRPr="00D80B2A">
        <w:t xml:space="preserve"> K</w:t>
      </w:r>
      <w:r w:rsidRPr="00D80B2A">
        <w:rPr>
          <w:vertAlign w:val="subscript"/>
        </w:rPr>
        <w:t>EES</w:t>
      </w:r>
      <w:r w:rsidRPr="00D80B2A">
        <w:rPr>
          <w:rFonts w:eastAsia="Calibri Light"/>
          <w:lang w:eastAsia="zh-CN"/>
        </w:rPr>
        <w:t xml:space="preserve"> and</w:t>
      </w:r>
      <w:r w:rsidRPr="00D80B2A">
        <w:t xml:space="preserve"> sending Edge Enable Client registration request with A-KID and MAC-I. </w:t>
      </w:r>
    </w:p>
    <w:p w14:paraId="384A20CA" w14:textId="58CC9AD6" w:rsidR="009540E1" w:rsidRPr="00D80B2A" w:rsidRDefault="009540E1" w:rsidP="00FD7C4A">
      <w:pPr>
        <w:pStyle w:val="NO"/>
        <w:rPr>
          <w:rFonts w:ascii="Segoe UI Symbol" w:hAnsi="Segoe UI Symbol" w:cs="Segoe UI Symbol"/>
        </w:rPr>
      </w:pPr>
      <w:r w:rsidRPr="00531A81">
        <w:rPr>
          <w:lang w:eastAsia="zh-CN"/>
        </w:rPr>
        <w:t>NOTE</w:t>
      </w:r>
      <w:r w:rsidR="00531A81">
        <w:rPr>
          <w:lang w:eastAsia="zh-CN"/>
        </w:rPr>
        <w:t xml:space="preserve"> 1</w:t>
      </w:r>
      <w:r w:rsidRPr="00D80B2A">
        <w:rPr>
          <w:lang w:eastAsia="zh-CN"/>
        </w:rPr>
        <w:t>:</w:t>
      </w:r>
      <w:r w:rsidRPr="00D80B2A">
        <w:rPr>
          <w:lang w:eastAsia="zh-CN"/>
        </w:rPr>
        <w:tab/>
        <w:t>TLS based on AKMA PSK solution is defined in other solutions.</w:t>
      </w:r>
    </w:p>
    <w:p w14:paraId="384A20CB" w14:textId="77777777" w:rsidR="00E96008" w:rsidRPr="00D80B2A" w:rsidRDefault="00E96008" w:rsidP="00E96008">
      <w:r w:rsidRPr="00D80B2A">
        <w:t xml:space="preserve">5. Upon receiving the request, the </w:t>
      </w:r>
      <w:r w:rsidRPr="00D80B2A">
        <w:rPr>
          <w:lang w:eastAsia="ko-KR"/>
        </w:rPr>
        <w:t xml:space="preserve">Edge </w:t>
      </w:r>
      <w:r w:rsidRPr="00D80B2A">
        <w:rPr>
          <w:rFonts w:hint="eastAsia"/>
        </w:rPr>
        <w:t>Enabler</w:t>
      </w:r>
      <w:r w:rsidRPr="00D80B2A">
        <w:t xml:space="preserve"> S</w:t>
      </w:r>
      <w:r w:rsidRPr="00D80B2A">
        <w:rPr>
          <w:lang w:eastAsia="ko-KR"/>
        </w:rPr>
        <w:t>erver</w:t>
      </w:r>
      <w:r w:rsidRPr="00D80B2A">
        <w:t xml:space="preserve"> discovers the AAnF or NEF. </w:t>
      </w:r>
    </w:p>
    <w:p w14:paraId="384A20CC" w14:textId="7492725D" w:rsidR="00E96008" w:rsidRPr="00D80B2A" w:rsidRDefault="00E96008" w:rsidP="00E96008">
      <w:pPr>
        <w:pStyle w:val="NO"/>
        <w:rPr>
          <w:lang w:eastAsia="zh-CN"/>
        </w:rPr>
      </w:pPr>
      <w:r w:rsidRPr="00D80B2A">
        <w:rPr>
          <w:lang w:eastAsia="zh-CN"/>
        </w:rPr>
        <w:t>NOTE </w:t>
      </w:r>
      <w:r w:rsidR="00531A81">
        <w:rPr>
          <w:lang w:eastAsia="zh-CN"/>
        </w:rPr>
        <w:t>2</w:t>
      </w:r>
      <w:r w:rsidRPr="00D80B2A">
        <w:rPr>
          <w:lang w:eastAsia="zh-CN"/>
        </w:rPr>
        <w:t>:</w:t>
      </w:r>
      <w:r w:rsidRPr="00D80B2A">
        <w:rPr>
          <w:lang w:eastAsia="zh-CN"/>
        </w:rPr>
        <w:tab/>
        <w:t>In the case of architecture without CAPIF support, the EES is locally configured</w:t>
      </w:r>
      <w:r w:rsidRPr="00D80B2A">
        <w:t xml:space="preserve"> with the API termination points for the service</w:t>
      </w:r>
      <w:r w:rsidRPr="00D80B2A">
        <w:rPr>
          <w:lang w:eastAsia="zh-CN"/>
        </w:rPr>
        <w:t xml:space="preserve">. In the case of architecture with CAPIF support, the EES obtains </w:t>
      </w:r>
      <w:r w:rsidRPr="00D80B2A">
        <w:t>the service API information</w:t>
      </w:r>
      <w:r w:rsidRPr="00D80B2A">
        <w:rPr>
          <w:lang w:eastAsia="zh-CN"/>
        </w:rPr>
        <w:t xml:space="preserve"> from the CAPIF core function via the Availability of service APIs event notification or Service Discover Response as specified in TS 23.222 [</w:t>
      </w:r>
      <w:r w:rsidR="00804E15" w:rsidRPr="00D80B2A">
        <w:rPr>
          <w:lang w:eastAsia="zh-CN"/>
        </w:rPr>
        <w:t>9</w:t>
      </w:r>
      <w:r w:rsidRPr="00D80B2A">
        <w:rPr>
          <w:lang w:eastAsia="zh-CN"/>
        </w:rPr>
        <w:t>].</w:t>
      </w:r>
    </w:p>
    <w:p w14:paraId="384A20CD" w14:textId="7F994277" w:rsidR="00E96008" w:rsidRPr="00D80B2A" w:rsidRDefault="00E96008" w:rsidP="00E96008">
      <w:r w:rsidRPr="00D80B2A">
        <w:rPr>
          <w:lang w:eastAsia="zh-CN"/>
        </w:rPr>
        <w:lastRenderedPageBreak/>
        <w:t xml:space="preserve">6. The EES contacts AAnF directly or via NEF to obtains the </w:t>
      </w:r>
      <w:r w:rsidRPr="00D80B2A">
        <w:t>corresponding key K</w:t>
      </w:r>
      <w:r w:rsidRPr="00D80B2A">
        <w:rPr>
          <w:vertAlign w:val="subscript"/>
        </w:rPr>
        <w:t>EES</w:t>
      </w:r>
      <w:r w:rsidRPr="00D80B2A">
        <w:t xml:space="preserve"> of the UE (as defined in TS</w:t>
      </w:r>
      <w:r w:rsidR="00531A81">
        <w:t> </w:t>
      </w:r>
      <w:r w:rsidRPr="00D80B2A">
        <w:t>33.535</w:t>
      </w:r>
      <w:r w:rsidR="00810E32" w:rsidRPr="00D80B2A">
        <w:t xml:space="preserve"> [6]</w:t>
      </w:r>
      <w:r w:rsidRPr="00D80B2A">
        <w:t>).</w:t>
      </w:r>
      <w:r w:rsidRPr="00D80B2A">
        <w:rPr>
          <w:vertAlign w:val="subscript"/>
        </w:rPr>
        <w:t>.</w:t>
      </w:r>
    </w:p>
    <w:p w14:paraId="384A20CE" w14:textId="77777777" w:rsidR="00E96008" w:rsidRPr="00D80B2A" w:rsidRDefault="00E96008" w:rsidP="00E96008">
      <w:pPr>
        <w:rPr>
          <w:lang w:eastAsia="zh-CN"/>
        </w:rPr>
      </w:pPr>
      <w:r w:rsidRPr="00D80B2A">
        <w:rPr>
          <w:rFonts w:hint="eastAsia"/>
          <w:lang w:eastAsia="zh-CN"/>
        </w:rPr>
        <w:t>7</w:t>
      </w:r>
      <w:r w:rsidRPr="00D80B2A">
        <w:rPr>
          <w:lang w:eastAsia="zh-CN"/>
        </w:rPr>
        <w:t xml:space="preserve">. </w:t>
      </w:r>
      <w:r w:rsidRPr="00D80B2A">
        <w:t>The EES verifies the MAC-I using the K</w:t>
      </w:r>
      <w:r w:rsidRPr="00D80B2A">
        <w:rPr>
          <w:vertAlign w:val="subscript"/>
        </w:rPr>
        <w:t>EES</w:t>
      </w:r>
      <w:r w:rsidRPr="00D80B2A">
        <w:rPr>
          <w:lang w:eastAsia="zh-CN"/>
        </w:rPr>
        <w:t>,</w:t>
      </w:r>
      <w:r w:rsidRPr="00D80B2A">
        <w:t xml:space="preserve"> when the verification is succeed, and</w:t>
      </w:r>
      <w:r w:rsidRPr="00D80B2A">
        <w:rPr>
          <w:lang w:eastAsia="zh-CN"/>
        </w:rPr>
        <w:t xml:space="preserve"> </w:t>
      </w:r>
      <w:r w:rsidRPr="00D80B2A">
        <w:t>if the UE is authorized to perform the operation</w:t>
      </w:r>
      <w:r w:rsidRPr="00D80B2A">
        <w:rPr>
          <w:lang w:eastAsia="zh-CN"/>
        </w:rPr>
        <w:t xml:space="preserve">. The EES </w:t>
      </w:r>
      <w:r w:rsidRPr="00D80B2A">
        <w:rPr>
          <w:lang w:eastAsia="ko-KR"/>
        </w:rPr>
        <w:t>computes MAC-I over the response message using K</w:t>
      </w:r>
      <w:r w:rsidRPr="00D80B2A">
        <w:rPr>
          <w:vertAlign w:val="subscript"/>
        </w:rPr>
        <w:t>ECS</w:t>
      </w:r>
      <w:r w:rsidRPr="00D80B2A">
        <w:rPr>
          <w:lang w:eastAsia="zh-CN"/>
        </w:rPr>
        <w:t xml:space="preserve"> and sends </w:t>
      </w:r>
      <w:r w:rsidRPr="00D80B2A">
        <w:t xml:space="preserve">Edge Enable Client registration response </w:t>
      </w:r>
      <w:r w:rsidRPr="00D80B2A">
        <w:rPr>
          <w:lang w:eastAsia="ko-KR"/>
        </w:rPr>
        <w:t>with the MAC-I to the UE</w:t>
      </w:r>
      <w:r w:rsidRPr="00D80B2A">
        <w:t>.</w:t>
      </w:r>
    </w:p>
    <w:p w14:paraId="384A20CF" w14:textId="77777777" w:rsidR="00E96008" w:rsidRPr="00D80B2A" w:rsidRDefault="00E96008" w:rsidP="00E96008">
      <w:pPr>
        <w:pStyle w:val="Heading3"/>
        <w:spacing w:after="240"/>
        <w:ind w:leftChars="10" w:left="20" w:firstLine="0"/>
      </w:pPr>
      <w:bookmarkStart w:id="283" w:name="_Toc90026391"/>
      <w:bookmarkStart w:id="284" w:name="_Toc90023944"/>
      <w:bookmarkStart w:id="285" w:name="_Toc98927407"/>
      <w:r w:rsidRPr="00D80B2A">
        <w:t>6.8.3</w:t>
      </w:r>
      <w:r w:rsidRPr="00D80B2A">
        <w:tab/>
        <w:t>Solution evaluation</w:t>
      </w:r>
      <w:bookmarkEnd w:id="283"/>
      <w:bookmarkEnd w:id="285"/>
      <w:r w:rsidRPr="00D80B2A">
        <w:t xml:space="preserve"> </w:t>
      </w:r>
      <w:bookmarkEnd w:id="284"/>
    </w:p>
    <w:bookmarkEnd w:id="275"/>
    <w:p w14:paraId="384A20D0" w14:textId="77777777" w:rsidR="00E91534" w:rsidRPr="00D80B2A" w:rsidRDefault="00E91534" w:rsidP="00E91534">
      <w:pPr>
        <w:rPr>
          <w:lang w:eastAsia="zh-CN"/>
        </w:rPr>
      </w:pPr>
      <w:r w:rsidRPr="00D80B2A">
        <w:rPr>
          <w:lang w:eastAsia="zh-CN"/>
        </w:rPr>
        <w:t xml:space="preserve">This solution requires the ECS to provide the </w:t>
      </w:r>
      <w:r w:rsidRPr="00D80B2A">
        <w:t xml:space="preserve">AKMA </w:t>
      </w:r>
      <w:r w:rsidRPr="00D80B2A">
        <w:rPr>
          <w:rFonts w:eastAsia="Calibri Light"/>
          <w:lang w:eastAsia="zh-CN"/>
        </w:rPr>
        <w:t xml:space="preserve">capability of EES(s) </w:t>
      </w:r>
      <w:r w:rsidRPr="00D80B2A">
        <w:rPr>
          <w:lang w:eastAsia="zh-CN"/>
        </w:rPr>
        <w:t>to the UE, then the UE can determine to use AKMA when establish connection with EES.</w:t>
      </w:r>
    </w:p>
    <w:p w14:paraId="384A20D1" w14:textId="77777777" w:rsidR="00E91534" w:rsidRPr="00D80B2A" w:rsidRDefault="00E91534" w:rsidP="00E91534">
      <w:pPr>
        <w:rPr>
          <w:lang w:eastAsia="zh-CN"/>
        </w:rPr>
      </w:pPr>
      <w:r w:rsidRPr="00D80B2A">
        <w:rPr>
          <w:lang w:eastAsia="zh-CN"/>
        </w:rPr>
        <w:t>This solution also requires that the EEC and EES supports the AKMA.</w:t>
      </w:r>
    </w:p>
    <w:p w14:paraId="384A20D2" w14:textId="77777777" w:rsidR="00E91534" w:rsidRPr="00D80B2A" w:rsidRDefault="00E91534" w:rsidP="00E91534">
      <w:pPr>
        <w:rPr>
          <w:lang w:eastAsia="zh-CN"/>
        </w:rPr>
      </w:pPr>
      <w:r w:rsidRPr="00D80B2A">
        <w:rPr>
          <w:lang w:eastAsia="zh-CN"/>
        </w:rPr>
        <w:t>Authentication of apps in the UE before accessing to the key is out of scope of this solution.</w:t>
      </w:r>
    </w:p>
    <w:p w14:paraId="384A20D3" w14:textId="54986592" w:rsidR="00E96008" w:rsidRPr="00D80B2A" w:rsidRDefault="007F1FA6" w:rsidP="007D7129">
      <w:pPr>
        <w:rPr>
          <w:lang w:eastAsia="zh-CN"/>
        </w:rPr>
      </w:pPr>
      <w:r w:rsidRPr="00D80B2A">
        <w:rPr>
          <w:lang w:eastAsia="zh-CN"/>
        </w:rPr>
        <w:t xml:space="preserve">For the case of multiple EECs in UE, if the EECs connects to different EESes, </w:t>
      </w:r>
      <w:r w:rsidR="009440A9" w:rsidRPr="00D80B2A">
        <w:rPr>
          <w:lang w:eastAsia="zh-CN"/>
        </w:rPr>
        <w:t>separate</w:t>
      </w:r>
      <w:r w:rsidRPr="00D80B2A">
        <w:rPr>
          <w:lang w:eastAsia="zh-CN"/>
        </w:rPr>
        <w:t xml:space="preserve"> application key K</w:t>
      </w:r>
      <w:r w:rsidRPr="00D80B2A">
        <w:rPr>
          <w:vertAlign w:val="subscript"/>
          <w:lang w:eastAsia="zh-CN"/>
        </w:rPr>
        <w:t>AF</w:t>
      </w:r>
      <w:r w:rsidRPr="00D80B2A">
        <w:rPr>
          <w:lang w:eastAsia="zh-CN"/>
        </w:rPr>
        <w:t xml:space="preserve"> is used. If the EECs connects to the same EES, the same application key K</w:t>
      </w:r>
      <w:r w:rsidRPr="00D80B2A">
        <w:rPr>
          <w:vertAlign w:val="subscript"/>
          <w:lang w:eastAsia="zh-CN"/>
        </w:rPr>
        <w:t>AF</w:t>
      </w:r>
      <w:r w:rsidRPr="00D80B2A">
        <w:rPr>
          <w:lang w:eastAsia="zh-CN"/>
        </w:rPr>
        <w:t xml:space="preserve"> is used, how to resolve the key collision is not defined in this solution.</w:t>
      </w:r>
    </w:p>
    <w:p w14:paraId="384A20D4" w14:textId="77777777" w:rsidR="00433319" w:rsidRPr="00D80B2A" w:rsidRDefault="00433319" w:rsidP="00433319">
      <w:pPr>
        <w:pStyle w:val="Heading2"/>
      </w:pPr>
      <w:bookmarkStart w:id="286" w:name="_Toc90023945"/>
      <w:bookmarkStart w:id="287" w:name="_Toc90026392"/>
      <w:bookmarkStart w:id="288" w:name="_Toc98927408"/>
      <w:r w:rsidRPr="00D80B2A">
        <w:t>6.</w:t>
      </w:r>
      <w:r w:rsidR="00E96008" w:rsidRPr="00D80B2A">
        <w:t>9</w:t>
      </w:r>
      <w:r w:rsidRPr="00D80B2A">
        <w:tab/>
        <w:t>Solution #</w:t>
      </w:r>
      <w:r w:rsidR="00E96008" w:rsidRPr="00D80B2A">
        <w:t>9</w:t>
      </w:r>
      <w:r w:rsidRPr="00D80B2A">
        <w:t>: Authentication and authorization between EEC and ECS based on AKMA</w:t>
      </w:r>
      <w:bookmarkEnd w:id="286"/>
      <w:bookmarkEnd w:id="287"/>
      <w:bookmarkEnd w:id="288"/>
    </w:p>
    <w:p w14:paraId="384A20D5" w14:textId="77777777" w:rsidR="00433319" w:rsidRPr="00D80B2A" w:rsidRDefault="00433319" w:rsidP="00433319">
      <w:pPr>
        <w:pStyle w:val="Heading3"/>
      </w:pPr>
      <w:bookmarkStart w:id="289" w:name="_Toc90023946"/>
      <w:bookmarkStart w:id="290" w:name="_Toc90026393"/>
      <w:bookmarkStart w:id="291" w:name="_Toc98927409"/>
      <w:r w:rsidRPr="00D80B2A">
        <w:t>6.</w:t>
      </w:r>
      <w:r w:rsidR="00E96008" w:rsidRPr="00D80B2A">
        <w:t>9</w:t>
      </w:r>
      <w:r w:rsidRPr="00D80B2A">
        <w:t>.1</w:t>
      </w:r>
      <w:r w:rsidRPr="00D80B2A">
        <w:tab/>
        <w:t>Introduction</w:t>
      </w:r>
      <w:bookmarkEnd w:id="289"/>
      <w:bookmarkEnd w:id="290"/>
      <w:bookmarkEnd w:id="291"/>
    </w:p>
    <w:p w14:paraId="384A20D6" w14:textId="14874AAB" w:rsidR="00433319" w:rsidRPr="00D80B2A" w:rsidRDefault="00433319" w:rsidP="00433319">
      <w:pPr>
        <w:rPr>
          <w:lang w:eastAsia="zh-CN"/>
        </w:rPr>
      </w:pPr>
      <w:r w:rsidRPr="00D80B2A">
        <w:t xml:space="preserve">This solution addresses the key issue #2. It is assumed that the key used for authentication between EEC and ECS is negotiated based on AKMA. Then, the EEC </w:t>
      </w:r>
      <w:r w:rsidR="00F02168" w:rsidRPr="00D80B2A">
        <w:t>should</w:t>
      </w:r>
      <w:r w:rsidRPr="00D80B2A">
        <w:t xml:space="preserve"> initiate the service provisioning request with EEC ID included. To </w:t>
      </w:r>
      <w:r w:rsidRPr="00D80B2A">
        <w:rPr>
          <w:lang w:eastAsia="zh-CN"/>
        </w:rPr>
        <w:t xml:space="preserve">prevent EEC ID impersonation, the </w:t>
      </w:r>
      <w:r w:rsidRPr="00D80B2A">
        <w:t xml:space="preserve">ECS </w:t>
      </w:r>
      <w:r w:rsidR="00F02168" w:rsidRPr="00D80B2A">
        <w:rPr>
          <w:lang w:eastAsia="zh-CN"/>
        </w:rPr>
        <w:t>should</w:t>
      </w:r>
      <w:r w:rsidRPr="00D80B2A">
        <w:rPr>
          <w:lang w:eastAsia="zh-CN"/>
        </w:rPr>
        <w:t xml:space="preserve"> verify the authenticity of UE</w:t>
      </w:r>
      <w:r w:rsidR="00487BA2" w:rsidRPr="00D80B2A">
        <w:rPr>
          <w:lang w:eastAsia="zh-CN"/>
        </w:rPr>
        <w:t>'</w:t>
      </w:r>
      <w:r w:rsidRPr="00D80B2A">
        <w:rPr>
          <w:lang w:eastAsia="zh-CN"/>
        </w:rPr>
        <w:t>s EEC ID before performing authorization based on the EEC ID. Considering the ECS can determine the authenticity of UE</w:t>
      </w:r>
      <w:r w:rsidR="00487BA2" w:rsidRPr="00D80B2A">
        <w:rPr>
          <w:lang w:eastAsia="zh-CN"/>
        </w:rPr>
        <w:t>'</w:t>
      </w:r>
      <w:r w:rsidRPr="00D80B2A">
        <w:rPr>
          <w:lang w:eastAsia="zh-CN"/>
        </w:rPr>
        <w:t>s A-KID based on AKMA procedure, it can confirm the authenticity of UE</w:t>
      </w:r>
      <w:r w:rsidR="00487BA2" w:rsidRPr="00D80B2A">
        <w:rPr>
          <w:lang w:eastAsia="zh-CN"/>
        </w:rPr>
        <w:t>'</w:t>
      </w:r>
      <w:r w:rsidRPr="00D80B2A">
        <w:rPr>
          <w:lang w:eastAsia="zh-CN"/>
        </w:rPr>
        <w:t>s EEC ID in case the association between A-KID and EEC ID can be verified. This solution further transforms the association between A-KID and EEC ID to the association between A-KID and GPSI based on the pre-configured association between EEC ID and GPSI in ECS. Afterwards, the ECS interworks with 5GC to verify the association between A-KID and GPSI.</w:t>
      </w:r>
    </w:p>
    <w:p w14:paraId="384A20D7" w14:textId="5FACEFB3" w:rsidR="00433319" w:rsidRPr="00D80B2A" w:rsidRDefault="00433319" w:rsidP="00433319">
      <w:r w:rsidRPr="00D80B2A">
        <w:t>After successful verification</w:t>
      </w:r>
      <w:r w:rsidRPr="00D80B2A">
        <w:rPr>
          <w:lang w:eastAsia="zh-CN"/>
        </w:rPr>
        <w:t xml:space="preserve">, the ECS </w:t>
      </w:r>
      <w:r w:rsidRPr="00D80B2A">
        <w:t>may retrieve the edge computing related profile for the EEC from the 3GPP Core Network or from its local database for edge computing. Then, the ECS can determine the EEC</w:t>
      </w:r>
      <w:r w:rsidR="00487BA2" w:rsidRPr="00D80B2A">
        <w:t>'</w:t>
      </w:r>
      <w:r w:rsidRPr="00D80B2A">
        <w:t xml:space="preserve">s authorization based on the profile. </w:t>
      </w:r>
    </w:p>
    <w:p w14:paraId="384A20D8" w14:textId="77777777" w:rsidR="00433319" w:rsidRPr="00D80B2A" w:rsidRDefault="00433319" w:rsidP="00433319">
      <w:pPr>
        <w:pStyle w:val="Heading3"/>
      </w:pPr>
      <w:bookmarkStart w:id="292" w:name="_Toc90023947"/>
      <w:bookmarkStart w:id="293" w:name="_Toc90026394"/>
      <w:bookmarkStart w:id="294" w:name="_Toc98927410"/>
      <w:r w:rsidRPr="00D80B2A">
        <w:lastRenderedPageBreak/>
        <w:t>6.</w:t>
      </w:r>
      <w:r w:rsidR="00E96008" w:rsidRPr="00D80B2A">
        <w:t>9</w:t>
      </w:r>
      <w:r w:rsidRPr="00D80B2A">
        <w:t>.2</w:t>
      </w:r>
      <w:r w:rsidRPr="00D80B2A">
        <w:tab/>
        <w:t>Solution details</w:t>
      </w:r>
      <w:bookmarkEnd w:id="292"/>
      <w:bookmarkEnd w:id="293"/>
      <w:bookmarkEnd w:id="294"/>
    </w:p>
    <w:p w14:paraId="384A20D9" w14:textId="77777777" w:rsidR="00433319" w:rsidRPr="00D80B2A" w:rsidRDefault="0011490A" w:rsidP="007D7129">
      <w:pPr>
        <w:pStyle w:val="TH"/>
      </w:pPr>
      <w:r w:rsidRPr="00D80B2A">
        <w:t xml:space="preserve"> </w:t>
      </w:r>
      <w:r w:rsidRPr="00D80B2A">
        <w:object w:dxaOrig="9630" w:dyaOrig="7380" w14:anchorId="384A2403">
          <v:shape id="_x0000_i1034" type="#_x0000_t75" style="width:479.75pt;height:369.7pt" o:ole="">
            <v:imagedata r:id="rId33" o:title=""/>
          </v:shape>
          <o:OLEObject Type="Embed" ProgID="Visio.Drawing.15" ShapeID="_x0000_i1034" DrawAspect="Content" ObjectID="_1709540152" r:id="rId34"/>
        </w:object>
      </w:r>
    </w:p>
    <w:p w14:paraId="384A20DA" w14:textId="77777777" w:rsidR="00433319" w:rsidRPr="00D80B2A" w:rsidRDefault="00433319" w:rsidP="007D7129">
      <w:pPr>
        <w:pStyle w:val="TF"/>
      </w:pPr>
      <w:r w:rsidRPr="00D80B2A">
        <w:t>Figure 6.</w:t>
      </w:r>
      <w:r w:rsidR="00E96008" w:rsidRPr="00D80B2A">
        <w:t>9</w:t>
      </w:r>
      <w:r w:rsidRPr="00D80B2A">
        <w:t>.2-1: Authentication/Authorization between Edge Enabler Client and ECS</w:t>
      </w:r>
    </w:p>
    <w:p w14:paraId="384A20DB" w14:textId="77777777" w:rsidR="00433319" w:rsidRPr="00D80B2A" w:rsidRDefault="00433319" w:rsidP="00433319">
      <w:r w:rsidRPr="00D80B2A">
        <w:t>Pre-conditions:</w:t>
      </w:r>
    </w:p>
    <w:p w14:paraId="384A20DC" w14:textId="77777777" w:rsidR="00433319" w:rsidRPr="00D80B2A" w:rsidRDefault="00DC27D0" w:rsidP="007D7129">
      <w:pPr>
        <w:pStyle w:val="B10"/>
      </w:pPr>
      <w:r w:rsidRPr="00D80B2A">
        <w:t>-</w:t>
      </w:r>
      <w:r w:rsidRPr="00D80B2A">
        <w:tab/>
      </w:r>
      <w:r w:rsidR="00433319" w:rsidRPr="00D80B2A">
        <w:t>The EEC and ECS have shared A-KID and K</w:t>
      </w:r>
      <w:r w:rsidR="00433319" w:rsidRPr="00D80B2A">
        <w:rPr>
          <w:vertAlign w:val="subscript"/>
        </w:rPr>
        <w:t>AF</w:t>
      </w:r>
      <w:r w:rsidR="00433319" w:rsidRPr="00D80B2A">
        <w:t xml:space="preserve"> via AKMA (as specified in TS 33.535 [1]).</w:t>
      </w:r>
    </w:p>
    <w:p w14:paraId="384A20DD" w14:textId="77777777" w:rsidR="00433319" w:rsidRPr="00D80B2A" w:rsidRDefault="00DC27D0" w:rsidP="007D7129">
      <w:pPr>
        <w:pStyle w:val="B10"/>
      </w:pPr>
      <w:r w:rsidRPr="00D80B2A">
        <w:t>-</w:t>
      </w:r>
      <w:r w:rsidRPr="00D80B2A">
        <w:tab/>
      </w:r>
      <w:r w:rsidR="00433319" w:rsidRPr="00D80B2A">
        <w:t>The ECS or the 5GC is configured with the edge computing related profile for the EEC.</w:t>
      </w:r>
    </w:p>
    <w:p w14:paraId="384A20DE" w14:textId="4D1D0C2F" w:rsidR="00433319" w:rsidRPr="00D80B2A" w:rsidRDefault="00DC27D0" w:rsidP="007D7129">
      <w:pPr>
        <w:pStyle w:val="B10"/>
      </w:pPr>
      <w:r w:rsidRPr="00D80B2A">
        <w:t>-</w:t>
      </w:r>
      <w:r w:rsidRPr="00D80B2A">
        <w:tab/>
      </w:r>
      <w:r w:rsidR="00433319" w:rsidRPr="00D80B2A">
        <w:t>The ECS and the 5GC share an UE identifier (</w:t>
      </w:r>
      <w:r w:rsidR="00C3321B">
        <w:t>i.e.</w:t>
      </w:r>
      <w:r w:rsidR="00433319" w:rsidRPr="00D80B2A">
        <w:t xml:space="preserve"> GPSI) to identify the EEC.</w:t>
      </w:r>
    </w:p>
    <w:p w14:paraId="384A20DF" w14:textId="77777777" w:rsidR="00433319" w:rsidRPr="00D80B2A" w:rsidRDefault="00DC27D0" w:rsidP="007D7129">
      <w:pPr>
        <w:pStyle w:val="B10"/>
      </w:pPr>
      <w:r w:rsidRPr="00D80B2A">
        <w:t>-</w:t>
      </w:r>
      <w:r w:rsidRPr="00D80B2A">
        <w:tab/>
      </w:r>
      <w:r w:rsidR="00433319" w:rsidRPr="00D80B2A">
        <w:t>The ECS stores the association</w:t>
      </w:r>
      <w:r w:rsidR="00433319" w:rsidRPr="00D80B2A">
        <w:rPr>
          <w:rFonts w:hint="eastAsia"/>
        </w:rPr>
        <w:t xml:space="preserve"> between </w:t>
      </w:r>
      <w:r w:rsidR="00433319" w:rsidRPr="00D80B2A">
        <w:t>EEC ID</w:t>
      </w:r>
      <w:r w:rsidR="00433319" w:rsidRPr="00D80B2A">
        <w:rPr>
          <w:rFonts w:hint="eastAsia"/>
        </w:rPr>
        <w:t xml:space="preserve"> and </w:t>
      </w:r>
      <w:r w:rsidR="00433319" w:rsidRPr="00D80B2A">
        <w:t xml:space="preserve">UE identifier. </w:t>
      </w:r>
      <w:r w:rsidR="0011490A" w:rsidRPr="00D80B2A">
        <w:t>This association is pre-configured in the ECS by the ECS administrator.</w:t>
      </w:r>
    </w:p>
    <w:p w14:paraId="384A20E0" w14:textId="77777777" w:rsidR="00433319" w:rsidRPr="00D80B2A" w:rsidRDefault="00433319" w:rsidP="00433319">
      <w:r w:rsidRPr="00D80B2A">
        <w:rPr>
          <w:rFonts w:hint="eastAsia"/>
          <w:lang w:eastAsia="zh-CN"/>
        </w:rPr>
        <w:t>S</w:t>
      </w:r>
      <w:r w:rsidRPr="00D80B2A">
        <w:rPr>
          <w:lang w:eastAsia="zh-CN"/>
        </w:rPr>
        <w:t>tep 1</w:t>
      </w:r>
      <w:r w:rsidRPr="00D80B2A">
        <w:rPr>
          <w:rFonts w:hint="eastAsia"/>
          <w:lang w:eastAsia="zh-CN"/>
        </w:rPr>
        <w:t>:</w:t>
      </w:r>
      <w:r w:rsidRPr="00D80B2A">
        <w:rPr>
          <w:lang w:eastAsia="zh-CN"/>
        </w:rPr>
        <w:t xml:space="preserve"> </w:t>
      </w:r>
      <w:r w:rsidRPr="00D80B2A">
        <w:t>UE initiates the service provisioning procedure with EEC ID included (as specified in clause 8.3 in TS 23.558 [2]).</w:t>
      </w:r>
    </w:p>
    <w:p w14:paraId="384A20E1" w14:textId="77777777" w:rsidR="00433319" w:rsidRPr="00D80B2A" w:rsidRDefault="00433319" w:rsidP="00433319">
      <w:pPr>
        <w:rPr>
          <w:lang w:eastAsia="zh-CN"/>
        </w:rPr>
      </w:pPr>
      <w:r w:rsidRPr="00D80B2A">
        <w:rPr>
          <w:rFonts w:hint="eastAsia"/>
          <w:lang w:eastAsia="zh-CN"/>
        </w:rPr>
        <w:t>S</w:t>
      </w:r>
      <w:r w:rsidRPr="00D80B2A">
        <w:rPr>
          <w:lang w:eastAsia="zh-CN"/>
        </w:rPr>
        <w:t>tep 2: The ECS retrieves GPSI from EEC ID according to the preconfigured association.</w:t>
      </w:r>
    </w:p>
    <w:p w14:paraId="384A20E2" w14:textId="79B8E98A" w:rsidR="00433319" w:rsidRPr="00D80B2A" w:rsidRDefault="00433319" w:rsidP="00433319">
      <w:pPr>
        <w:rPr>
          <w:lang w:eastAsia="zh-CN"/>
        </w:rPr>
      </w:pPr>
      <w:r w:rsidRPr="00D80B2A">
        <w:rPr>
          <w:rFonts w:hint="eastAsia"/>
          <w:lang w:eastAsia="zh-CN"/>
        </w:rPr>
        <w:t>S</w:t>
      </w:r>
      <w:r w:rsidRPr="00D80B2A">
        <w:rPr>
          <w:lang w:eastAsia="zh-CN"/>
        </w:rPr>
        <w:t xml:space="preserve">tep 3: In order to </w:t>
      </w:r>
      <w:r w:rsidRPr="00D80B2A">
        <w:t>prove the authenticity of the UE</w:t>
      </w:r>
      <w:r w:rsidR="00487BA2" w:rsidRPr="00D80B2A">
        <w:t>'</w:t>
      </w:r>
      <w:r w:rsidRPr="00D80B2A">
        <w:t>s GPSI</w:t>
      </w:r>
      <w:r w:rsidRPr="00D80B2A">
        <w:rPr>
          <w:lang w:eastAsia="zh-CN"/>
        </w:rPr>
        <w:t xml:space="preserve">, the ECS sends an association check request to UDM (if the ECS is located out of 5GC, the request </w:t>
      </w:r>
      <w:r w:rsidR="00F02168" w:rsidRPr="00D80B2A">
        <w:rPr>
          <w:lang w:eastAsia="zh-CN"/>
        </w:rPr>
        <w:t>should</w:t>
      </w:r>
      <w:r w:rsidRPr="00D80B2A">
        <w:rPr>
          <w:lang w:eastAsia="zh-CN"/>
        </w:rPr>
        <w:t xml:space="preserve"> be sent via NEF), including the GPSI and A-KID.</w:t>
      </w:r>
    </w:p>
    <w:p w14:paraId="384A20E3" w14:textId="77777777" w:rsidR="00433319" w:rsidRPr="00D80B2A" w:rsidRDefault="00433319" w:rsidP="00433319">
      <w:r w:rsidRPr="00D80B2A">
        <w:rPr>
          <w:rFonts w:hint="eastAsia"/>
          <w:lang w:eastAsia="zh-CN"/>
        </w:rPr>
        <w:t>S</w:t>
      </w:r>
      <w:r w:rsidRPr="00D80B2A">
        <w:rPr>
          <w:lang w:eastAsia="zh-CN"/>
        </w:rPr>
        <w:t xml:space="preserve">tep 4: In order to verify the association of GPSI and A-KID, the UDM first contacts the AUSF to obtain the </w:t>
      </w:r>
      <w:r w:rsidRPr="00D80B2A">
        <w:t xml:space="preserve">corresponding SUPI of the A-KID. Afterwards, the UDM verifies the </w:t>
      </w:r>
      <w:r w:rsidRPr="00D80B2A">
        <w:rPr>
          <w:lang w:eastAsia="zh-CN"/>
        </w:rPr>
        <w:t>association</w:t>
      </w:r>
      <w:r w:rsidRPr="00D80B2A">
        <w:t xml:space="preserve"> of the GPSI and A-KID according to the association between SUPI and GPSI.</w:t>
      </w:r>
    </w:p>
    <w:p w14:paraId="384A20E4" w14:textId="77777777" w:rsidR="00433319" w:rsidRPr="00D80B2A" w:rsidRDefault="00433319" w:rsidP="00433319">
      <w:r w:rsidRPr="00D80B2A">
        <w:rPr>
          <w:rFonts w:hint="eastAsia"/>
          <w:lang w:eastAsia="zh-CN"/>
        </w:rPr>
        <w:t>S</w:t>
      </w:r>
      <w:r w:rsidRPr="00D80B2A">
        <w:rPr>
          <w:lang w:eastAsia="zh-CN"/>
        </w:rPr>
        <w:t>tep 5:</w:t>
      </w:r>
      <w:r w:rsidRPr="00D80B2A">
        <w:t xml:space="preserve"> The UDM sends the </w:t>
      </w:r>
      <w:r w:rsidRPr="00D80B2A">
        <w:rPr>
          <w:lang w:eastAsia="zh-CN"/>
        </w:rPr>
        <w:t>association</w:t>
      </w:r>
      <w:r w:rsidRPr="00D80B2A">
        <w:t xml:space="preserve"> verification response back to the ECS. </w:t>
      </w:r>
    </w:p>
    <w:p w14:paraId="384A20E5" w14:textId="7503AA00" w:rsidR="00433319" w:rsidRPr="00D80B2A" w:rsidRDefault="00433319" w:rsidP="00433319">
      <w:r w:rsidRPr="00D80B2A">
        <w:lastRenderedPageBreak/>
        <w:t>Step 6: On successful verification, the ECS retrieves the edge computing related profile for the EEC either from the 5GC or from its local database. Afterwards, the ECS can determine the EEC</w:t>
      </w:r>
      <w:r w:rsidR="00487BA2" w:rsidRPr="00D80B2A">
        <w:t>'</w:t>
      </w:r>
      <w:r w:rsidRPr="00D80B2A">
        <w:t>s authorization based on EEC</w:t>
      </w:r>
      <w:r w:rsidR="00487BA2" w:rsidRPr="00D80B2A">
        <w:t>'</w:t>
      </w:r>
      <w:r w:rsidRPr="00D80B2A">
        <w:t>s profile.</w:t>
      </w:r>
    </w:p>
    <w:p w14:paraId="384A20E6" w14:textId="77777777" w:rsidR="00433319" w:rsidRPr="00D80B2A" w:rsidRDefault="00433319" w:rsidP="00433319">
      <w:pPr>
        <w:rPr>
          <w:lang w:eastAsia="zh-CN"/>
        </w:rPr>
      </w:pPr>
      <w:r w:rsidRPr="00D80B2A">
        <w:t>Step 7: The ECS sends the provisioning response back to EEC.</w:t>
      </w:r>
    </w:p>
    <w:p w14:paraId="384A20E7" w14:textId="77777777" w:rsidR="00433319" w:rsidRPr="00D80B2A" w:rsidRDefault="00433319" w:rsidP="00433319">
      <w:pPr>
        <w:pStyle w:val="Heading3"/>
      </w:pPr>
      <w:bookmarkStart w:id="295" w:name="_Toc90023948"/>
      <w:bookmarkStart w:id="296" w:name="_Toc90026395"/>
      <w:bookmarkStart w:id="297" w:name="_Toc98927411"/>
      <w:r w:rsidRPr="00D80B2A">
        <w:t>6.</w:t>
      </w:r>
      <w:r w:rsidR="00E96008" w:rsidRPr="00D80B2A">
        <w:t>9</w:t>
      </w:r>
      <w:r w:rsidRPr="00D80B2A">
        <w:t>.3</w:t>
      </w:r>
      <w:r w:rsidRPr="00D80B2A">
        <w:tab/>
        <w:t>Solution Evaluation</w:t>
      </w:r>
      <w:bookmarkEnd w:id="295"/>
      <w:bookmarkEnd w:id="296"/>
      <w:bookmarkEnd w:id="297"/>
    </w:p>
    <w:p w14:paraId="384A20E8" w14:textId="77777777" w:rsidR="00775973" w:rsidRPr="00D80B2A" w:rsidRDefault="00775973" w:rsidP="00775973">
      <w:pPr>
        <w:rPr>
          <w:lang w:eastAsia="zh-CN"/>
        </w:rPr>
      </w:pPr>
      <w:r w:rsidRPr="00D80B2A">
        <w:t xml:space="preserve"> This solution fully </w:t>
      </w:r>
      <w:r w:rsidRPr="00D80B2A">
        <w:rPr>
          <w:lang w:eastAsia="zh-CN"/>
        </w:rPr>
        <w:t>addresses the security requirement for authentication between EEC and ECS in the key issue #2 based on the AKMA.</w:t>
      </w:r>
    </w:p>
    <w:p w14:paraId="384A20E9" w14:textId="59B7E27A" w:rsidR="00775973" w:rsidRPr="00D80B2A" w:rsidRDefault="00775973" w:rsidP="00775973">
      <w:pPr>
        <w:rPr>
          <w:lang w:eastAsia="zh-CN"/>
        </w:rPr>
      </w:pPr>
      <w:r w:rsidRPr="00D80B2A">
        <w:rPr>
          <w:rFonts w:hint="eastAsia"/>
          <w:lang w:eastAsia="zh-CN"/>
        </w:rPr>
        <w:t>T</w:t>
      </w:r>
      <w:r w:rsidRPr="00D80B2A">
        <w:rPr>
          <w:lang w:eastAsia="zh-CN"/>
        </w:rPr>
        <w:t>his solution requires t</w:t>
      </w:r>
      <w:r w:rsidRPr="00D80B2A">
        <w:t>he ECS or the 5GC is configured with the edge computing related profile for the EEC and the ECS and the 5GC share an UE identifier (</w:t>
      </w:r>
      <w:r w:rsidR="00C3321B">
        <w:t>i.e.</w:t>
      </w:r>
      <w:r w:rsidRPr="00D80B2A">
        <w:t xml:space="preserve"> GPSI) to identify the EEC</w:t>
      </w:r>
    </w:p>
    <w:p w14:paraId="384A20EA" w14:textId="04868135" w:rsidR="00775973" w:rsidRPr="00D80B2A" w:rsidRDefault="00775973" w:rsidP="00775973">
      <w:pPr>
        <w:rPr>
          <w:lang w:eastAsia="zh-CN"/>
        </w:rPr>
      </w:pPr>
      <w:r w:rsidRPr="00D80B2A">
        <w:rPr>
          <w:lang w:eastAsia="zh-CN"/>
        </w:rPr>
        <w:t xml:space="preserve">This solution also requires that the EEC and ECS support the AKMA. The solution assumes the </w:t>
      </w:r>
      <w:r w:rsidRPr="00D80B2A">
        <w:t xml:space="preserve">association </w:t>
      </w:r>
      <w:r w:rsidRPr="00D80B2A">
        <w:rPr>
          <w:lang w:eastAsia="zh-CN"/>
        </w:rPr>
        <w:t>between EEC ID and UE ID (</w:t>
      </w:r>
      <w:r w:rsidR="00C3321B">
        <w:rPr>
          <w:lang w:eastAsia="zh-CN"/>
        </w:rPr>
        <w:t>i.e.</w:t>
      </w:r>
      <w:r w:rsidRPr="00D80B2A">
        <w:rPr>
          <w:lang w:eastAsia="zh-CN"/>
        </w:rPr>
        <w:t xml:space="preserve"> GPSI)</w:t>
      </w:r>
      <w:r w:rsidRPr="00D80B2A">
        <w:t xml:space="preserve"> which is pre-configured in the ECS by the ECS administrator</w:t>
      </w:r>
      <w:r w:rsidRPr="00D80B2A">
        <w:rPr>
          <w:lang w:eastAsia="zh-CN"/>
        </w:rPr>
        <w:t xml:space="preserve"> and verifies the association during service provisioning which </w:t>
      </w:r>
      <w:r w:rsidRPr="00D80B2A">
        <w:t>requires updates to the service of UDM and AAnF</w:t>
      </w:r>
      <w:r w:rsidRPr="00D80B2A">
        <w:rPr>
          <w:lang w:eastAsia="zh-CN"/>
        </w:rPr>
        <w:t xml:space="preserve">. </w:t>
      </w:r>
    </w:p>
    <w:p w14:paraId="384A20EB" w14:textId="62220E81" w:rsidR="00D5505C" w:rsidRPr="00D80B2A" w:rsidRDefault="00D5505C" w:rsidP="00775973">
      <w:pPr>
        <w:rPr>
          <w:lang w:eastAsia="zh-CN"/>
        </w:rPr>
      </w:pPr>
      <w:r w:rsidRPr="00D80B2A">
        <w:rPr>
          <w:lang w:eastAsia="zh-CN"/>
        </w:rPr>
        <w:t>This solution does</w:t>
      </w:r>
      <w:r w:rsidR="00C3321B">
        <w:rPr>
          <w:lang w:eastAsia="zh-CN"/>
        </w:rPr>
        <w:t xml:space="preserve"> not</w:t>
      </w:r>
      <w:r w:rsidRPr="00D80B2A">
        <w:rPr>
          <w:lang w:eastAsia="zh-CN"/>
        </w:rPr>
        <w:t xml:space="preserve"> apply to the case when there are multiple EECs in one UE.</w:t>
      </w:r>
    </w:p>
    <w:p w14:paraId="384A20EC" w14:textId="77777777" w:rsidR="00C97FBB" w:rsidRPr="00D80B2A" w:rsidRDefault="00C97FBB" w:rsidP="00775973">
      <w:pPr>
        <w:rPr>
          <w:lang w:eastAsia="zh-CN"/>
        </w:rPr>
      </w:pPr>
      <w:r w:rsidRPr="00D80B2A">
        <w:rPr>
          <w:lang w:eastAsia="zh-CN"/>
        </w:rPr>
        <w:t>The authentication of EEC before giving the Kaf in the UE is out of scope.</w:t>
      </w:r>
    </w:p>
    <w:p w14:paraId="384A20EE" w14:textId="77777777" w:rsidR="009F7A71" w:rsidRPr="00D80B2A" w:rsidRDefault="009F7A71" w:rsidP="009F7A71">
      <w:pPr>
        <w:pStyle w:val="Heading2"/>
      </w:pPr>
      <w:bookmarkStart w:id="298" w:name="_Toc90023949"/>
      <w:bookmarkStart w:id="299" w:name="_Toc90026396"/>
      <w:bookmarkStart w:id="300" w:name="_Toc98927412"/>
      <w:r w:rsidRPr="00D80B2A">
        <w:rPr>
          <w:lang w:eastAsia="zh-CN"/>
        </w:rPr>
        <w:t>6</w:t>
      </w:r>
      <w:r w:rsidRPr="00D80B2A">
        <w:t>.1</w:t>
      </w:r>
      <w:r w:rsidR="00E96008" w:rsidRPr="00D80B2A">
        <w:t>0</w:t>
      </w:r>
      <w:r w:rsidRPr="00D80B2A">
        <w:tab/>
        <w:t>Solution #</w:t>
      </w:r>
      <w:r w:rsidR="00E96008" w:rsidRPr="00D80B2A">
        <w:rPr>
          <w:lang w:eastAsia="zh-CN"/>
        </w:rPr>
        <w:t>10</w:t>
      </w:r>
      <w:r w:rsidRPr="00D80B2A">
        <w:t xml:space="preserve">: </w:t>
      </w:r>
      <w:r w:rsidRPr="00D80B2A">
        <w:rPr>
          <w:rFonts w:cs="Arial"/>
        </w:rPr>
        <w:t>Authentication and Authorization</w:t>
      </w:r>
      <w:r w:rsidRPr="00D80B2A">
        <w:rPr>
          <w:rFonts w:cs="Arial"/>
          <w:lang w:eastAsia="zh-CN"/>
        </w:rPr>
        <w:t xml:space="preserve"> between the </w:t>
      </w:r>
      <w:r w:rsidRPr="00D80B2A">
        <w:rPr>
          <w:rFonts w:cs="Arial"/>
        </w:rPr>
        <w:t>Edge Enabler Client</w:t>
      </w:r>
      <w:r w:rsidRPr="00D80B2A">
        <w:rPr>
          <w:rFonts w:cs="Arial"/>
          <w:lang w:eastAsia="zh-CN"/>
        </w:rPr>
        <w:t xml:space="preserve"> and the </w:t>
      </w:r>
      <w:r w:rsidRPr="00D80B2A">
        <w:rPr>
          <w:rFonts w:cs="Arial"/>
        </w:rPr>
        <w:t>Edge Configuration Server</w:t>
      </w:r>
      <w:bookmarkEnd w:id="298"/>
      <w:bookmarkEnd w:id="299"/>
      <w:bookmarkEnd w:id="300"/>
    </w:p>
    <w:p w14:paraId="384A20EF" w14:textId="77777777" w:rsidR="009F7A71" w:rsidRPr="00D80B2A" w:rsidRDefault="009F7A71" w:rsidP="009F7A71">
      <w:pPr>
        <w:pStyle w:val="Heading3"/>
        <w:rPr>
          <w:lang w:eastAsia="zh-CN"/>
        </w:rPr>
      </w:pPr>
      <w:bookmarkStart w:id="301" w:name="_Toc90023950"/>
      <w:bookmarkStart w:id="302" w:name="_Toc90026397"/>
      <w:bookmarkStart w:id="303" w:name="_Toc98927413"/>
      <w:r w:rsidRPr="00D80B2A">
        <w:rPr>
          <w:rFonts w:hint="eastAsia"/>
          <w:lang w:eastAsia="zh-CN"/>
        </w:rPr>
        <w:t>6</w:t>
      </w:r>
      <w:r w:rsidRPr="00D80B2A">
        <w:t>.</w:t>
      </w:r>
      <w:r w:rsidR="00E96008" w:rsidRPr="00D80B2A">
        <w:rPr>
          <w:lang w:eastAsia="zh-CN"/>
        </w:rPr>
        <w:t>10</w:t>
      </w:r>
      <w:r w:rsidRPr="00D80B2A">
        <w:t>.1</w:t>
      </w:r>
      <w:r w:rsidRPr="00D80B2A">
        <w:tab/>
        <w:t>Introduction</w:t>
      </w:r>
      <w:bookmarkEnd w:id="301"/>
      <w:bookmarkEnd w:id="302"/>
      <w:bookmarkEnd w:id="303"/>
    </w:p>
    <w:p w14:paraId="384A20F0" w14:textId="77777777" w:rsidR="009F7A71" w:rsidRPr="00D80B2A" w:rsidRDefault="009F7A71" w:rsidP="009F7A71">
      <w:r w:rsidRPr="00D80B2A">
        <w:t>The following solution addresses the security requirement for the key issue #</w:t>
      </w:r>
      <w:r w:rsidRPr="00D80B2A">
        <w:rPr>
          <w:rFonts w:hint="eastAsia"/>
        </w:rPr>
        <w:t>2</w:t>
      </w:r>
      <w:r w:rsidRPr="00D80B2A">
        <w:t xml:space="preserve"> on Authentication and Authorization between </w:t>
      </w:r>
      <w:r w:rsidRPr="00D80B2A">
        <w:rPr>
          <w:rFonts w:hint="eastAsia"/>
        </w:rPr>
        <w:t xml:space="preserve">the </w:t>
      </w:r>
      <w:r w:rsidRPr="00D80B2A">
        <w:t xml:space="preserve">EEC and </w:t>
      </w:r>
      <w:r w:rsidRPr="00D80B2A">
        <w:rPr>
          <w:rFonts w:hint="eastAsia"/>
        </w:rPr>
        <w:t xml:space="preserve">the </w:t>
      </w:r>
      <w:r w:rsidRPr="00D80B2A">
        <w:t>E</w:t>
      </w:r>
      <w:r w:rsidRPr="00D80B2A">
        <w:rPr>
          <w:rFonts w:hint="eastAsia"/>
        </w:rPr>
        <w:t>C</w:t>
      </w:r>
      <w:r w:rsidRPr="00D80B2A">
        <w:t>S.</w:t>
      </w:r>
    </w:p>
    <w:p w14:paraId="384A20F1" w14:textId="77777777" w:rsidR="009F7A71" w:rsidRPr="00D80B2A" w:rsidRDefault="009F7A71" w:rsidP="009F7A71">
      <w:r w:rsidRPr="00D80B2A">
        <w:t>In clause 8.3.2.3 of TS 23.558</w:t>
      </w:r>
      <w:r w:rsidR="00810E32" w:rsidRPr="00D80B2A">
        <w:t xml:space="preserve"> </w:t>
      </w:r>
      <w:r w:rsidRPr="00D80B2A">
        <w:rPr>
          <w:rFonts w:hint="eastAsia"/>
          <w:lang w:eastAsia="zh-CN"/>
        </w:rPr>
        <w:t>[</w:t>
      </w:r>
      <w:r w:rsidR="00922431" w:rsidRPr="00D80B2A">
        <w:rPr>
          <w:lang w:eastAsia="zh-CN"/>
        </w:rPr>
        <w:t>2</w:t>
      </w:r>
      <w:r w:rsidRPr="00D80B2A">
        <w:rPr>
          <w:rFonts w:hint="eastAsia"/>
          <w:lang w:eastAsia="zh-CN"/>
        </w:rPr>
        <w:t>]</w:t>
      </w:r>
      <w:r w:rsidRPr="00D80B2A">
        <w:t xml:space="preserve">, before the service provisioning procedure, the Edge Enabler Client </w:t>
      </w:r>
      <w:r w:rsidR="00F02168" w:rsidRPr="00D80B2A">
        <w:t>should</w:t>
      </w:r>
      <w:r w:rsidRPr="00D80B2A">
        <w:rPr>
          <w:lang w:eastAsia="ko-KR"/>
        </w:rPr>
        <w:t xml:space="preserve"> been authorized</w:t>
      </w:r>
      <w:r w:rsidRPr="00D80B2A">
        <w:t xml:space="preserve"> to communicate with the Edge Configuration Server. From the security perspective, two security requirements are specified for the access of UE to Edge Data Network.</w:t>
      </w:r>
    </w:p>
    <w:p w14:paraId="384A20F2" w14:textId="77777777" w:rsidR="009F7A71" w:rsidRPr="00D80B2A" w:rsidRDefault="009F7A71" w:rsidP="007D7129">
      <w:pPr>
        <w:pStyle w:val="B10"/>
      </w:pPr>
      <w:r w:rsidRPr="00D80B2A">
        <w:t>It needs to ensure that only authorized UE in the PLMN can access to the Edge Configuration Server.</w:t>
      </w:r>
    </w:p>
    <w:p w14:paraId="384A20F3" w14:textId="77777777" w:rsidR="009F7A71" w:rsidRPr="00D80B2A" w:rsidRDefault="009F7A71" w:rsidP="007D7129">
      <w:pPr>
        <w:pStyle w:val="B10"/>
      </w:pPr>
      <w:r w:rsidRPr="00D80B2A">
        <w:t>It needs to ensure that only edge computing service authorized UE can access to the Edge Data Network.</w:t>
      </w:r>
    </w:p>
    <w:p w14:paraId="384A20F5" w14:textId="77777777" w:rsidR="009F7A71" w:rsidRPr="00D80B2A" w:rsidRDefault="009F7A71" w:rsidP="009F7A71">
      <w:r w:rsidRPr="00D80B2A">
        <w:t xml:space="preserve">This solution proposes a </w:t>
      </w:r>
      <w:r w:rsidR="00A35487" w:rsidRPr="00D80B2A">
        <w:rPr>
          <w:lang w:eastAsia="zh-CN"/>
        </w:rPr>
        <w:t>solution</w:t>
      </w:r>
      <w:r w:rsidRPr="00D80B2A">
        <w:rPr>
          <w:rFonts w:hint="eastAsia"/>
          <w:lang w:eastAsia="zh-CN"/>
        </w:rPr>
        <w:t xml:space="preserve"> to address</w:t>
      </w:r>
      <w:r w:rsidRPr="00D80B2A">
        <w:t xml:space="preserve"> how the Edge Enabler Client is </w:t>
      </w:r>
      <w:r w:rsidRPr="00D80B2A">
        <w:rPr>
          <w:lang w:eastAsia="ko-KR"/>
        </w:rPr>
        <w:t>authorized</w:t>
      </w:r>
      <w:r w:rsidRPr="00D80B2A">
        <w:t xml:space="preserve"> to achieve the URI or address information of Edge Configuration Server after authentication when the Edge Configuration Server is deployed by the </w:t>
      </w:r>
      <w:r w:rsidRPr="00D80B2A">
        <w:rPr>
          <w:rFonts w:hint="eastAsia"/>
          <w:lang w:eastAsia="zh-CN"/>
        </w:rPr>
        <w:t>MNO</w:t>
      </w:r>
      <w:r w:rsidRPr="00D80B2A">
        <w:t>. It reuses the primary authentication for the service auth</w:t>
      </w:r>
      <w:r w:rsidRPr="00D80B2A">
        <w:rPr>
          <w:lang w:eastAsia="zh-CN"/>
        </w:rPr>
        <w:t>entication</w:t>
      </w:r>
      <w:r w:rsidRPr="00D80B2A">
        <w:rPr>
          <w:rFonts w:hint="eastAsia"/>
          <w:lang w:eastAsia="zh-CN"/>
        </w:rPr>
        <w:t>. The service authoriza</w:t>
      </w:r>
      <w:r w:rsidRPr="00D80B2A">
        <w:t>tion</w:t>
      </w:r>
      <w:r w:rsidRPr="00D80B2A">
        <w:rPr>
          <w:rFonts w:hint="eastAsia"/>
          <w:lang w:eastAsia="zh-CN"/>
        </w:rPr>
        <w:t xml:space="preserve"> is performed via the 5GC</w:t>
      </w:r>
      <w:r w:rsidRPr="00D80B2A">
        <w:t>.</w:t>
      </w:r>
    </w:p>
    <w:p w14:paraId="384A20F6" w14:textId="77777777" w:rsidR="009F7A71" w:rsidRPr="00D80B2A" w:rsidRDefault="009F7A71" w:rsidP="009F7A71">
      <w:r w:rsidRPr="00D80B2A">
        <w:t xml:space="preserve">Based on the primary authentication procedure, the AMF will allocate the Edge Configuration Server information to the UE. Then the Edge Enabler </w:t>
      </w:r>
      <w:r w:rsidRPr="00D80B2A">
        <w:rPr>
          <w:rFonts w:hint="eastAsia"/>
        </w:rPr>
        <w:t>C</w:t>
      </w:r>
      <w:r w:rsidRPr="00D80B2A">
        <w:t>lient can use this URI information of the Edge Configuration Server to communicate with the Edge Configuration Server.</w:t>
      </w:r>
    </w:p>
    <w:p w14:paraId="384A20F8" w14:textId="76EDFEE5" w:rsidR="009F7A71" w:rsidRPr="00D80B2A" w:rsidRDefault="009F7A71" w:rsidP="00302996">
      <w:pPr>
        <w:pStyle w:val="Heading3"/>
        <w:rPr>
          <w:lang w:eastAsia="zh-CN"/>
        </w:rPr>
      </w:pPr>
      <w:bookmarkStart w:id="304" w:name="_Toc90026398"/>
      <w:bookmarkStart w:id="305" w:name="_Toc90023951"/>
      <w:bookmarkStart w:id="306" w:name="_Toc98927414"/>
      <w:r w:rsidRPr="00D80B2A">
        <w:rPr>
          <w:rFonts w:hint="eastAsia"/>
          <w:lang w:eastAsia="zh-CN"/>
        </w:rPr>
        <w:lastRenderedPageBreak/>
        <w:t>6</w:t>
      </w:r>
      <w:r w:rsidRPr="00D80B2A">
        <w:rPr>
          <w:lang w:eastAsia="zh-CN"/>
        </w:rPr>
        <w:t>.</w:t>
      </w:r>
      <w:r w:rsidR="00E96008" w:rsidRPr="00D80B2A">
        <w:rPr>
          <w:lang w:eastAsia="zh-CN"/>
        </w:rPr>
        <w:t>10</w:t>
      </w:r>
      <w:r w:rsidRPr="00D80B2A">
        <w:rPr>
          <w:lang w:eastAsia="zh-CN"/>
        </w:rPr>
        <w:t>.2</w:t>
      </w:r>
      <w:r w:rsidRPr="00D80B2A">
        <w:tab/>
      </w:r>
      <w:r w:rsidRPr="00D80B2A">
        <w:rPr>
          <w:lang w:eastAsia="zh-CN"/>
        </w:rPr>
        <w:t>Solution details</w:t>
      </w:r>
      <w:bookmarkEnd w:id="304"/>
      <w:bookmarkEnd w:id="306"/>
      <w:r w:rsidRPr="00D80B2A">
        <w:rPr>
          <w:rFonts w:cs="Arial"/>
        </w:rPr>
        <w:t xml:space="preserve"> </w:t>
      </w:r>
      <w:bookmarkEnd w:id="305"/>
    </w:p>
    <w:p w14:paraId="384A20F9" w14:textId="77777777" w:rsidR="009F7A71" w:rsidRPr="00D80B2A" w:rsidRDefault="009F7A71" w:rsidP="007D7129">
      <w:pPr>
        <w:pStyle w:val="TH"/>
      </w:pPr>
      <w:r w:rsidRPr="00D80B2A">
        <w:object w:dxaOrig="6207" w:dyaOrig="3047" w14:anchorId="384A2404">
          <v:shape id="_x0000_i1035" type="#_x0000_t75" style="width:309.45pt;height:151.6pt" o:ole="">
            <v:imagedata r:id="rId35" o:title=""/>
          </v:shape>
          <o:OLEObject Type="Embed" ProgID="Visio.Drawing.11" ShapeID="_x0000_i1035" DrawAspect="Content" ObjectID="_1709540153" r:id="rId36"/>
        </w:object>
      </w:r>
    </w:p>
    <w:p w14:paraId="384A20FA" w14:textId="36067AD9" w:rsidR="009F7A71" w:rsidRPr="00D80B2A" w:rsidRDefault="009F7A71" w:rsidP="007D7129">
      <w:pPr>
        <w:pStyle w:val="TF"/>
      </w:pPr>
      <w:r w:rsidRPr="00D80B2A">
        <w:t>Figure</w:t>
      </w:r>
      <w:r w:rsidRPr="00D80B2A">
        <w:rPr>
          <w:rFonts w:hint="eastAsia"/>
        </w:rPr>
        <w:t xml:space="preserve"> </w:t>
      </w:r>
      <w:r w:rsidR="00922431" w:rsidRPr="00D80B2A">
        <w:rPr>
          <w:lang w:eastAsia="zh-CN"/>
        </w:rPr>
        <w:t>6.10.2-1</w:t>
      </w:r>
      <w:r w:rsidR="00302996" w:rsidRPr="00D80B2A">
        <w:rPr>
          <w:lang w:eastAsia="zh-CN"/>
        </w:rPr>
        <w:t>:</w:t>
      </w:r>
      <w:r w:rsidRPr="00D80B2A">
        <w:rPr>
          <w:rFonts w:hint="eastAsia"/>
        </w:rPr>
        <w:t xml:space="preserve"> </w:t>
      </w:r>
      <w:r w:rsidRPr="00D80B2A">
        <w:t>Authentication and Authorization</w:t>
      </w:r>
      <w:r w:rsidRPr="00D80B2A">
        <w:rPr>
          <w:lang w:eastAsia="zh-CN"/>
        </w:rPr>
        <w:t xml:space="preserve"> between the </w:t>
      </w:r>
      <w:r w:rsidRPr="00D80B2A">
        <w:t>Edge Enabler Client</w:t>
      </w:r>
      <w:r w:rsidRPr="00D80B2A">
        <w:rPr>
          <w:lang w:eastAsia="zh-CN"/>
        </w:rPr>
        <w:t xml:space="preserve"> and the </w:t>
      </w:r>
      <w:r w:rsidRPr="00D80B2A">
        <w:t>Edge Configuration Server</w:t>
      </w:r>
    </w:p>
    <w:p w14:paraId="384A20FB" w14:textId="77777777" w:rsidR="009F7A71" w:rsidRPr="00D80B2A" w:rsidRDefault="009F7A71">
      <w:r w:rsidRPr="00D80B2A">
        <w:t xml:space="preserve">The procedure assumes that the </w:t>
      </w:r>
      <w:r w:rsidRPr="00D80B2A">
        <w:rPr>
          <w:lang w:eastAsia="zh-CN"/>
        </w:rPr>
        <w:t>Edge Configuration Server</w:t>
      </w:r>
      <w:r w:rsidRPr="00D80B2A">
        <w:t xml:space="preserve"> is deployed by the </w:t>
      </w:r>
      <w:r w:rsidRPr="00D80B2A">
        <w:rPr>
          <w:rFonts w:hint="eastAsia"/>
        </w:rPr>
        <w:t>MNO</w:t>
      </w:r>
      <w:r w:rsidRPr="00D80B2A">
        <w:t xml:space="preserve">. </w:t>
      </w:r>
      <w:r w:rsidRPr="00D80B2A">
        <w:rPr>
          <w:rFonts w:hint="eastAsia"/>
          <w:lang w:eastAsia="zh-CN"/>
        </w:rPr>
        <w:br/>
      </w:r>
      <w:r w:rsidRPr="00D80B2A">
        <w:t>T</w:t>
      </w:r>
      <w:r w:rsidRPr="00D80B2A">
        <w:rPr>
          <w:rFonts w:hint="eastAsia"/>
        </w:rPr>
        <w:t xml:space="preserve">he </w:t>
      </w:r>
      <w:r w:rsidRPr="00D80B2A">
        <w:t xml:space="preserve">authentication </w:t>
      </w:r>
      <w:r w:rsidRPr="00D80B2A">
        <w:rPr>
          <w:lang w:eastAsia="zh-CN"/>
        </w:rPr>
        <w:t xml:space="preserve">between the </w:t>
      </w:r>
      <w:r w:rsidRPr="00D80B2A">
        <w:t>Edge Enabler Client</w:t>
      </w:r>
      <w:r w:rsidRPr="00D80B2A">
        <w:rPr>
          <w:lang w:eastAsia="zh-CN"/>
        </w:rPr>
        <w:t xml:space="preserve"> and the </w:t>
      </w:r>
      <w:r w:rsidRPr="00D80B2A">
        <w:t>Edge Configuration Server reuses the 5G primary authentication procedure</w:t>
      </w:r>
      <w:r w:rsidRPr="00D80B2A">
        <w:rPr>
          <w:rFonts w:hint="eastAsia"/>
          <w:lang w:eastAsia="zh-CN"/>
        </w:rPr>
        <w:t xml:space="preserve"> in the PLMN</w:t>
      </w:r>
      <w:r w:rsidRPr="00D80B2A">
        <w:t xml:space="preserve">. The UE can obtain information to access the </w:t>
      </w:r>
      <w:r w:rsidRPr="00D80B2A">
        <w:rPr>
          <w:lang w:eastAsia="zh-CN"/>
        </w:rPr>
        <w:t>Edge Configuration Server</w:t>
      </w:r>
      <w:r w:rsidRPr="00D80B2A">
        <w:t xml:space="preserve"> </w:t>
      </w:r>
      <w:r w:rsidRPr="00D80B2A">
        <w:rPr>
          <w:rFonts w:hint="eastAsia"/>
        </w:rPr>
        <w:t xml:space="preserve">via </w:t>
      </w:r>
      <w:r w:rsidRPr="00D80B2A">
        <w:t>the registration accept message. T</w:t>
      </w:r>
      <w:r w:rsidRPr="00D80B2A">
        <w:rPr>
          <w:rFonts w:hint="eastAsia"/>
        </w:rPr>
        <w:t xml:space="preserve">he </w:t>
      </w:r>
      <w:r w:rsidRPr="00D80B2A">
        <w:t>Authorization</w:t>
      </w:r>
      <w:r w:rsidRPr="00D80B2A">
        <w:rPr>
          <w:rFonts w:hint="eastAsia"/>
        </w:rPr>
        <w:t xml:space="preserve"> information of the </w:t>
      </w:r>
      <w:r w:rsidRPr="00D80B2A">
        <w:t>Edge Enabler Client</w:t>
      </w:r>
      <w:r w:rsidRPr="00D80B2A">
        <w:rPr>
          <w:rFonts w:hint="eastAsia"/>
        </w:rPr>
        <w:t xml:space="preserve"> is retrieved from the UDM in</w:t>
      </w:r>
      <w:r w:rsidRPr="00D80B2A">
        <w:rPr>
          <w:rFonts w:hint="eastAsia"/>
          <w:lang w:eastAsia="zh-CN"/>
        </w:rPr>
        <w:t xml:space="preserve"> the</w:t>
      </w:r>
      <w:r w:rsidRPr="00D80B2A">
        <w:rPr>
          <w:rFonts w:hint="eastAsia"/>
        </w:rPr>
        <w:t xml:space="preserve"> 5GC.</w:t>
      </w:r>
    </w:p>
    <w:p w14:paraId="384A20FC" w14:textId="77777777" w:rsidR="009F7A71" w:rsidRPr="00D80B2A" w:rsidRDefault="00922431" w:rsidP="007D7129">
      <w:pPr>
        <w:pStyle w:val="B10"/>
      </w:pPr>
      <w:r w:rsidRPr="00D80B2A">
        <w:t xml:space="preserve">1. </w:t>
      </w:r>
      <w:r w:rsidR="009F7A71" w:rsidRPr="00D80B2A">
        <w:t>T</w:t>
      </w:r>
      <w:r w:rsidR="009F7A71" w:rsidRPr="00D80B2A">
        <w:rPr>
          <w:rFonts w:hint="eastAsia"/>
        </w:rPr>
        <w:t xml:space="preserve">he </w:t>
      </w:r>
      <w:r w:rsidR="009F7A71" w:rsidRPr="00D80B2A">
        <w:t>UE sends a Registration Request with</w:t>
      </w:r>
      <w:r w:rsidR="009F7A71" w:rsidRPr="00D80B2A">
        <w:rPr>
          <w:rFonts w:hint="eastAsia"/>
        </w:rPr>
        <w:t xml:space="preserve"> edge computing service capability</w:t>
      </w:r>
      <w:r w:rsidR="009F7A71" w:rsidRPr="00D80B2A">
        <w:t>.</w:t>
      </w:r>
    </w:p>
    <w:p w14:paraId="384A20FD" w14:textId="77777777" w:rsidR="009F7A71" w:rsidRPr="00D80B2A" w:rsidRDefault="00922431" w:rsidP="007D7129">
      <w:pPr>
        <w:pStyle w:val="B10"/>
      </w:pPr>
      <w:r w:rsidRPr="00D80B2A">
        <w:t xml:space="preserve">2. </w:t>
      </w:r>
      <w:r w:rsidR="009F7A71" w:rsidRPr="00D80B2A">
        <w:t>T</w:t>
      </w:r>
      <w:r w:rsidR="009F7A71" w:rsidRPr="00D80B2A">
        <w:rPr>
          <w:rFonts w:hint="eastAsia"/>
        </w:rPr>
        <w:t xml:space="preserve">he </w:t>
      </w:r>
      <w:r w:rsidR="009F7A71" w:rsidRPr="00D80B2A">
        <w:t>UE and the 5G core network preform the primary authentication procedure as described in clause 6.1.2 of TS</w:t>
      </w:r>
      <w:r w:rsidR="009F7A71" w:rsidRPr="00D80B2A">
        <w:rPr>
          <w:rFonts w:hint="eastAsia"/>
        </w:rPr>
        <w:t xml:space="preserve"> </w:t>
      </w:r>
      <w:r w:rsidR="009F7A71" w:rsidRPr="00D80B2A">
        <w:t>33.501</w:t>
      </w:r>
      <w:r w:rsidR="009F7A71" w:rsidRPr="00D80B2A">
        <w:rPr>
          <w:rFonts w:hint="eastAsia"/>
        </w:rPr>
        <w:t>[</w:t>
      </w:r>
      <w:r w:rsidRPr="00D80B2A">
        <w:t>7</w:t>
      </w:r>
      <w:r w:rsidR="009F7A71" w:rsidRPr="00D80B2A">
        <w:rPr>
          <w:rFonts w:hint="eastAsia"/>
        </w:rPr>
        <w:t>]</w:t>
      </w:r>
      <w:r w:rsidR="009F7A71" w:rsidRPr="00D80B2A">
        <w:t>.</w:t>
      </w:r>
    </w:p>
    <w:p w14:paraId="384A20FE" w14:textId="77777777" w:rsidR="009F7A71" w:rsidRPr="00D80B2A" w:rsidRDefault="00922431" w:rsidP="007D7129">
      <w:pPr>
        <w:pStyle w:val="B10"/>
      </w:pPr>
      <w:r w:rsidRPr="00D80B2A">
        <w:t xml:space="preserve">3. </w:t>
      </w:r>
      <w:r w:rsidR="009F7A71" w:rsidRPr="00D80B2A">
        <w:t>T</w:t>
      </w:r>
      <w:r w:rsidR="009F7A71" w:rsidRPr="00D80B2A">
        <w:rPr>
          <w:rFonts w:hint="eastAsia"/>
        </w:rPr>
        <w:t xml:space="preserve">he </w:t>
      </w:r>
      <w:r w:rsidR="009F7A71" w:rsidRPr="00D80B2A">
        <w:t>AMF sends UE the Registration Accept message with suitable ECS address information.</w:t>
      </w:r>
    </w:p>
    <w:p w14:paraId="384A20FF" w14:textId="77777777" w:rsidR="009F7A71" w:rsidRPr="00D80B2A" w:rsidRDefault="00922431" w:rsidP="007D7129">
      <w:pPr>
        <w:pStyle w:val="B10"/>
      </w:pPr>
      <w:r w:rsidRPr="00D80B2A">
        <w:t xml:space="preserve">4. </w:t>
      </w:r>
      <w:r w:rsidR="009F7A71" w:rsidRPr="00D80B2A">
        <w:t xml:space="preserve">The Edge Enabler </w:t>
      </w:r>
      <w:r w:rsidR="009F7A71" w:rsidRPr="00D80B2A">
        <w:rPr>
          <w:rFonts w:hint="eastAsia"/>
        </w:rPr>
        <w:t>C</w:t>
      </w:r>
      <w:r w:rsidR="009F7A71" w:rsidRPr="00D80B2A">
        <w:t>lient send</w:t>
      </w:r>
      <w:r w:rsidR="009F7A71" w:rsidRPr="00D80B2A">
        <w:rPr>
          <w:rFonts w:hint="eastAsia"/>
        </w:rPr>
        <w:t>s</w:t>
      </w:r>
      <w:r w:rsidR="009F7A71" w:rsidRPr="00D80B2A">
        <w:t xml:space="preserve"> service provisioning request to the ECS.</w:t>
      </w:r>
    </w:p>
    <w:p w14:paraId="384A2100" w14:textId="72243EF5" w:rsidR="00A35487" w:rsidRPr="00D80B2A" w:rsidRDefault="00922431" w:rsidP="007D7129">
      <w:pPr>
        <w:pStyle w:val="B10"/>
        <w:rPr>
          <w:lang w:eastAsia="zh-CN"/>
        </w:rPr>
      </w:pPr>
      <w:r w:rsidRPr="00D80B2A">
        <w:t xml:space="preserve">5. </w:t>
      </w:r>
      <w:r w:rsidR="00A35487" w:rsidRPr="00D80B2A">
        <w:rPr>
          <w:lang w:eastAsia="zh-CN"/>
        </w:rPr>
        <w:t>The ECS verif</w:t>
      </w:r>
      <w:r w:rsidR="00096159">
        <w:rPr>
          <w:lang w:eastAsia="zh-CN"/>
        </w:rPr>
        <w:t>ies</w:t>
      </w:r>
      <w:r w:rsidR="00A35487" w:rsidRPr="00D80B2A">
        <w:rPr>
          <w:lang w:eastAsia="zh-CN"/>
        </w:rPr>
        <w:t xml:space="preserve"> the binding between the EEC ID and the GPSI. </w:t>
      </w:r>
      <w:r w:rsidR="009F7A71" w:rsidRPr="00D80B2A">
        <w:t>T</w:t>
      </w:r>
      <w:r w:rsidR="009F7A71" w:rsidRPr="00D80B2A">
        <w:rPr>
          <w:rFonts w:hint="eastAsia"/>
        </w:rPr>
        <w:t>he</w:t>
      </w:r>
      <w:r w:rsidR="00A35487" w:rsidRPr="00D80B2A">
        <w:t>n the</w:t>
      </w:r>
      <w:r w:rsidR="009F7A71" w:rsidRPr="00D80B2A">
        <w:rPr>
          <w:rFonts w:hint="eastAsia"/>
        </w:rPr>
        <w:t xml:space="preserve"> </w:t>
      </w:r>
      <w:r w:rsidR="009F7A71" w:rsidRPr="00D80B2A">
        <w:t>ECS obtain</w:t>
      </w:r>
      <w:r w:rsidR="009F7A71" w:rsidRPr="00D80B2A">
        <w:rPr>
          <w:rFonts w:hint="eastAsia"/>
        </w:rPr>
        <w:t>s</w:t>
      </w:r>
      <w:r w:rsidR="009F7A71" w:rsidRPr="00D80B2A">
        <w:t xml:space="preserve"> service authorization of the Edge Enabler </w:t>
      </w:r>
      <w:r w:rsidR="009F7A71" w:rsidRPr="00D80B2A">
        <w:rPr>
          <w:rFonts w:hint="eastAsia"/>
        </w:rPr>
        <w:t>C</w:t>
      </w:r>
      <w:r w:rsidR="009F7A71" w:rsidRPr="00D80B2A">
        <w:t>lient from the UDM</w:t>
      </w:r>
      <w:r w:rsidR="009F7A71" w:rsidRPr="00D80B2A">
        <w:rPr>
          <w:rFonts w:hint="eastAsia"/>
        </w:rPr>
        <w:t xml:space="preserve"> via the NEF</w:t>
      </w:r>
      <w:r w:rsidR="009F7A71" w:rsidRPr="00D80B2A">
        <w:t>.</w:t>
      </w:r>
      <w:r w:rsidR="00A35487" w:rsidRPr="00D80B2A">
        <w:rPr>
          <w:lang w:eastAsia="zh-CN"/>
        </w:rPr>
        <w:t xml:space="preserve"> The UDM stores an indicator whether the user is allowed to use edge computing service and the allowed ECS list. The indicator can be used as the service authorization information for the EEC. The subscription expiration time and the binding between the EEC ID and the GPSI may also be stored in the UDM. When the ECS sends request, the GPSI is included in the request message.</w:t>
      </w:r>
    </w:p>
    <w:p w14:paraId="384A2101" w14:textId="408B27D7" w:rsidR="009F7A71" w:rsidRPr="00D80B2A" w:rsidRDefault="007D7129" w:rsidP="007D7129">
      <w:pPr>
        <w:pStyle w:val="NO"/>
      </w:pPr>
      <w:r w:rsidRPr="00D80B2A">
        <w:rPr>
          <w:caps/>
        </w:rPr>
        <w:t>N</w:t>
      </w:r>
      <w:r w:rsidR="00A35487" w:rsidRPr="00D80B2A">
        <w:rPr>
          <w:caps/>
        </w:rPr>
        <w:t>ote</w:t>
      </w:r>
      <w:r w:rsidR="00A35487" w:rsidRPr="00D80B2A">
        <w:t xml:space="preserve">: </w:t>
      </w:r>
      <w:r w:rsidR="00302996" w:rsidRPr="00D80B2A">
        <w:tab/>
      </w:r>
      <w:r w:rsidR="00A35487" w:rsidRPr="00D80B2A">
        <w:t xml:space="preserve">It is </w:t>
      </w:r>
      <w:r w:rsidRPr="00D80B2A">
        <w:rPr>
          <w:rFonts w:eastAsiaTheme="minorEastAsia"/>
        </w:rPr>
        <w:t>not addressed here</w:t>
      </w:r>
      <w:r w:rsidR="00A35487" w:rsidRPr="00D80B2A">
        <w:t xml:space="preserve"> how the ECS verifies the binding between EEC ID and GPSI, and how the UDM stores the binding between EEC ID and GPSI.</w:t>
      </w:r>
    </w:p>
    <w:p w14:paraId="384A2102" w14:textId="77777777" w:rsidR="009F7A71" w:rsidRPr="00D80B2A" w:rsidRDefault="00922431" w:rsidP="007D7129">
      <w:pPr>
        <w:pStyle w:val="B10"/>
      </w:pPr>
      <w:r w:rsidRPr="00D80B2A">
        <w:t xml:space="preserve">6. </w:t>
      </w:r>
      <w:r w:rsidR="009F7A71" w:rsidRPr="00D80B2A">
        <w:t xml:space="preserve">The UDM </w:t>
      </w:r>
      <w:r w:rsidR="00A35487" w:rsidRPr="00D80B2A">
        <w:rPr>
          <w:lang w:eastAsia="zh-CN"/>
        </w:rPr>
        <w:t>will check whether the user has been authorized to access to the ECS for edge computing service with GPSI corresponding to the EEC ID.</w:t>
      </w:r>
      <w:r w:rsidR="00A35487" w:rsidRPr="00D80B2A">
        <w:t xml:space="preserve"> </w:t>
      </w:r>
      <w:r w:rsidR="00A35487" w:rsidRPr="00D80B2A">
        <w:rPr>
          <w:lang w:eastAsia="zh-CN"/>
        </w:rPr>
        <w:t xml:space="preserve">If the user is authorized, the UDM </w:t>
      </w:r>
      <w:r w:rsidR="009F7A71" w:rsidRPr="00D80B2A">
        <w:t>response</w:t>
      </w:r>
      <w:r w:rsidR="009F7A71" w:rsidRPr="00D80B2A">
        <w:rPr>
          <w:rFonts w:hint="eastAsia"/>
        </w:rPr>
        <w:t>s</w:t>
      </w:r>
      <w:r w:rsidR="009F7A71" w:rsidRPr="00D80B2A">
        <w:t xml:space="preserve"> with the service authorization response</w:t>
      </w:r>
      <w:r w:rsidR="009F7A71" w:rsidRPr="00D80B2A">
        <w:rPr>
          <w:rFonts w:hint="eastAsia"/>
        </w:rPr>
        <w:t xml:space="preserve"> message to the ECS via the NEF</w:t>
      </w:r>
      <w:r w:rsidR="009F7A71" w:rsidRPr="00D80B2A">
        <w:t>.</w:t>
      </w:r>
    </w:p>
    <w:p w14:paraId="384A2103" w14:textId="77777777" w:rsidR="009F7A71" w:rsidRPr="00D80B2A" w:rsidRDefault="00922431" w:rsidP="007D7129">
      <w:pPr>
        <w:pStyle w:val="B10"/>
      </w:pPr>
      <w:r w:rsidRPr="00D80B2A">
        <w:t xml:space="preserve">7. </w:t>
      </w:r>
      <w:r w:rsidR="009F7A71" w:rsidRPr="00D80B2A">
        <w:t>T</w:t>
      </w:r>
      <w:r w:rsidR="009F7A71" w:rsidRPr="00D80B2A">
        <w:rPr>
          <w:rFonts w:hint="eastAsia"/>
        </w:rPr>
        <w:t xml:space="preserve">he </w:t>
      </w:r>
      <w:r w:rsidR="009F7A71" w:rsidRPr="00D80B2A">
        <w:t xml:space="preserve">ECS sends service provisioning response to the Edge Enabler </w:t>
      </w:r>
      <w:r w:rsidR="009F7A71" w:rsidRPr="00D80B2A">
        <w:rPr>
          <w:rFonts w:hint="eastAsia"/>
        </w:rPr>
        <w:t>C</w:t>
      </w:r>
      <w:r w:rsidR="009F7A71" w:rsidRPr="00D80B2A">
        <w:t>lient.</w:t>
      </w:r>
    </w:p>
    <w:p w14:paraId="384A2105" w14:textId="77777777" w:rsidR="009F7A71" w:rsidRPr="00D80B2A" w:rsidRDefault="009F7A71" w:rsidP="009F7A71">
      <w:pPr>
        <w:pStyle w:val="Heading3"/>
        <w:rPr>
          <w:lang w:eastAsia="zh-CN"/>
        </w:rPr>
      </w:pPr>
      <w:bookmarkStart w:id="307" w:name="_Toc90023952"/>
      <w:bookmarkStart w:id="308" w:name="_Toc90026399"/>
      <w:bookmarkStart w:id="309" w:name="_Toc98927415"/>
      <w:r w:rsidRPr="00D80B2A">
        <w:rPr>
          <w:rFonts w:hint="eastAsia"/>
          <w:lang w:eastAsia="zh-CN"/>
        </w:rPr>
        <w:t>6</w:t>
      </w:r>
      <w:r w:rsidRPr="00D80B2A">
        <w:rPr>
          <w:lang w:eastAsia="zh-CN"/>
        </w:rPr>
        <w:t>.</w:t>
      </w:r>
      <w:r w:rsidR="00E96008" w:rsidRPr="00D80B2A">
        <w:rPr>
          <w:lang w:eastAsia="zh-CN"/>
        </w:rPr>
        <w:t>10</w:t>
      </w:r>
      <w:r w:rsidRPr="00D80B2A">
        <w:rPr>
          <w:lang w:eastAsia="zh-CN"/>
        </w:rPr>
        <w:t>.3</w:t>
      </w:r>
      <w:r w:rsidRPr="00D80B2A">
        <w:rPr>
          <w:lang w:eastAsia="zh-CN"/>
        </w:rPr>
        <w:tab/>
      </w:r>
      <w:r w:rsidR="00B10E8D" w:rsidRPr="00D80B2A">
        <w:rPr>
          <w:lang w:eastAsia="zh-CN"/>
        </w:rPr>
        <w:t xml:space="preserve">Solution </w:t>
      </w:r>
      <w:r w:rsidRPr="00D80B2A">
        <w:rPr>
          <w:lang w:eastAsia="zh-CN"/>
        </w:rPr>
        <w:t>Evaluation</w:t>
      </w:r>
      <w:bookmarkEnd w:id="307"/>
      <w:bookmarkEnd w:id="308"/>
      <w:bookmarkEnd w:id="309"/>
    </w:p>
    <w:p w14:paraId="384A2106" w14:textId="68B58DA6" w:rsidR="009F7A71" w:rsidRPr="00D80B2A" w:rsidRDefault="009E75D1" w:rsidP="00D53C3F">
      <w:pPr>
        <w:rPr>
          <w:color w:val="FF0000"/>
        </w:rPr>
      </w:pPr>
      <w:ins w:id="310" w:author="33.839_CR0005_(Rel-17)_FS_eEDGE_SEC" w:date="2022-03-23T11:26:00Z">
        <w:r>
          <w:t>This solution addresses the security requirements of key issue #2 on Authentication and Authorization between the EEC and the ECS</w:t>
        </w:r>
        <w:r>
          <w:t>.</w:t>
        </w:r>
      </w:ins>
      <w:del w:id="311" w:author="33.839_CR0005_(Rel-17)_FS_eEDGE_SEC" w:date="2022-03-23T11:26:00Z">
        <w:r w:rsidR="00481D59" w:rsidRPr="00D80B2A" w:rsidDel="009E75D1">
          <w:rPr>
            <w:rFonts w:eastAsiaTheme="minorEastAsia"/>
          </w:rPr>
          <w:delText>N</w:delText>
        </w:r>
        <w:r w:rsidR="007D7129" w:rsidRPr="00D80B2A" w:rsidDel="009E75D1">
          <w:rPr>
            <w:rFonts w:eastAsiaTheme="minorEastAsia"/>
          </w:rPr>
          <w:delText>ot addressed here</w:delText>
        </w:r>
        <w:r w:rsidR="00481D59" w:rsidRPr="00D80B2A" w:rsidDel="009E75D1">
          <w:rPr>
            <w:rFonts w:eastAsiaTheme="minorEastAsia"/>
          </w:rPr>
          <w:delText>.</w:delText>
        </w:r>
      </w:del>
    </w:p>
    <w:p w14:paraId="384A2107" w14:textId="77777777" w:rsidR="00934C92" w:rsidRPr="00D80B2A" w:rsidRDefault="00934C92" w:rsidP="00934C92">
      <w:pPr>
        <w:pStyle w:val="Heading2"/>
        <w:spacing w:after="240"/>
        <w:ind w:left="0" w:firstLine="0"/>
        <w:rPr>
          <w:rFonts w:cs="Arial"/>
        </w:rPr>
      </w:pPr>
      <w:bookmarkStart w:id="312" w:name="_Toc90023953"/>
      <w:bookmarkStart w:id="313" w:name="_Toc90026400"/>
      <w:bookmarkStart w:id="314" w:name="_Toc98927416"/>
      <w:r w:rsidRPr="00D80B2A">
        <w:rPr>
          <w:rFonts w:cs="Arial"/>
        </w:rPr>
        <w:t>6.11</w:t>
      </w:r>
      <w:r w:rsidRPr="00D80B2A">
        <w:rPr>
          <w:rFonts w:cs="Arial"/>
        </w:rPr>
        <w:tab/>
        <w:t xml:space="preserve">Solution #11: </w:t>
      </w:r>
      <w:bookmarkStart w:id="315" w:name="OLE_LINK68"/>
      <w:r w:rsidRPr="00D80B2A">
        <w:rPr>
          <w:rFonts w:cs="Arial"/>
        </w:rPr>
        <w:t>Authentication between EEC and ECS</w:t>
      </w:r>
      <w:bookmarkEnd w:id="312"/>
      <w:bookmarkEnd w:id="313"/>
      <w:bookmarkEnd w:id="314"/>
      <w:bookmarkEnd w:id="315"/>
    </w:p>
    <w:p w14:paraId="384A2108" w14:textId="77777777" w:rsidR="00934C92" w:rsidRPr="00D80B2A" w:rsidRDefault="00934C92" w:rsidP="00D53C3F">
      <w:pPr>
        <w:pStyle w:val="Heading3"/>
      </w:pPr>
      <w:bookmarkStart w:id="316" w:name="_Toc90023954"/>
      <w:bookmarkStart w:id="317" w:name="_Toc90026401"/>
      <w:bookmarkStart w:id="318" w:name="_Toc98927417"/>
      <w:r w:rsidRPr="00D80B2A">
        <w:t>6.11.1</w:t>
      </w:r>
      <w:r w:rsidRPr="00D80B2A">
        <w:tab/>
        <w:t>Solution overview</w:t>
      </w:r>
      <w:bookmarkEnd w:id="316"/>
      <w:bookmarkEnd w:id="317"/>
      <w:bookmarkEnd w:id="318"/>
    </w:p>
    <w:p w14:paraId="384A2109" w14:textId="77777777" w:rsidR="00934C92" w:rsidRPr="00D80B2A" w:rsidRDefault="00934C92" w:rsidP="00934C92">
      <w:bookmarkStart w:id="319" w:name="OLE_LINK69"/>
      <w:r w:rsidRPr="00D80B2A">
        <w:t>This solution addresses the security requirement for the Authentication between EEC and ECS in key issue #2.</w:t>
      </w:r>
      <w:r w:rsidRPr="00D80B2A">
        <w:rPr>
          <w:rFonts w:eastAsia="Calibri Light"/>
          <w:lang w:eastAsia="zh-CN"/>
        </w:rPr>
        <w:t xml:space="preserve"> </w:t>
      </w:r>
    </w:p>
    <w:p w14:paraId="384A210A" w14:textId="77777777" w:rsidR="00934C92" w:rsidRPr="00D80B2A" w:rsidRDefault="00934C92" w:rsidP="00934C92">
      <w:pPr>
        <w:rPr>
          <w:lang w:eastAsia="zh-CN"/>
        </w:rPr>
      </w:pPr>
      <w:r w:rsidRPr="00D80B2A">
        <w:rPr>
          <w:lang w:eastAsia="zh-CN"/>
        </w:rPr>
        <w:lastRenderedPageBreak/>
        <w:t>In this solution, UE knows to use AKMA with ECS via interactions with 3GPP network before communication with ECS.</w:t>
      </w:r>
      <w:r w:rsidRPr="00D80B2A">
        <w:rPr>
          <w:rFonts w:eastAsia="Calibri Light"/>
          <w:lang w:eastAsia="zh-CN"/>
        </w:rPr>
        <w:t xml:space="preserve"> </w:t>
      </w:r>
      <w:r w:rsidRPr="00D80B2A">
        <w:rPr>
          <w:lang w:eastAsia="zh-CN"/>
        </w:rPr>
        <w:t xml:space="preserve">If the </w:t>
      </w:r>
      <w:r w:rsidRPr="00D80B2A">
        <w:rPr>
          <w:lang w:eastAsia="ko-KR"/>
        </w:rPr>
        <w:t xml:space="preserve">ECS deployed by MNO is considered to be trusted by the operator, the ECS </w:t>
      </w:r>
      <w:r w:rsidRPr="00D80B2A">
        <w:t xml:space="preserve">interacts directly with AAnF. Otherwise, the ECSs not allowed by the operator to access directly the Network Functions </w:t>
      </w:r>
      <w:r w:rsidR="00F02168" w:rsidRPr="00D80B2A">
        <w:t>should</w:t>
      </w:r>
      <w:r w:rsidRPr="00D80B2A">
        <w:t xml:space="preserve"> use the NEF to interact with AAnF.</w:t>
      </w:r>
    </w:p>
    <w:p w14:paraId="384A210B" w14:textId="77777777" w:rsidR="00934C92" w:rsidRPr="00D80B2A" w:rsidRDefault="00934C92" w:rsidP="00D53C3F">
      <w:pPr>
        <w:pStyle w:val="Heading3"/>
      </w:pPr>
      <w:bookmarkStart w:id="320" w:name="_Toc90023955"/>
      <w:bookmarkStart w:id="321" w:name="_Toc90026402"/>
      <w:bookmarkStart w:id="322" w:name="_Toc98927418"/>
      <w:bookmarkEnd w:id="319"/>
      <w:r w:rsidRPr="00D80B2A">
        <w:t>6.11.2</w:t>
      </w:r>
      <w:r w:rsidR="00810E32" w:rsidRPr="00D80B2A">
        <w:tab/>
      </w:r>
      <w:r w:rsidRPr="00D80B2A">
        <w:t>Solution details</w:t>
      </w:r>
      <w:bookmarkEnd w:id="320"/>
      <w:bookmarkEnd w:id="321"/>
      <w:bookmarkEnd w:id="322"/>
    </w:p>
    <w:p w14:paraId="384A210C" w14:textId="77777777" w:rsidR="00934C92" w:rsidRPr="00D80B2A" w:rsidRDefault="00934C92" w:rsidP="00481D59">
      <w:pPr>
        <w:pStyle w:val="TH"/>
      </w:pPr>
      <w:r w:rsidRPr="00D80B2A">
        <w:rPr>
          <w:noProof/>
          <w:lang w:eastAsia="zh-CN"/>
        </w:rPr>
        <w:drawing>
          <wp:inline distT="0" distB="0" distL="0" distR="0" wp14:anchorId="384A2405" wp14:editId="384A2406">
            <wp:extent cx="5669280" cy="256032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69280" cy="2560320"/>
                    </a:xfrm>
                    <a:prstGeom prst="rect">
                      <a:avLst/>
                    </a:prstGeom>
                    <a:noFill/>
                    <a:ln>
                      <a:noFill/>
                    </a:ln>
                  </pic:spPr>
                </pic:pic>
              </a:graphicData>
            </a:graphic>
          </wp:inline>
        </w:drawing>
      </w:r>
    </w:p>
    <w:p w14:paraId="384A210D" w14:textId="77777777" w:rsidR="00934C92" w:rsidRPr="00D80B2A" w:rsidRDefault="00934C92" w:rsidP="00481D59">
      <w:pPr>
        <w:pStyle w:val="TF"/>
        <w:rPr>
          <w:lang w:eastAsia="zh-CN"/>
        </w:rPr>
      </w:pPr>
      <w:r w:rsidRPr="00D80B2A">
        <w:t>Figure 6.11.2-1 Authentication between the EEC and ECS based AKMA</w:t>
      </w:r>
    </w:p>
    <w:p w14:paraId="384A210E" w14:textId="77777777" w:rsidR="00934C92" w:rsidRPr="00D80B2A" w:rsidRDefault="00934C92" w:rsidP="00934C92">
      <w:pPr>
        <w:rPr>
          <w:rFonts w:eastAsia="Calibri Light"/>
        </w:rPr>
      </w:pPr>
      <w:r w:rsidRPr="00D80B2A">
        <w:rPr>
          <w:lang w:eastAsia="zh-CN"/>
        </w:rPr>
        <w:t>0a</w:t>
      </w:r>
      <w:r w:rsidRPr="00D80B2A">
        <w:rPr>
          <w:rFonts w:eastAsia="Calibri Light"/>
          <w:lang w:eastAsia="zh-CN"/>
        </w:rPr>
        <w:t xml:space="preserve">. </w:t>
      </w:r>
      <w:r w:rsidRPr="00D80B2A">
        <w:rPr>
          <w:lang w:eastAsia="zh-CN"/>
        </w:rPr>
        <w:t>UE performs primary authentication with the network. Then K</w:t>
      </w:r>
      <w:r w:rsidRPr="00D80B2A">
        <w:rPr>
          <w:vertAlign w:val="subscript"/>
          <w:lang w:eastAsia="zh-CN"/>
        </w:rPr>
        <w:t>AUSF</w:t>
      </w:r>
      <w:r w:rsidRPr="00D80B2A">
        <w:rPr>
          <w:lang w:eastAsia="zh-CN"/>
        </w:rPr>
        <w:t xml:space="preserve"> is shared between UE and AUSF in Home network.</w:t>
      </w:r>
      <w:r w:rsidRPr="00D80B2A">
        <w:rPr>
          <w:rFonts w:eastAsia="Calibri Light"/>
        </w:rPr>
        <w:t xml:space="preserve"> If the AUSF receives the AKMA indication from the UDM, the AUSF </w:t>
      </w:r>
      <w:r w:rsidR="00F02168" w:rsidRPr="00D80B2A">
        <w:rPr>
          <w:rFonts w:eastAsia="Calibri Light"/>
        </w:rPr>
        <w:t>should</w:t>
      </w:r>
      <w:r w:rsidRPr="00D80B2A">
        <w:rPr>
          <w:rFonts w:eastAsia="Calibri Light"/>
        </w:rPr>
        <w:t xml:space="preserve"> generate the AKMA Anchor Key (K</w:t>
      </w:r>
      <w:r w:rsidRPr="00D80B2A">
        <w:rPr>
          <w:rFonts w:eastAsia="Calibri Light"/>
          <w:vertAlign w:val="subscript"/>
        </w:rPr>
        <w:t>AKMA</w:t>
      </w:r>
      <w:r w:rsidRPr="00D80B2A">
        <w:rPr>
          <w:rFonts w:eastAsia="Calibri Light"/>
        </w:rPr>
        <w:t xml:space="preserve">) and the </w:t>
      </w:r>
      <w:r w:rsidRPr="00D80B2A">
        <w:rPr>
          <w:rFonts w:eastAsia="Calibri Light"/>
          <w:lang w:eastAsia="zh-CN"/>
        </w:rPr>
        <w:t xml:space="preserve">A-KID </w:t>
      </w:r>
      <w:r w:rsidRPr="00D80B2A">
        <w:rPr>
          <w:rFonts w:eastAsia="Calibri Light"/>
        </w:rPr>
        <w:t>from K</w:t>
      </w:r>
      <w:r w:rsidRPr="00D80B2A">
        <w:rPr>
          <w:rFonts w:eastAsia="Calibri Light"/>
          <w:vertAlign w:val="subscript"/>
        </w:rPr>
        <w:t>AUSF</w:t>
      </w:r>
      <w:r w:rsidRPr="00D80B2A">
        <w:rPr>
          <w:rFonts w:eastAsia="Calibri Light"/>
        </w:rPr>
        <w:t xml:space="preserve"> after the primary authentication procedure is successfully completed.</w:t>
      </w:r>
    </w:p>
    <w:p w14:paraId="384A210F" w14:textId="77777777" w:rsidR="00934C92" w:rsidRPr="00D80B2A" w:rsidRDefault="00934C92" w:rsidP="00934C92">
      <w:pPr>
        <w:rPr>
          <w:rFonts w:eastAsia="Calibri Light"/>
        </w:rPr>
      </w:pPr>
      <w:r w:rsidRPr="00D80B2A">
        <w:rPr>
          <w:lang w:eastAsia="zh-CN"/>
        </w:rPr>
        <w:t xml:space="preserve">0b. </w:t>
      </w:r>
      <w:r w:rsidRPr="00D80B2A">
        <w:rPr>
          <w:rFonts w:eastAsia="Calibri Light"/>
        </w:rPr>
        <w:t>After AKMA key material is generated, the</w:t>
      </w:r>
      <w:r w:rsidRPr="00D80B2A">
        <w:rPr>
          <w:rFonts w:eastAsia="Calibri Light"/>
          <w:lang w:eastAsia="zh-CN"/>
        </w:rPr>
        <w:t xml:space="preserve"> AUSF </w:t>
      </w:r>
      <w:r w:rsidR="00F02168" w:rsidRPr="00D80B2A">
        <w:rPr>
          <w:rFonts w:eastAsia="Calibri Light"/>
          <w:lang w:eastAsia="zh-CN"/>
        </w:rPr>
        <w:t>should</w:t>
      </w:r>
      <w:r w:rsidRPr="00D80B2A">
        <w:rPr>
          <w:rFonts w:eastAsia="Calibri Light"/>
          <w:lang w:eastAsia="zh-CN"/>
        </w:rPr>
        <w:t xml:space="preserve"> send </w:t>
      </w:r>
      <w:r w:rsidRPr="00D80B2A">
        <w:rPr>
          <w:rFonts w:eastAsia="Calibri Light"/>
        </w:rPr>
        <w:t>the generated A-KID, and K</w:t>
      </w:r>
      <w:r w:rsidRPr="00D80B2A">
        <w:rPr>
          <w:rFonts w:eastAsia="Calibri Light"/>
          <w:vertAlign w:val="subscript"/>
        </w:rPr>
        <w:t>AKMA</w:t>
      </w:r>
      <w:r w:rsidRPr="00D80B2A">
        <w:rPr>
          <w:rFonts w:eastAsia="Calibri Light"/>
        </w:rPr>
        <w:t xml:space="preserve"> to the AAnF.</w:t>
      </w:r>
    </w:p>
    <w:p w14:paraId="384A2110" w14:textId="297B05C4" w:rsidR="00934C92" w:rsidRPr="00D80B2A" w:rsidRDefault="001A6C6B" w:rsidP="001A6C6B">
      <w:pPr>
        <w:pStyle w:val="B10"/>
      </w:pPr>
      <w:r w:rsidRPr="00D80B2A">
        <w:t>1)</w:t>
      </w:r>
      <w:r w:rsidRPr="00D80B2A">
        <w:tab/>
      </w:r>
      <w:r w:rsidR="00934C92" w:rsidRPr="00D80B2A">
        <w:t xml:space="preserve">During PDU Session Establishment, the SMF provides Edge Configuration Server Information (ECS ID (i.e. FQDN or IP address(es) of ECS), AKMA capability) to the UE. The AKMA </w:t>
      </w:r>
      <w:r w:rsidR="00934C92" w:rsidRPr="00D80B2A">
        <w:rPr>
          <w:rFonts w:eastAsia="Calibri Light"/>
          <w:lang w:eastAsia="zh-CN"/>
        </w:rPr>
        <w:t>capability</w:t>
      </w:r>
      <w:r w:rsidR="00934C92" w:rsidRPr="00D80B2A">
        <w:t xml:space="preserve"> indicates the ECS support to use AKMA. </w:t>
      </w:r>
    </w:p>
    <w:p w14:paraId="384A2111" w14:textId="4F9349B9" w:rsidR="00934C92" w:rsidRPr="00D80B2A" w:rsidRDefault="001A6C6B" w:rsidP="001A6C6B">
      <w:pPr>
        <w:pStyle w:val="B10"/>
      </w:pPr>
      <w:r w:rsidRPr="00D80B2A">
        <w:t>2)</w:t>
      </w:r>
      <w:r w:rsidRPr="00D80B2A">
        <w:tab/>
      </w:r>
      <w:r w:rsidR="00934C92" w:rsidRPr="00D80B2A">
        <w:t xml:space="preserve"> </w:t>
      </w:r>
      <w:bookmarkStart w:id="323" w:name="OLE_LINK70"/>
      <w:r w:rsidR="00934C92" w:rsidRPr="00D80B2A">
        <w:t>When the UE determines to communicate with ECS, if the UE supports AKMA, the UE derives the AKMA key and K</w:t>
      </w:r>
      <w:r w:rsidR="00934C92" w:rsidRPr="00D80B2A">
        <w:rPr>
          <w:vertAlign w:val="subscript"/>
        </w:rPr>
        <w:t>ECS</w:t>
      </w:r>
      <w:r w:rsidR="00934C92" w:rsidRPr="00D80B2A">
        <w:t>(</w:t>
      </w:r>
      <w:r w:rsidR="009440A9" w:rsidRPr="00D80B2A">
        <w:t>i.e.</w:t>
      </w:r>
      <w:r w:rsidR="00934C92" w:rsidRPr="00D80B2A">
        <w:t xml:space="preserve"> K</w:t>
      </w:r>
      <w:r w:rsidR="00934C92" w:rsidRPr="00D80B2A">
        <w:rPr>
          <w:vertAlign w:val="subscript"/>
        </w:rPr>
        <w:t>AF</w:t>
      </w:r>
      <w:r w:rsidR="00934C92" w:rsidRPr="00D80B2A">
        <w:t>) as specified in TS 33.535 [6] based on the received AKMA capability.</w:t>
      </w:r>
    </w:p>
    <w:bookmarkEnd w:id="323"/>
    <w:p w14:paraId="384A2113" w14:textId="06219798" w:rsidR="00934C92" w:rsidRPr="00D80B2A" w:rsidRDefault="001A6C6B" w:rsidP="00302996">
      <w:pPr>
        <w:pStyle w:val="B10"/>
      </w:pPr>
      <w:r w:rsidRPr="00D80B2A">
        <w:rPr>
          <w:rFonts w:eastAsia="Calibri Light"/>
          <w:lang w:eastAsia="zh-CN"/>
        </w:rPr>
        <w:t>3)</w:t>
      </w:r>
      <w:r w:rsidRPr="00D80B2A">
        <w:rPr>
          <w:rFonts w:eastAsia="Calibri Light"/>
          <w:lang w:eastAsia="zh-CN"/>
        </w:rPr>
        <w:tab/>
      </w:r>
      <w:r w:rsidR="00934C92" w:rsidRPr="00D80B2A">
        <w:rPr>
          <w:rFonts w:eastAsia="Calibri Light"/>
          <w:lang w:eastAsia="zh-CN"/>
        </w:rPr>
        <w:t xml:space="preserve">UE </w:t>
      </w:r>
      <w:bookmarkStart w:id="324" w:name="OLE_LINK78"/>
      <w:r w:rsidR="00934C92" w:rsidRPr="00D80B2A">
        <w:rPr>
          <w:rFonts w:eastAsia="Calibri Light"/>
          <w:lang w:eastAsia="zh-CN"/>
        </w:rPr>
        <w:t>computes the MAC-I over the request message using the</w:t>
      </w:r>
      <w:r w:rsidR="00934C92" w:rsidRPr="00D80B2A">
        <w:t xml:space="preserve"> K</w:t>
      </w:r>
      <w:r w:rsidR="00934C92" w:rsidRPr="00D80B2A">
        <w:rPr>
          <w:vertAlign w:val="subscript"/>
        </w:rPr>
        <w:t>ECS</w:t>
      </w:r>
      <w:r w:rsidR="00934C92" w:rsidRPr="00D80B2A">
        <w:rPr>
          <w:rFonts w:eastAsia="Calibri Light"/>
          <w:lang w:eastAsia="zh-CN"/>
        </w:rPr>
        <w:t xml:space="preserve"> and</w:t>
      </w:r>
      <w:bookmarkEnd w:id="324"/>
      <w:r w:rsidR="00934C92" w:rsidRPr="00D80B2A">
        <w:rPr>
          <w:rFonts w:eastAsia="Calibri Light"/>
          <w:lang w:eastAsia="zh-CN"/>
        </w:rPr>
        <w:t xml:space="preserve"> sends service provision request with A-KID, MAC-I. </w:t>
      </w:r>
    </w:p>
    <w:p w14:paraId="384A2114" w14:textId="6510D2D8" w:rsidR="009540E1" w:rsidRPr="00D80B2A" w:rsidRDefault="009540E1" w:rsidP="00FD7C4A">
      <w:pPr>
        <w:pStyle w:val="NO"/>
      </w:pPr>
      <w:r w:rsidRPr="00D80B2A">
        <w:rPr>
          <w:lang w:eastAsia="zh-CN"/>
        </w:rPr>
        <w:t>NOTE</w:t>
      </w:r>
      <w:r w:rsidR="00481D59" w:rsidRPr="00D80B2A">
        <w:rPr>
          <w:lang w:eastAsia="zh-CN"/>
        </w:rPr>
        <w:t xml:space="preserve"> 1</w:t>
      </w:r>
      <w:r w:rsidRPr="00D80B2A">
        <w:rPr>
          <w:lang w:eastAsia="zh-CN"/>
        </w:rPr>
        <w:t>:</w:t>
      </w:r>
      <w:r w:rsidRPr="00D80B2A">
        <w:rPr>
          <w:lang w:eastAsia="zh-CN"/>
        </w:rPr>
        <w:tab/>
        <w:t>TLS based on AKMA PSK solution is defined in other solutions.</w:t>
      </w:r>
    </w:p>
    <w:p w14:paraId="384A2115" w14:textId="7C9D2AA3" w:rsidR="00934C92" w:rsidRPr="00D80B2A" w:rsidRDefault="001A6C6B" w:rsidP="001A6C6B">
      <w:pPr>
        <w:pStyle w:val="B10"/>
      </w:pPr>
      <w:r w:rsidRPr="00D80B2A">
        <w:t>4)</w:t>
      </w:r>
      <w:r w:rsidRPr="00D80B2A">
        <w:tab/>
      </w:r>
      <w:r w:rsidR="00934C92" w:rsidRPr="00D80B2A">
        <w:t xml:space="preserve">Upon receiving the request, the </w:t>
      </w:r>
      <w:r w:rsidR="00934C92" w:rsidRPr="00D80B2A">
        <w:rPr>
          <w:lang w:eastAsia="ko-KR"/>
        </w:rPr>
        <w:t>Edge Configuration Server</w:t>
      </w:r>
      <w:r w:rsidR="00934C92" w:rsidRPr="00D80B2A">
        <w:t xml:space="preserve"> discovers the AAnF or NEF. </w:t>
      </w:r>
    </w:p>
    <w:p w14:paraId="384A2116" w14:textId="5A917193" w:rsidR="00934C92" w:rsidRPr="00D80B2A" w:rsidRDefault="00934C92" w:rsidP="00934C92">
      <w:pPr>
        <w:pStyle w:val="NO"/>
        <w:rPr>
          <w:rFonts w:eastAsia="Calibri Light"/>
          <w:lang w:eastAsia="zh-CN"/>
        </w:rPr>
      </w:pPr>
      <w:r w:rsidRPr="00D80B2A">
        <w:rPr>
          <w:lang w:eastAsia="zh-CN"/>
        </w:rPr>
        <w:t>NOTE</w:t>
      </w:r>
      <w:r w:rsidR="00481D59" w:rsidRPr="00D80B2A">
        <w:rPr>
          <w:lang w:eastAsia="zh-CN"/>
        </w:rPr>
        <w:t xml:space="preserve"> 2</w:t>
      </w:r>
      <w:r w:rsidRPr="00D80B2A">
        <w:rPr>
          <w:lang w:eastAsia="zh-CN"/>
        </w:rPr>
        <w:t> :</w:t>
      </w:r>
      <w:r w:rsidRPr="00D80B2A">
        <w:rPr>
          <w:lang w:eastAsia="zh-CN"/>
        </w:rPr>
        <w:tab/>
        <w:t>In the case of architecture without CAPIF support, the ECS is locally configured</w:t>
      </w:r>
      <w:r w:rsidRPr="00D80B2A">
        <w:rPr>
          <w:rFonts w:eastAsia="Calibri Light"/>
        </w:rPr>
        <w:t xml:space="preserve"> with the API termination points for the service.</w:t>
      </w:r>
      <w:r w:rsidRPr="00D80B2A">
        <w:rPr>
          <w:lang w:eastAsia="zh-CN"/>
        </w:rPr>
        <w:t xml:space="preserve"> In the case of architecture with CAPIF support, the ECS obtains </w:t>
      </w:r>
      <w:r w:rsidRPr="00D80B2A">
        <w:rPr>
          <w:rFonts w:eastAsia="Calibri Light"/>
        </w:rPr>
        <w:t>the service API information</w:t>
      </w:r>
      <w:r w:rsidRPr="00D80B2A">
        <w:rPr>
          <w:lang w:eastAsia="zh-CN"/>
        </w:rPr>
        <w:t xml:space="preserve"> from the CAPIF core function via the Availability of service APIs event notification or Service Discover Response as specified in TS 23.222 [</w:t>
      </w:r>
      <w:r w:rsidR="00804E15" w:rsidRPr="00D80B2A">
        <w:rPr>
          <w:lang w:eastAsia="zh-CN"/>
        </w:rPr>
        <w:t>9</w:t>
      </w:r>
      <w:r w:rsidRPr="00D80B2A">
        <w:rPr>
          <w:lang w:eastAsia="zh-CN"/>
        </w:rPr>
        <w:t>].</w:t>
      </w:r>
    </w:p>
    <w:p w14:paraId="384A2117" w14:textId="4950F83C" w:rsidR="00934C92" w:rsidRPr="00D80B2A" w:rsidRDefault="00934C92" w:rsidP="001A6C6B">
      <w:pPr>
        <w:pStyle w:val="B10"/>
      </w:pPr>
      <w:r w:rsidRPr="00D80B2A">
        <w:rPr>
          <w:rFonts w:eastAsia="Calibri Light"/>
          <w:lang w:eastAsia="zh-CN"/>
        </w:rPr>
        <w:t xml:space="preserve">5A-5B. </w:t>
      </w:r>
      <w:bookmarkStart w:id="325" w:name="OLE_LINK71"/>
      <w:r w:rsidRPr="00D80B2A">
        <w:rPr>
          <w:rFonts w:eastAsia="Calibri Light"/>
          <w:lang w:eastAsia="zh-CN"/>
        </w:rPr>
        <w:t xml:space="preserve">The ECS contacts AAnF directly or via NEF to obtain the </w:t>
      </w:r>
      <w:r w:rsidRPr="00D80B2A">
        <w:t xml:space="preserve">corresponding key </w:t>
      </w:r>
      <w:bookmarkStart w:id="326" w:name="OLE_LINK76"/>
      <w:r w:rsidRPr="00D80B2A">
        <w:t>K</w:t>
      </w:r>
      <w:r w:rsidRPr="00D80B2A">
        <w:rPr>
          <w:vertAlign w:val="subscript"/>
        </w:rPr>
        <w:t>ECS</w:t>
      </w:r>
      <w:bookmarkEnd w:id="326"/>
      <w:r w:rsidRPr="00D80B2A">
        <w:t xml:space="preserve"> (K</w:t>
      </w:r>
      <w:r w:rsidRPr="00D80B2A">
        <w:rPr>
          <w:vertAlign w:val="subscript"/>
        </w:rPr>
        <w:t>AF</w:t>
      </w:r>
      <w:r w:rsidRPr="00D80B2A">
        <w:t>) of the UE(as defined in TS</w:t>
      </w:r>
      <w:r w:rsidR="00302996" w:rsidRPr="00D80B2A">
        <w:t xml:space="preserve"> </w:t>
      </w:r>
      <w:r w:rsidRPr="00D80B2A">
        <w:t>33.535).</w:t>
      </w:r>
      <w:bookmarkEnd w:id="325"/>
    </w:p>
    <w:p w14:paraId="384A2118" w14:textId="77777777" w:rsidR="00934C92" w:rsidRPr="00D80B2A" w:rsidRDefault="00934C92" w:rsidP="001A6C6B">
      <w:pPr>
        <w:pStyle w:val="B10"/>
        <w:rPr>
          <w:rFonts w:eastAsia="Calibri Light"/>
          <w:lang w:eastAsia="zh-CN"/>
        </w:rPr>
      </w:pPr>
      <w:r w:rsidRPr="00D80B2A">
        <w:t>6. The ECS verifies the MAC-I based on the K</w:t>
      </w:r>
      <w:r w:rsidRPr="00D80B2A">
        <w:rPr>
          <w:vertAlign w:val="subscript"/>
        </w:rPr>
        <w:t>ECS</w:t>
      </w:r>
      <w:r w:rsidRPr="00D80B2A">
        <w:rPr>
          <w:rFonts w:eastAsia="Calibri Light"/>
          <w:lang w:eastAsia="zh-CN"/>
        </w:rPr>
        <w:t xml:space="preserve">, </w:t>
      </w:r>
      <w:bookmarkStart w:id="327" w:name="OLE_LINK79"/>
      <w:bookmarkStart w:id="328" w:name="OLE_LINK80"/>
      <w:r w:rsidRPr="00D80B2A">
        <w:t>when the verification is succeed, and if the UE is authorized to perform the operation</w:t>
      </w:r>
      <w:bookmarkEnd w:id="327"/>
      <w:bookmarkEnd w:id="328"/>
      <w:r w:rsidRPr="00D80B2A">
        <w:t xml:space="preserve">. </w:t>
      </w:r>
      <w:r w:rsidRPr="00D80B2A">
        <w:rPr>
          <w:lang w:eastAsia="ko-KR"/>
        </w:rPr>
        <w:t>Then the ECS computes MAC-I over the response message using K</w:t>
      </w:r>
      <w:r w:rsidRPr="00D80B2A">
        <w:rPr>
          <w:vertAlign w:val="subscript"/>
        </w:rPr>
        <w:t>ECS,</w:t>
      </w:r>
      <w:r w:rsidRPr="00D80B2A">
        <w:t xml:space="preserve"> and sends </w:t>
      </w:r>
      <w:r w:rsidRPr="00D80B2A">
        <w:rPr>
          <w:lang w:eastAsia="ko-KR"/>
        </w:rPr>
        <w:t>a service provisioning response with the MAC-I to the UE.</w:t>
      </w:r>
    </w:p>
    <w:p w14:paraId="384A2119" w14:textId="77777777" w:rsidR="00934C92" w:rsidRPr="00D80B2A" w:rsidRDefault="00934C92" w:rsidP="00D53C3F">
      <w:pPr>
        <w:pStyle w:val="Heading3"/>
      </w:pPr>
      <w:bookmarkStart w:id="329" w:name="_Toc90026403"/>
      <w:bookmarkStart w:id="330" w:name="_Toc90023956"/>
      <w:bookmarkStart w:id="331" w:name="_Toc98927419"/>
      <w:r w:rsidRPr="00D80B2A">
        <w:lastRenderedPageBreak/>
        <w:t>6.11.3</w:t>
      </w:r>
      <w:r w:rsidR="00810E32" w:rsidRPr="00D80B2A">
        <w:tab/>
      </w:r>
      <w:r w:rsidRPr="00D80B2A">
        <w:t>Solution evaluation</w:t>
      </w:r>
      <w:bookmarkEnd w:id="329"/>
      <w:bookmarkEnd w:id="331"/>
      <w:r w:rsidRPr="00D80B2A">
        <w:t xml:space="preserve"> </w:t>
      </w:r>
      <w:bookmarkEnd w:id="330"/>
    </w:p>
    <w:p w14:paraId="384A211A" w14:textId="77777777" w:rsidR="00D5505C" w:rsidRPr="00D80B2A" w:rsidRDefault="00D5505C" w:rsidP="00D5505C">
      <w:pPr>
        <w:rPr>
          <w:lang w:eastAsia="zh-CN"/>
        </w:rPr>
      </w:pPr>
      <w:r w:rsidRPr="00D80B2A">
        <w:t xml:space="preserve">This solution </w:t>
      </w:r>
      <w:r w:rsidRPr="00D80B2A">
        <w:rPr>
          <w:lang w:eastAsia="zh-CN"/>
        </w:rPr>
        <w:t>addresses the security requirement for authentication between EEC and ECS in the key issue #2 based on the AKMA.</w:t>
      </w:r>
    </w:p>
    <w:p w14:paraId="384A211B" w14:textId="77777777" w:rsidR="00D5505C" w:rsidRPr="00D80B2A" w:rsidRDefault="00D5505C" w:rsidP="00D5505C">
      <w:pPr>
        <w:rPr>
          <w:lang w:eastAsia="zh-CN"/>
        </w:rPr>
      </w:pPr>
      <w:r w:rsidRPr="00D80B2A">
        <w:rPr>
          <w:lang w:eastAsia="zh-CN"/>
        </w:rPr>
        <w:t xml:space="preserve">This solution requires the 5GC to provide the </w:t>
      </w:r>
      <w:r w:rsidRPr="00D80B2A">
        <w:t xml:space="preserve">AKMA </w:t>
      </w:r>
      <w:r w:rsidRPr="00D80B2A">
        <w:rPr>
          <w:rFonts w:eastAsia="Calibri Light"/>
          <w:lang w:eastAsia="zh-CN"/>
        </w:rPr>
        <w:t xml:space="preserve">capability of ECS(s) </w:t>
      </w:r>
      <w:r w:rsidRPr="00D80B2A">
        <w:rPr>
          <w:lang w:eastAsia="zh-CN"/>
        </w:rPr>
        <w:t>to the UE, then the UE can determine to use AKMA when establish connection with ECS.</w:t>
      </w:r>
    </w:p>
    <w:p w14:paraId="384A211C" w14:textId="77777777" w:rsidR="00D5505C" w:rsidRPr="00D80B2A" w:rsidRDefault="00D5505C" w:rsidP="00D5505C">
      <w:pPr>
        <w:rPr>
          <w:lang w:eastAsia="zh-CN"/>
        </w:rPr>
      </w:pPr>
      <w:r w:rsidRPr="00D80B2A">
        <w:rPr>
          <w:lang w:eastAsia="zh-CN"/>
        </w:rPr>
        <w:t>This solution also requires that the EEC and ECS supports the AKMA.</w:t>
      </w:r>
    </w:p>
    <w:p w14:paraId="384A211D" w14:textId="77777777" w:rsidR="00D5505C" w:rsidRPr="00D80B2A" w:rsidRDefault="00D5505C" w:rsidP="00D5505C">
      <w:pPr>
        <w:rPr>
          <w:lang w:eastAsia="zh-CN"/>
        </w:rPr>
      </w:pPr>
      <w:r w:rsidRPr="00D80B2A">
        <w:rPr>
          <w:lang w:eastAsia="zh-CN"/>
        </w:rPr>
        <w:t>Authentication of apps in the UE before accessing to the key is out of scope of this solution.</w:t>
      </w:r>
    </w:p>
    <w:p w14:paraId="384A211E" w14:textId="77777777" w:rsidR="00934C92" w:rsidRPr="00D80B2A" w:rsidRDefault="007A6C58" w:rsidP="00934C92">
      <w:pPr>
        <w:pStyle w:val="NO"/>
        <w:keepLines w:val="0"/>
        <w:widowControl w:val="0"/>
        <w:ind w:left="0" w:firstLine="0"/>
        <w:rPr>
          <w:rFonts w:eastAsia="Calibri Light"/>
          <w:lang w:eastAsia="zh-CN"/>
        </w:rPr>
      </w:pPr>
      <w:r w:rsidRPr="00D80B2A">
        <w:rPr>
          <w:lang w:eastAsia="zh-CN"/>
        </w:rPr>
        <w:t>The key isolation between multiple EECs connected to the same ECS is not addressed in this solution</w:t>
      </w:r>
      <w:r w:rsidR="00934C92" w:rsidRPr="00D80B2A">
        <w:rPr>
          <w:rFonts w:eastAsia="Calibri Light"/>
          <w:lang w:eastAsia="zh-CN"/>
        </w:rPr>
        <w:t>.</w:t>
      </w:r>
    </w:p>
    <w:p w14:paraId="384A211F" w14:textId="77777777" w:rsidR="00C61234" w:rsidRPr="00D80B2A" w:rsidRDefault="00C61234" w:rsidP="00C61234">
      <w:pPr>
        <w:pStyle w:val="Heading2"/>
      </w:pPr>
      <w:bookmarkStart w:id="332" w:name="_Toc90026404"/>
      <w:bookmarkStart w:id="333" w:name="_Toc90023957"/>
      <w:bookmarkStart w:id="334" w:name="_Toc98927420"/>
      <w:r w:rsidRPr="00D80B2A">
        <w:t>6.</w:t>
      </w:r>
      <w:r w:rsidR="00E96008" w:rsidRPr="00D80B2A">
        <w:t>1</w:t>
      </w:r>
      <w:r w:rsidR="00934C92" w:rsidRPr="00D80B2A">
        <w:t>2</w:t>
      </w:r>
      <w:r w:rsidRPr="00D80B2A">
        <w:tab/>
        <w:t>Solution #</w:t>
      </w:r>
      <w:r w:rsidR="00E96008" w:rsidRPr="00D80B2A">
        <w:t>1</w:t>
      </w:r>
      <w:r w:rsidR="00934C92" w:rsidRPr="00D80B2A">
        <w:t>2</w:t>
      </w:r>
      <w:r w:rsidRPr="00D80B2A">
        <w:t>: Onboarding and authentication/authorization framework for Edge Enabler Server and Edge Configuration Server</w:t>
      </w:r>
      <w:bookmarkEnd w:id="332"/>
      <w:bookmarkEnd w:id="334"/>
      <w:r w:rsidRPr="00D80B2A" w:rsidDel="000D000B">
        <w:t xml:space="preserve"> </w:t>
      </w:r>
      <w:bookmarkEnd w:id="333"/>
    </w:p>
    <w:p w14:paraId="384A2120" w14:textId="77777777" w:rsidR="00C61234" w:rsidRPr="00D80B2A" w:rsidRDefault="00C61234" w:rsidP="00C61234">
      <w:pPr>
        <w:pStyle w:val="Heading3"/>
      </w:pPr>
      <w:bookmarkStart w:id="335" w:name="_Toc90023958"/>
      <w:bookmarkStart w:id="336" w:name="_Toc90026405"/>
      <w:bookmarkStart w:id="337" w:name="_Toc98927421"/>
      <w:r w:rsidRPr="00D80B2A">
        <w:t>6.</w:t>
      </w:r>
      <w:r w:rsidR="00E96008" w:rsidRPr="00D80B2A">
        <w:t>1</w:t>
      </w:r>
      <w:r w:rsidR="00934C92" w:rsidRPr="00D80B2A">
        <w:t>2</w:t>
      </w:r>
      <w:r w:rsidRPr="00D80B2A">
        <w:t>.1</w:t>
      </w:r>
      <w:r w:rsidRPr="00D80B2A">
        <w:tab/>
        <w:t>Introduction</w:t>
      </w:r>
      <w:bookmarkEnd w:id="335"/>
      <w:bookmarkEnd w:id="336"/>
      <w:bookmarkEnd w:id="337"/>
    </w:p>
    <w:p w14:paraId="384A2121" w14:textId="77777777" w:rsidR="00C61234" w:rsidRPr="00D80B2A" w:rsidRDefault="00C61234" w:rsidP="00C61234">
      <w:r w:rsidRPr="00D80B2A">
        <w:t>This solution addresses the security requirement for the Onboarding of EES with ECS, as described in Key issue 3. The solution proposes a framework and procedure that the Edge Enabling Server and the Edge Configuration Server follows to secure and authenticate the Registration, update, and deregistration of the Edge Enabling Server to the Edge Configuration Server.</w:t>
      </w:r>
      <w:r w:rsidR="008B5C70" w:rsidRPr="00D80B2A">
        <w:t xml:space="preserve"> As per [2], ECS can be owned by MNO or ECSP. ECSP can have its own authentication/authorization independent of MNO. ECSP may also have its own EES.</w:t>
      </w:r>
      <w:r w:rsidR="00A42CBB" w:rsidRPr="00D80B2A">
        <w:t xml:space="preserve"> The Edge Configuration Server</w:t>
      </w:r>
      <w:r w:rsidR="001B61B1" w:rsidRPr="00D80B2A">
        <w:t xml:space="preserve"> </w:t>
      </w:r>
      <w:r w:rsidR="00A42CBB" w:rsidRPr="00D80B2A">
        <w:t>(ECS) can be deployed in the MNO domain or can be deployed in 3rd party domain by the service provider in which one Edge Enabling Client may communicate with one or more Edge Configuration Server</w:t>
      </w:r>
      <w:r w:rsidR="001B61B1" w:rsidRPr="00D80B2A">
        <w:t xml:space="preserve"> </w:t>
      </w:r>
      <w:r w:rsidR="00A42CBB" w:rsidRPr="00D80B2A">
        <w:t>(ECS)(s) concurrently.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w:t>
      </w:r>
      <w:r w:rsidR="001B61B1" w:rsidRPr="00D80B2A">
        <w:t xml:space="preserve"> </w:t>
      </w:r>
      <w:r w:rsidR="00A42CBB" w:rsidRPr="00D80B2A">
        <w:t>(ECS) of each Edge Configuration Server</w:t>
      </w:r>
      <w:r w:rsidR="001B61B1" w:rsidRPr="00D80B2A">
        <w:t xml:space="preserve"> </w:t>
      </w:r>
      <w:r w:rsidR="00A42CBB" w:rsidRPr="00D80B2A">
        <w:t>(ECS) multiple times. In this context, the Security Context of each of the EDGE-6 interfaces needs to be separate from each other as the trust domain may be different. In this solution, the trust relationship is based on a business relationship for each EDGE-6 interface described above.</w:t>
      </w:r>
    </w:p>
    <w:p w14:paraId="384A2122" w14:textId="39AB05CE" w:rsidR="00C61234" w:rsidRPr="00D80B2A" w:rsidRDefault="00C61234" w:rsidP="00C61234">
      <w:r w:rsidRPr="00D80B2A">
        <w:t>As a prerequisite to this procedure (step 1), the solution assumes that Onboarding credential information is obtained by EES within the same PLMN domain or from a third party domain. EES uses onboarding credentials to authenticate and establish a secure TLS communication with the Edge Configuration Server during the registration process. The credential information includes details of the Edge Configuration Server Address and Root CA certificate, and it may also include an onboarding token (</w:t>
      </w:r>
      <w:r w:rsidR="00C3321B">
        <w:t>e.g.</w:t>
      </w:r>
      <w:r w:rsidRPr="00D80B2A">
        <w:t xml:space="preserve"> OAuth 2.0 access token).</w:t>
      </w:r>
      <w:r w:rsidR="00DD0340" w:rsidRPr="00D80B2A">
        <w:t xml:space="preserve"> Security profiles for TLS implementation and usage follow the provisions given in TS 33.310 [13], Annex E and F.</w:t>
      </w:r>
    </w:p>
    <w:p w14:paraId="384A2123" w14:textId="08424261" w:rsidR="00C61234" w:rsidRPr="00D80B2A" w:rsidRDefault="00C61234" w:rsidP="00481D59">
      <w:pPr>
        <w:pStyle w:val="NO"/>
      </w:pPr>
      <w:r w:rsidRPr="00D80B2A">
        <w:rPr>
          <w:caps/>
        </w:rPr>
        <w:t>Note</w:t>
      </w:r>
      <w:r w:rsidRPr="00D80B2A">
        <w:t xml:space="preserve">: </w:t>
      </w:r>
      <w:r w:rsidR="00302996" w:rsidRPr="00D80B2A">
        <w:tab/>
      </w:r>
      <w:r w:rsidRPr="00D80B2A">
        <w:t xml:space="preserve">ECS address that is not belonging to the credentials, </w:t>
      </w:r>
      <w:r w:rsidR="00904024" w:rsidRPr="00D80B2A">
        <w:t>is</w:t>
      </w:r>
      <w:r w:rsidRPr="00D80B2A">
        <w:t xml:space="preserve"> out of </w:t>
      </w:r>
      <w:r w:rsidR="00904024" w:rsidRPr="00D80B2A">
        <w:t xml:space="preserve">scope of </w:t>
      </w:r>
      <w:r w:rsidR="00C3321B">
        <w:t>the present document</w:t>
      </w:r>
      <w:r w:rsidRPr="00D80B2A">
        <w:t>.</w:t>
      </w:r>
    </w:p>
    <w:p w14:paraId="384A2126" w14:textId="4638A99D" w:rsidR="00C61234" w:rsidRPr="00D80B2A" w:rsidRDefault="00C61234" w:rsidP="00302996">
      <w:pPr>
        <w:pStyle w:val="Heading3"/>
      </w:pPr>
      <w:bookmarkStart w:id="338" w:name="_Toc90023959"/>
      <w:bookmarkStart w:id="339" w:name="_Toc90026406"/>
      <w:bookmarkStart w:id="340" w:name="_Toc98927422"/>
      <w:r w:rsidRPr="00D80B2A">
        <w:lastRenderedPageBreak/>
        <w:t>6.</w:t>
      </w:r>
      <w:r w:rsidR="00E96008" w:rsidRPr="00D80B2A">
        <w:t>1</w:t>
      </w:r>
      <w:r w:rsidR="00934C92" w:rsidRPr="00D80B2A">
        <w:t>2</w:t>
      </w:r>
      <w:r w:rsidRPr="00D80B2A">
        <w:t>.2</w:t>
      </w:r>
      <w:r w:rsidRPr="00D80B2A">
        <w:tab/>
        <w:t>Solution details</w:t>
      </w:r>
      <w:bookmarkEnd w:id="338"/>
      <w:bookmarkEnd w:id="339"/>
      <w:bookmarkEnd w:id="340"/>
    </w:p>
    <w:p w14:paraId="384A2127" w14:textId="77777777" w:rsidR="00C61234" w:rsidRPr="00D80B2A" w:rsidRDefault="00C61234" w:rsidP="00302996">
      <w:pPr>
        <w:pStyle w:val="TH"/>
      </w:pPr>
      <w:r w:rsidRPr="00D80B2A">
        <w:object w:dxaOrig="8535" w:dyaOrig="5550" w14:anchorId="384A2407">
          <v:shape id="_x0000_i1036" type="#_x0000_t75" style="width:477pt;height:310.15pt" o:ole="">
            <v:imagedata r:id="rId38" o:title=""/>
          </v:shape>
          <o:OLEObject Type="Embed" ProgID="Visio.Drawing.11" ShapeID="_x0000_i1036" DrawAspect="Content" ObjectID="_1709540154" r:id="rId39"/>
        </w:object>
      </w:r>
    </w:p>
    <w:p w14:paraId="384A2128" w14:textId="77777777" w:rsidR="00C61234" w:rsidRPr="00D80B2A" w:rsidRDefault="00C61234" w:rsidP="00302996">
      <w:pPr>
        <w:pStyle w:val="TF"/>
      </w:pPr>
      <w:r w:rsidRPr="00D80B2A">
        <w:t>Figure 6.</w:t>
      </w:r>
      <w:r w:rsidR="00E96008" w:rsidRPr="00D80B2A">
        <w:t>1</w:t>
      </w:r>
      <w:r w:rsidR="00934C92" w:rsidRPr="00D80B2A">
        <w:t>2</w:t>
      </w:r>
      <w:r w:rsidRPr="00D80B2A">
        <w:t>.2-1: Authentication/Authorization framework for EES with ECS</w:t>
      </w:r>
    </w:p>
    <w:p w14:paraId="384A2129" w14:textId="77777777" w:rsidR="00C61234" w:rsidRPr="00D80B2A" w:rsidRDefault="00C61234" w:rsidP="002701FA">
      <w:pPr>
        <w:pStyle w:val="B10"/>
      </w:pPr>
      <w:r w:rsidRPr="00D80B2A">
        <w:t xml:space="preserve">Step 1-2: The Edge Enabling Server and Edge Configuration Server </w:t>
      </w:r>
      <w:r w:rsidR="00F02168" w:rsidRPr="00D80B2A">
        <w:t>should</w:t>
      </w:r>
      <w:r w:rsidRPr="00D80B2A">
        <w:t xml:space="preserve"> establish a secure session based on TLS (Server-side certificate authentication). The Edge Enabling Server </w:t>
      </w:r>
      <w:r w:rsidR="00F02168" w:rsidRPr="00D80B2A">
        <w:t>should</w:t>
      </w:r>
      <w:r w:rsidRPr="00D80B2A">
        <w:t xml:space="preserve"> use the credential information obtained in step 1 to establish the TLS session with the Edge Configuration Server.</w:t>
      </w:r>
    </w:p>
    <w:p w14:paraId="384A212A" w14:textId="77777777" w:rsidR="00C61234" w:rsidRPr="00D80B2A" w:rsidRDefault="00C61234" w:rsidP="002701FA">
      <w:pPr>
        <w:pStyle w:val="B10"/>
      </w:pPr>
      <w:r w:rsidRPr="00D80B2A">
        <w:t xml:space="preserve">Step 3: After the successful establishment of the TLS session, the Edge Enabling Server </w:t>
      </w:r>
      <w:r w:rsidR="00F02168" w:rsidRPr="00D80B2A">
        <w:t>should</w:t>
      </w:r>
      <w:r w:rsidRPr="00D80B2A">
        <w:t xml:space="preserve"> send an Edge Enabler Server Registration message to the Edge Configuration Server along with the credential (OAuth access token) and EES Profile. The Edge Enabling Server generates the key pair {Private Key, Public key} and provides the public key along with the Onboard Edge Enabling Server request.</w:t>
      </w:r>
    </w:p>
    <w:p w14:paraId="384A212B" w14:textId="77777777" w:rsidR="00C61234" w:rsidRPr="00D80B2A" w:rsidRDefault="00C61234" w:rsidP="002701FA">
      <w:pPr>
        <w:pStyle w:val="B10"/>
      </w:pPr>
      <w:r w:rsidRPr="00D80B2A">
        <w:t xml:space="preserve">Step 4: The Edge Configuration Server </w:t>
      </w:r>
      <w:r w:rsidR="00F02168" w:rsidRPr="00D80B2A">
        <w:t>should</w:t>
      </w:r>
      <w:r w:rsidRPr="00D80B2A">
        <w:t xml:space="preserve"> validate the enrolment credential (OAuth token). After successful verification of credentials</w:t>
      </w:r>
      <w:r w:rsidR="00DD0340" w:rsidRPr="00D80B2A">
        <w:t xml:space="preserve"> (OAuth Token)</w:t>
      </w:r>
      <w:r w:rsidRPr="00D80B2A">
        <w:t xml:space="preserve">,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t>
      </w:r>
      <w:r w:rsidR="00DD0340" w:rsidRPr="00D80B2A">
        <w:t>When the third party issues edge Enabling Server's client certificate, then in Step 3, the Edge Enabling Server can include the certificate in the Onboard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third party's client certificates.</w:t>
      </w:r>
    </w:p>
    <w:p w14:paraId="384A212D" w14:textId="7B2BEBAF" w:rsidR="00C61234" w:rsidRPr="00D80B2A" w:rsidRDefault="00C61234" w:rsidP="00302996">
      <w:pPr>
        <w:pStyle w:val="B10"/>
      </w:pPr>
      <w:r w:rsidRPr="00D80B2A">
        <w:t xml:space="preserve">Step 5: The Edge Configuration Server </w:t>
      </w:r>
      <w:r w:rsidR="00F02168" w:rsidRPr="00D80B2A">
        <w:t>should</w:t>
      </w:r>
      <w:r w:rsidRPr="00D80B2A">
        <w:t xml:space="preserve"> respond with a Registration response message. The response </w:t>
      </w:r>
      <w:r w:rsidR="00F02168" w:rsidRPr="00D80B2A">
        <w:t>should</w:t>
      </w:r>
      <w:r w:rsidRPr="00D80B2A">
        <w:t xml:space="preserve"> include the Edge Configuration Server assigned Edge Enabling Server Registration ID, Edge Enabling Server Authentication and authorization information (if generated in step 4), Edge Enabling Server's certificate.</w:t>
      </w:r>
    </w:p>
    <w:p w14:paraId="384A212E" w14:textId="77777777" w:rsidR="00855215" w:rsidRPr="00D80B2A" w:rsidRDefault="00C61234" w:rsidP="00302996">
      <w:pPr>
        <w:pStyle w:val="Heading3"/>
      </w:pPr>
      <w:bookmarkStart w:id="341" w:name="_Toc90023960"/>
      <w:bookmarkStart w:id="342" w:name="_Toc90026407"/>
      <w:bookmarkStart w:id="343" w:name="_Toc98927423"/>
      <w:r w:rsidRPr="00D80B2A">
        <w:lastRenderedPageBreak/>
        <w:t>6.</w:t>
      </w:r>
      <w:r w:rsidR="00E96008" w:rsidRPr="00D80B2A">
        <w:t>1</w:t>
      </w:r>
      <w:r w:rsidR="00934C92" w:rsidRPr="00D80B2A">
        <w:t>2</w:t>
      </w:r>
      <w:r w:rsidRPr="00D80B2A">
        <w:t>.3</w:t>
      </w:r>
      <w:r w:rsidRPr="00D80B2A">
        <w:tab/>
        <w:t>Solution evaluation</w:t>
      </w:r>
      <w:bookmarkEnd w:id="341"/>
      <w:bookmarkEnd w:id="342"/>
      <w:bookmarkEnd w:id="343"/>
    </w:p>
    <w:p w14:paraId="384A212F" w14:textId="77777777" w:rsidR="00A42CBB" w:rsidRPr="00D80B2A" w:rsidRDefault="00A42CBB" w:rsidP="00302996">
      <w:pPr>
        <w:keepNext/>
        <w:keepLines/>
      </w:pPr>
      <w:r w:rsidRPr="00D80B2A">
        <w:t>EDGE-6 interface is protected using TLS. TLS provides integrity protection, replay protection, and confidentiality protection over the EDGE-6 interface. An O-Auth token mechanism provides authorization for EES authorization with ECS. The solution provides a mutual authentication mechanism and authorization mechanism between EES and ECS</w:t>
      </w:r>
      <w:r w:rsidRPr="00D80B2A">
        <w:rPr>
          <w:lang w:eastAsia="ja-JP"/>
        </w:rPr>
        <w:t xml:space="preserve"> to register and update the server profile informatio</w:t>
      </w:r>
      <w:r w:rsidRPr="00D80B2A">
        <w:t>n.</w:t>
      </w:r>
    </w:p>
    <w:p w14:paraId="384A2130" w14:textId="77777777" w:rsidR="00A42CBB" w:rsidRPr="00D80B2A" w:rsidRDefault="00A42CBB" w:rsidP="00FD7C4A">
      <w:r w:rsidRPr="00D80B2A">
        <w:t>With the above analysis, the solution meets the security requirements for Key issue 3.</w:t>
      </w:r>
    </w:p>
    <w:p w14:paraId="384A2131" w14:textId="77777777" w:rsidR="00934C92" w:rsidRPr="00D80B2A" w:rsidRDefault="00934C92" w:rsidP="00934C92">
      <w:pPr>
        <w:pStyle w:val="Heading2"/>
      </w:pPr>
      <w:bookmarkStart w:id="344" w:name="_Toc90023961"/>
      <w:bookmarkStart w:id="345" w:name="_Toc90026408"/>
      <w:bookmarkStart w:id="346" w:name="_Toc98927424"/>
      <w:r w:rsidRPr="00D80B2A">
        <w:rPr>
          <w:lang w:eastAsia="zh-CN"/>
        </w:rPr>
        <w:t>6.13</w:t>
      </w:r>
      <w:r w:rsidRPr="00D80B2A">
        <w:tab/>
        <w:t>Solution #13: Transport security for EDGE-1-9 interfaces</w:t>
      </w:r>
      <w:bookmarkEnd w:id="344"/>
      <w:bookmarkEnd w:id="345"/>
      <w:bookmarkEnd w:id="346"/>
    </w:p>
    <w:p w14:paraId="384A2132" w14:textId="77777777" w:rsidR="00934C92" w:rsidRPr="00D80B2A" w:rsidRDefault="00934C92" w:rsidP="00934C92">
      <w:pPr>
        <w:pStyle w:val="Heading3"/>
        <w:rPr>
          <w:lang w:eastAsia="zh-CN"/>
        </w:rPr>
      </w:pPr>
      <w:bookmarkStart w:id="347" w:name="_Toc90026409"/>
      <w:bookmarkStart w:id="348" w:name="_Toc90023962"/>
      <w:bookmarkStart w:id="349" w:name="_Toc98927425"/>
      <w:r w:rsidRPr="00D80B2A">
        <w:rPr>
          <w:lang w:eastAsia="zh-CN"/>
        </w:rPr>
        <w:t>6.13.1</w:t>
      </w:r>
      <w:r w:rsidRPr="00D80B2A">
        <w:rPr>
          <w:lang w:eastAsia="zh-CN"/>
        </w:rPr>
        <w:tab/>
        <w:t>Introduction</w:t>
      </w:r>
      <w:bookmarkEnd w:id="347"/>
      <w:bookmarkEnd w:id="349"/>
      <w:r w:rsidRPr="00D80B2A">
        <w:rPr>
          <w:lang w:eastAsia="zh-CN"/>
        </w:rPr>
        <w:t xml:space="preserve"> </w:t>
      </w:r>
      <w:bookmarkEnd w:id="348"/>
    </w:p>
    <w:p w14:paraId="384A2133" w14:textId="77777777" w:rsidR="00934C92" w:rsidRPr="00D80B2A" w:rsidRDefault="00934C92" w:rsidP="00934C92">
      <w:pPr>
        <w:rPr>
          <w:lang w:eastAsia="zh-CN"/>
        </w:rPr>
      </w:pPr>
      <w:r w:rsidRPr="00D80B2A">
        <w:rPr>
          <w:lang w:eastAsia="zh-CN"/>
        </w:rPr>
        <w:t xml:space="preserve">This solution addressed the transport security requirements </w:t>
      </w:r>
      <w:r w:rsidRPr="00D80B2A">
        <w:t>for EDGE-1-9 interfaces</w:t>
      </w:r>
      <w:r w:rsidRPr="00D80B2A">
        <w:rPr>
          <w:lang w:eastAsia="zh-CN"/>
        </w:rPr>
        <w:t xml:space="preserve"> in key issue #6. Generally, NDS/IP should be used here for data protection.</w:t>
      </w:r>
    </w:p>
    <w:p w14:paraId="384A2134" w14:textId="76680B72" w:rsidR="00934C92" w:rsidRPr="00096159" w:rsidRDefault="00934C92" w:rsidP="00934C92">
      <w:pPr>
        <w:pStyle w:val="Heading3"/>
        <w:rPr>
          <w:lang w:eastAsia="zh-CN"/>
        </w:rPr>
      </w:pPr>
      <w:bookmarkStart w:id="350" w:name="_Toc90023963"/>
      <w:bookmarkStart w:id="351" w:name="_Toc90026410"/>
      <w:bookmarkStart w:id="352" w:name="_Toc98927426"/>
      <w:r w:rsidRPr="00096159">
        <w:rPr>
          <w:lang w:eastAsia="zh-CN"/>
        </w:rPr>
        <w:t>6.13.2</w:t>
      </w:r>
      <w:r w:rsidRPr="00096159">
        <w:rPr>
          <w:lang w:eastAsia="zh-CN"/>
        </w:rPr>
        <w:tab/>
        <w:t>Solution details</w:t>
      </w:r>
      <w:bookmarkEnd w:id="350"/>
      <w:bookmarkEnd w:id="351"/>
      <w:bookmarkEnd w:id="352"/>
    </w:p>
    <w:p w14:paraId="108C1D89" w14:textId="322FE983" w:rsidR="00096159" w:rsidRPr="00096159" w:rsidRDefault="00096159" w:rsidP="00096159">
      <w:pPr>
        <w:pStyle w:val="Heading4"/>
        <w:rPr>
          <w:lang w:eastAsia="zh-CN"/>
        </w:rPr>
      </w:pPr>
      <w:bookmarkStart w:id="353" w:name="_Toc98927427"/>
      <w:r w:rsidRPr="00096159">
        <w:rPr>
          <w:lang w:eastAsia="zh-CN"/>
        </w:rPr>
        <w:t>13.2.0</w:t>
      </w:r>
      <w:r w:rsidRPr="00096159">
        <w:rPr>
          <w:lang w:eastAsia="zh-CN"/>
        </w:rPr>
        <w:tab/>
        <w:t>General</w:t>
      </w:r>
      <w:bookmarkEnd w:id="353"/>
      <w:r w:rsidRPr="00096159">
        <w:rPr>
          <w:lang w:eastAsia="zh-CN"/>
        </w:rPr>
        <w:t xml:space="preserve"> </w:t>
      </w:r>
    </w:p>
    <w:p w14:paraId="384A2135" w14:textId="77777777" w:rsidR="00934C92" w:rsidRPr="00096159" w:rsidRDefault="00934C92" w:rsidP="00934C92">
      <w:pPr>
        <w:rPr>
          <w:lang w:eastAsia="zh-CN"/>
        </w:rPr>
      </w:pPr>
      <w:r w:rsidRPr="00096159">
        <w:rPr>
          <w:lang w:eastAsia="zh-CN"/>
        </w:rPr>
        <w:t xml:space="preserve">There are three types of interfaces related with edge application architecture defined in </w:t>
      </w:r>
      <w:r w:rsidR="007F1FA6" w:rsidRPr="00096159">
        <w:rPr>
          <w:lang w:eastAsia="zh-CN"/>
        </w:rPr>
        <w:t xml:space="preserve">TS </w:t>
      </w:r>
      <w:r w:rsidRPr="00096159">
        <w:rPr>
          <w:lang w:eastAsia="zh-CN"/>
        </w:rPr>
        <w:t xml:space="preserve">23.558 [2]. Hence, the transport security will be discussed separately within three subclauses. </w:t>
      </w:r>
    </w:p>
    <w:p w14:paraId="384A2136" w14:textId="4269B6AF" w:rsidR="00934C92" w:rsidRPr="00D80B2A" w:rsidRDefault="00934C92" w:rsidP="00934C92">
      <w:pPr>
        <w:pStyle w:val="Heading4"/>
        <w:rPr>
          <w:lang w:eastAsia="zh-CN"/>
        </w:rPr>
      </w:pPr>
      <w:bookmarkStart w:id="354" w:name="_Toc90026411"/>
      <w:bookmarkStart w:id="355" w:name="_Toc90023964"/>
      <w:bookmarkStart w:id="356" w:name="_Toc98927428"/>
      <w:r w:rsidRPr="00096159">
        <w:rPr>
          <w:lang w:eastAsia="zh-CN"/>
        </w:rPr>
        <w:t xml:space="preserve">6.13.2.1 </w:t>
      </w:r>
      <w:r w:rsidR="00302996" w:rsidRPr="00096159">
        <w:rPr>
          <w:lang w:eastAsia="zh-CN"/>
        </w:rPr>
        <w:tab/>
      </w:r>
      <w:r w:rsidRPr="00096159">
        <w:rPr>
          <w:lang w:eastAsia="zh-CN"/>
        </w:rPr>
        <w:t>Type A</w:t>
      </w:r>
      <w:bookmarkEnd w:id="354"/>
      <w:bookmarkEnd w:id="356"/>
      <w:r w:rsidRPr="00D80B2A">
        <w:rPr>
          <w:lang w:eastAsia="zh-CN"/>
        </w:rPr>
        <w:t xml:space="preserve"> </w:t>
      </w:r>
      <w:bookmarkEnd w:id="355"/>
    </w:p>
    <w:p w14:paraId="384A2137" w14:textId="77777777" w:rsidR="00934C92" w:rsidRPr="00D80B2A" w:rsidRDefault="00934C92" w:rsidP="00934C92">
      <w:pPr>
        <w:rPr>
          <w:lang w:eastAsia="zh-CN"/>
        </w:rPr>
      </w:pPr>
      <w:r w:rsidRPr="00D80B2A">
        <w:rPr>
          <w:lang w:eastAsia="zh-CN"/>
        </w:rPr>
        <w:t>Interfaces of type A (Between UE and Edge servers) are as follows:</w:t>
      </w:r>
    </w:p>
    <w:p w14:paraId="384A2138" w14:textId="5C2658B5" w:rsidR="00934C92" w:rsidRPr="00D80B2A" w:rsidRDefault="002701FA" w:rsidP="002701FA">
      <w:pPr>
        <w:pStyle w:val="B10"/>
        <w:rPr>
          <w:lang w:eastAsia="zh-CN"/>
        </w:rPr>
      </w:pPr>
      <w:r w:rsidRPr="00D80B2A">
        <w:t>-</w:t>
      </w:r>
      <w:r w:rsidRPr="00D80B2A">
        <w:tab/>
      </w:r>
      <w:r w:rsidR="00934C92" w:rsidRPr="00D80B2A">
        <w:t>EDGE-1: between EEC and EES</w:t>
      </w:r>
    </w:p>
    <w:p w14:paraId="384A2139" w14:textId="3802CDC8" w:rsidR="00934C92" w:rsidRPr="00D80B2A" w:rsidRDefault="002701FA" w:rsidP="002701FA">
      <w:pPr>
        <w:pStyle w:val="B10"/>
        <w:rPr>
          <w:lang w:eastAsia="zh-CN"/>
        </w:rPr>
      </w:pPr>
      <w:r w:rsidRPr="00D80B2A">
        <w:t>-</w:t>
      </w:r>
      <w:r w:rsidRPr="00D80B2A">
        <w:tab/>
      </w:r>
      <w:r w:rsidR="00934C92" w:rsidRPr="00D80B2A">
        <w:t xml:space="preserve">EDGE-4: between EEC and </w:t>
      </w:r>
      <w:r w:rsidR="007F1FA6" w:rsidRPr="00D80B2A">
        <w:t>ECS</w:t>
      </w:r>
    </w:p>
    <w:p w14:paraId="384A213A" w14:textId="50C29733" w:rsidR="00934C92" w:rsidRPr="00D80B2A" w:rsidRDefault="002701FA" w:rsidP="002701FA">
      <w:pPr>
        <w:pStyle w:val="B10"/>
        <w:rPr>
          <w:lang w:eastAsia="zh-CN"/>
        </w:rPr>
      </w:pPr>
      <w:r w:rsidRPr="00D80B2A">
        <w:t>-</w:t>
      </w:r>
      <w:r w:rsidRPr="00D80B2A">
        <w:tab/>
      </w:r>
      <w:r w:rsidR="00934C92" w:rsidRPr="00D80B2A">
        <w:t>EDGE-5: between EEC and Application Client(s)</w:t>
      </w:r>
    </w:p>
    <w:p w14:paraId="384A213B" w14:textId="77777777" w:rsidR="00864792" w:rsidRPr="00D80B2A" w:rsidRDefault="00864792" w:rsidP="00864792">
      <w:r w:rsidRPr="00D80B2A">
        <w:t xml:space="preserve">For the EDGE-1 and EDGE-4, it is proposed to use the TLS specified in TS 33.210 [12] if HTTP protocol is selected. </w:t>
      </w:r>
    </w:p>
    <w:p w14:paraId="384A213C" w14:textId="6FEE9C44" w:rsidR="00864792" w:rsidRPr="00D80B2A" w:rsidRDefault="00864792" w:rsidP="00552815">
      <w:pPr>
        <w:pStyle w:val="NO"/>
      </w:pPr>
      <w:r w:rsidRPr="00D80B2A">
        <w:t xml:space="preserve">NOTE: </w:t>
      </w:r>
      <w:r w:rsidR="00302996" w:rsidRPr="00D80B2A">
        <w:tab/>
      </w:r>
      <w:r w:rsidRPr="00D80B2A">
        <w:t>For the other protocols of EDGE-1 and EDGE-4, the protection protocol can be defined during the normative phase.</w:t>
      </w:r>
    </w:p>
    <w:p w14:paraId="384A213D" w14:textId="066F5FD7" w:rsidR="00934C92" w:rsidRPr="00D80B2A" w:rsidRDefault="007F1FA6" w:rsidP="00934C92">
      <w:pPr>
        <w:rPr>
          <w:lang w:eastAsia="ko-KR"/>
        </w:rPr>
      </w:pPr>
      <w:r w:rsidRPr="00D80B2A">
        <w:t>According to TS 23.558</w:t>
      </w:r>
      <w:r w:rsidR="00302996" w:rsidRPr="00D80B2A">
        <w:t xml:space="preserve"> </w:t>
      </w:r>
      <w:r w:rsidRPr="00D80B2A">
        <w:t>[2], details of the EDGE-5 is out of scope of that document. As the EDGE-5 is an internal interface within the UE, the security of EDGE-5 can be left for implementation.</w:t>
      </w:r>
    </w:p>
    <w:p w14:paraId="384A213E" w14:textId="6FDAD4CC" w:rsidR="00934C92" w:rsidRPr="00D80B2A" w:rsidRDefault="00934C92" w:rsidP="00934C92">
      <w:pPr>
        <w:pStyle w:val="Heading4"/>
        <w:rPr>
          <w:lang w:eastAsia="zh-CN"/>
        </w:rPr>
      </w:pPr>
      <w:bookmarkStart w:id="357" w:name="_Toc90026412"/>
      <w:bookmarkStart w:id="358" w:name="_Toc90023965"/>
      <w:bookmarkStart w:id="359" w:name="_Toc98927429"/>
      <w:r w:rsidRPr="00D80B2A">
        <w:rPr>
          <w:lang w:eastAsia="zh-CN"/>
        </w:rPr>
        <w:t xml:space="preserve">6.13.2.2 </w:t>
      </w:r>
      <w:r w:rsidR="00302996" w:rsidRPr="00D80B2A">
        <w:rPr>
          <w:lang w:eastAsia="zh-CN"/>
        </w:rPr>
        <w:tab/>
      </w:r>
      <w:r w:rsidRPr="00D80B2A">
        <w:rPr>
          <w:lang w:eastAsia="zh-CN"/>
        </w:rPr>
        <w:t>Type B</w:t>
      </w:r>
      <w:bookmarkEnd w:id="357"/>
      <w:bookmarkEnd w:id="359"/>
      <w:r w:rsidR="00C3321B">
        <w:rPr>
          <w:lang w:eastAsia="zh-CN"/>
        </w:rPr>
        <w:t xml:space="preserve"> </w:t>
      </w:r>
      <w:bookmarkEnd w:id="358"/>
    </w:p>
    <w:p w14:paraId="384A213F" w14:textId="77777777" w:rsidR="00934C92" w:rsidRPr="00D80B2A" w:rsidRDefault="00934C92" w:rsidP="00934C92">
      <w:pPr>
        <w:rPr>
          <w:lang w:eastAsia="zh-CN"/>
        </w:rPr>
      </w:pPr>
      <w:r w:rsidRPr="00D80B2A">
        <w:rPr>
          <w:lang w:eastAsia="zh-CN"/>
        </w:rPr>
        <w:t>Interfaces of Type B (Between 3GPP core and Edge servers) are as follows:</w:t>
      </w:r>
    </w:p>
    <w:p w14:paraId="384A2140" w14:textId="098DED28" w:rsidR="00934C92" w:rsidRPr="00D80B2A" w:rsidRDefault="002701FA" w:rsidP="002701FA">
      <w:pPr>
        <w:pStyle w:val="B10"/>
        <w:rPr>
          <w:lang w:eastAsia="zh-CN"/>
        </w:rPr>
      </w:pPr>
      <w:r w:rsidRPr="00D80B2A">
        <w:t>-</w:t>
      </w:r>
      <w:r w:rsidRPr="00D80B2A">
        <w:tab/>
      </w:r>
      <w:r w:rsidR="00934C92" w:rsidRPr="00D80B2A">
        <w:t>EDGE-2: between 3GPP Core network and EES</w:t>
      </w:r>
    </w:p>
    <w:p w14:paraId="384A2141" w14:textId="505E97E9" w:rsidR="00934C92" w:rsidRPr="00D80B2A" w:rsidRDefault="002701FA" w:rsidP="002701FA">
      <w:pPr>
        <w:pStyle w:val="B10"/>
        <w:rPr>
          <w:lang w:eastAsia="zh-CN"/>
        </w:rPr>
      </w:pPr>
      <w:r w:rsidRPr="00D80B2A">
        <w:t>-</w:t>
      </w:r>
      <w:r w:rsidRPr="00D80B2A">
        <w:tab/>
      </w:r>
      <w:r w:rsidR="00934C92" w:rsidRPr="00D80B2A">
        <w:t xml:space="preserve">EDGE-7: between 3GPP Core network and </w:t>
      </w:r>
      <w:r w:rsidR="007F1FA6" w:rsidRPr="00D80B2A">
        <w:t>EAS</w:t>
      </w:r>
    </w:p>
    <w:p w14:paraId="384A2142" w14:textId="2B5F8913" w:rsidR="00934C92" w:rsidRPr="00D80B2A" w:rsidRDefault="002701FA" w:rsidP="002701FA">
      <w:pPr>
        <w:pStyle w:val="B10"/>
        <w:rPr>
          <w:lang w:eastAsia="zh-CN"/>
        </w:rPr>
      </w:pPr>
      <w:r w:rsidRPr="00D80B2A">
        <w:t>-</w:t>
      </w:r>
      <w:r w:rsidRPr="00D80B2A">
        <w:tab/>
      </w:r>
      <w:r w:rsidR="00934C92" w:rsidRPr="00D80B2A">
        <w:t xml:space="preserve">EDGE-8: between 3GPP Core network and </w:t>
      </w:r>
      <w:r w:rsidR="007F1FA6" w:rsidRPr="00D80B2A">
        <w:t>ECS</w:t>
      </w:r>
    </w:p>
    <w:p w14:paraId="384A2143" w14:textId="77777777" w:rsidR="00934C92" w:rsidRPr="00D80B2A" w:rsidRDefault="00934C92" w:rsidP="00934C92">
      <w:pPr>
        <w:rPr>
          <w:lang w:eastAsia="zh-CN"/>
        </w:rPr>
      </w:pPr>
      <w:r w:rsidRPr="00D80B2A">
        <w:rPr>
          <w:lang w:eastAsia="zh-CN"/>
        </w:rPr>
        <w:t>How to protect the interface between 3GPP Core network and EES/ECS/EAS, depends on the functionality, which will be performed on this interface.</w:t>
      </w:r>
    </w:p>
    <w:p w14:paraId="384A2144" w14:textId="77777777" w:rsidR="00934C92" w:rsidRPr="00D80B2A" w:rsidRDefault="00934C92" w:rsidP="00934C92">
      <w:pPr>
        <w:rPr>
          <w:lang w:eastAsia="zh-CN"/>
        </w:rPr>
      </w:pPr>
      <w:r w:rsidRPr="00D80B2A">
        <w:rPr>
          <w:lang w:eastAsia="zh-CN"/>
        </w:rPr>
        <w:t>As defined in TS 23.558 clause 6.4.2, it says.</w:t>
      </w:r>
    </w:p>
    <w:p w14:paraId="384A2145" w14:textId="77777777" w:rsidR="00934C92" w:rsidRPr="00D80B2A" w:rsidRDefault="00934C92" w:rsidP="00934C92">
      <w:pPr>
        <w:rPr>
          <w:i/>
        </w:rPr>
      </w:pPr>
      <w:r w:rsidRPr="00D80B2A">
        <w:rPr>
          <w:i/>
        </w:rPr>
        <w:t>EDGE-2 reference point enables interactions between the Edge Enabler Server and the 3GPP Core Network. It supports:</w:t>
      </w:r>
    </w:p>
    <w:p w14:paraId="384A2146" w14:textId="77777777" w:rsidR="00934C92" w:rsidRPr="00D80B2A" w:rsidRDefault="00934C92" w:rsidP="00934C92">
      <w:pPr>
        <w:pStyle w:val="B10"/>
        <w:rPr>
          <w:i/>
          <w:lang w:eastAsia="ko-KR"/>
        </w:rPr>
      </w:pPr>
      <w:r w:rsidRPr="00D80B2A">
        <w:rPr>
          <w:i/>
          <w:lang w:eastAsia="ko-KR"/>
        </w:rPr>
        <w:t>a)</w:t>
      </w:r>
      <w:r w:rsidRPr="00D80B2A">
        <w:rPr>
          <w:i/>
          <w:lang w:eastAsia="ko-KR"/>
        </w:rPr>
        <w:tab/>
        <w:t>access to 3</w:t>
      </w:r>
      <w:r w:rsidRPr="00D80B2A">
        <w:rPr>
          <w:i/>
        </w:rPr>
        <w:t>GPP Core Network functions and APIs for retrieval of network capability information</w:t>
      </w:r>
      <w:r w:rsidRPr="00D80B2A">
        <w:rPr>
          <w:i/>
          <w:lang w:eastAsia="ko-KR"/>
        </w:rPr>
        <w:t xml:space="preserve">, e.g. via SCEF and NEF APIs as </w:t>
      </w:r>
      <w:r w:rsidRPr="00D80B2A">
        <w:rPr>
          <w:i/>
        </w:rPr>
        <w:t xml:space="preserve">defined in 3GPP TS 23.501 [2], 3GPP TS 23.502 [3], 3GPP TS 29.522 [4], </w:t>
      </w:r>
      <w:r w:rsidRPr="00D80B2A">
        <w:rPr>
          <w:i/>
          <w:lang w:eastAsia="en-GB"/>
        </w:rPr>
        <w:lastRenderedPageBreak/>
        <w:t xml:space="preserve">3GPP TS 23.682 [17], </w:t>
      </w:r>
      <w:r w:rsidRPr="00D80B2A">
        <w:rPr>
          <w:i/>
        </w:rPr>
        <w:t xml:space="preserve">3GPP TS 29.122 [5], and with </w:t>
      </w:r>
      <w:r w:rsidRPr="00D80B2A">
        <w:rPr>
          <w:i/>
          <w:lang w:eastAsia="ko-KR"/>
        </w:rPr>
        <w:t>the EES acting as a trusted AF in 5GC (see 3GPP TS 23.501 [2] clause 5.13, 3GPP TS 23.503 [12]).</w:t>
      </w:r>
    </w:p>
    <w:p w14:paraId="384A2147" w14:textId="77777777" w:rsidR="00934C92" w:rsidRPr="00D80B2A" w:rsidRDefault="00934C92" w:rsidP="00934C92">
      <w:pPr>
        <w:pStyle w:val="NO"/>
        <w:rPr>
          <w:i/>
        </w:rPr>
      </w:pPr>
      <w:r w:rsidRPr="00D80B2A">
        <w:rPr>
          <w:i/>
        </w:rPr>
        <w:t>NOTE:</w:t>
      </w:r>
      <w:r w:rsidRPr="00D80B2A">
        <w:rPr>
          <w:i/>
        </w:rPr>
        <w:tab/>
        <w:t>EDGE-2 reference point reuses 3GPP reference points or interfaces of EPS or 5GS considering different deployment models.</w:t>
      </w:r>
    </w:p>
    <w:p w14:paraId="384A2148" w14:textId="77777777" w:rsidR="00934C92" w:rsidRPr="00D80B2A" w:rsidRDefault="00934C92" w:rsidP="00934C92">
      <w:pPr>
        <w:rPr>
          <w:lang w:eastAsia="zh-CN"/>
        </w:rPr>
      </w:pPr>
      <w:r w:rsidRPr="00D80B2A">
        <w:rPr>
          <w:lang w:eastAsia="zh-CN"/>
        </w:rPr>
        <w:t>Similarly, EDGE-7/8 is used to support the same functionality as the EDGE-2.</w:t>
      </w:r>
    </w:p>
    <w:p w14:paraId="384A2149" w14:textId="61A54A8C" w:rsidR="00934C92" w:rsidRPr="00D80B2A" w:rsidRDefault="00934C92" w:rsidP="00934C92">
      <w:pPr>
        <w:rPr>
          <w:lang w:eastAsia="zh-CN"/>
        </w:rPr>
      </w:pPr>
      <w:r w:rsidRPr="00D80B2A">
        <w:rPr>
          <w:lang w:eastAsia="zh-CN"/>
        </w:rPr>
        <w:t>Therefore, For EDGE-2</w:t>
      </w:r>
      <w:r w:rsidRPr="00D80B2A">
        <w:rPr>
          <w:rFonts w:hint="eastAsia"/>
          <w:lang w:eastAsia="zh-CN"/>
        </w:rPr>
        <w:t>/</w:t>
      </w:r>
      <w:r w:rsidRPr="00D80B2A">
        <w:rPr>
          <w:lang w:eastAsia="zh-CN"/>
        </w:rPr>
        <w:t>7/8</w:t>
      </w:r>
      <w:r w:rsidR="00302996" w:rsidRPr="00D80B2A">
        <w:rPr>
          <w:lang w:eastAsia="zh-CN"/>
        </w:rPr>
        <w:t>:</w:t>
      </w:r>
    </w:p>
    <w:p w14:paraId="384A214A" w14:textId="25706565" w:rsidR="00934C92" w:rsidRPr="00D80B2A" w:rsidRDefault="002701FA" w:rsidP="002701FA">
      <w:pPr>
        <w:pStyle w:val="B10"/>
        <w:rPr>
          <w:lang w:eastAsia="zh-CN"/>
        </w:rPr>
      </w:pPr>
      <w:r w:rsidRPr="00D80B2A">
        <w:rPr>
          <w:lang w:eastAsia="zh-CN"/>
        </w:rPr>
        <w:t>-</w:t>
      </w:r>
      <w:r w:rsidRPr="00D80B2A">
        <w:rPr>
          <w:lang w:eastAsia="zh-CN"/>
        </w:rPr>
        <w:tab/>
      </w:r>
      <w:r w:rsidR="00934C92" w:rsidRPr="00D80B2A">
        <w:rPr>
          <w:lang w:eastAsia="zh-CN"/>
        </w:rPr>
        <w:t xml:space="preserve">if the NEF APIs is selected, security aspects of Network Exposure Function including the protection of NEF-AF interface and support of CAPIF defined in TS 33.501 clause 12 [10] can be reused here to protect the EDGE-2/7/8 interfaces, i.e. </w:t>
      </w:r>
      <w:r w:rsidR="00904024" w:rsidRPr="00D80B2A">
        <w:rPr>
          <w:lang w:eastAsia="zh-CN"/>
        </w:rPr>
        <w:t xml:space="preserve">use of </w:t>
      </w:r>
      <w:r w:rsidR="00934C92" w:rsidRPr="00D80B2A">
        <w:rPr>
          <w:lang w:eastAsia="zh-CN"/>
        </w:rPr>
        <w:t>TLS.</w:t>
      </w:r>
    </w:p>
    <w:p w14:paraId="384A214B" w14:textId="538D2E38" w:rsidR="00934C92" w:rsidRPr="00D80B2A" w:rsidRDefault="002701FA" w:rsidP="002701FA">
      <w:pPr>
        <w:pStyle w:val="B10"/>
        <w:rPr>
          <w:lang w:eastAsia="zh-CN"/>
        </w:rPr>
      </w:pPr>
      <w:r w:rsidRPr="00D80B2A">
        <w:rPr>
          <w:lang w:eastAsia="zh-CN"/>
        </w:rPr>
        <w:t>-</w:t>
      </w:r>
      <w:r w:rsidRPr="00D80B2A">
        <w:rPr>
          <w:lang w:eastAsia="zh-CN"/>
        </w:rPr>
        <w:tab/>
      </w:r>
      <w:r w:rsidR="00934C92" w:rsidRPr="00D80B2A">
        <w:rPr>
          <w:lang w:eastAsia="zh-CN"/>
        </w:rPr>
        <w:t xml:space="preserve">if the SCEF APIs is selected, the </w:t>
      </w:r>
      <w:r w:rsidR="00934C92" w:rsidRPr="00D80B2A">
        <w:t xml:space="preserve">Security procedures for reference point SCEF-SCS/AS </w:t>
      </w:r>
      <w:r w:rsidR="00934C92" w:rsidRPr="00D80B2A">
        <w:rPr>
          <w:lang w:eastAsia="zh-CN"/>
        </w:rPr>
        <w:t xml:space="preserve">defined in TS 33.187 clause 5.5 [11] can be reused here, i.e. </w:t>
      </w:r>
      <w:r w:rsidR="00904024" w:rsidRPr="00D80B2A">
        <w:rPr>
          <w:lang w:eastAsia="zh-CN"/>
        </w:rPr>
        <w:t xml:space="preserve">use of </w:t>
      </w:r>
      <w:r w:rsidR="00934C92" w:rsidRPr="00D80B2A">
        <w:rPr>
          <w:lang w:eastAsia="zh-CN"/>
        </w:rPr>
        <w:t>TLS.</w:t>
      </w:r>
    </w:p>
    <w:p w14:paraId="384A214C" w14:textId="0EA02561" w:rsidR="00934C92" w:rsidRPr="00D80B2A" w:rsidRDefault="00934C92" w:rsidP="00934C92">
      <w:pPr>
        <w:pStyle w:val="NO"/>
        <w:rPr>
          <w:lang w:eastAsia="zh-CN"/>
        </w:rPr>
      </w:pPr>
      <w:r w:rsidRPr="00D80B2A">
        <w:rPr>
          <w:lang w:eastAsia="zh-CN"/>
        </w:rPr>
        <w:t xml:space="preserve">NOTE: </w:t>
      </w:r>
      <w:r w:rsidR="00302996" w:rsidRPr="00D80B2A">
        <w:rPr>
          <w:lang w:eastAsia="zh-CN"/>
        </w:rPr>
        <w:tab/>
      </w:r>
      <w:r w:rsidRPr="00D80B2A">
        <w:rPr>
          <w:lang w:eastAsia="zh-CN"/>
        </w:rPr>
        <w:t xml:space="preserve">Transport security protection of EDGE-2/7/8 </w:t>
      </w:r>
      <w:r w:rsidR="00904024" w:rsidRPr="00D80B2A">
        <w:rPr>
          <w:lang w:eastAsia="zh-CN"/>
        </w:rPr>
        <w:t>can</w:t>
      </w:r>
      <w:r w:rsidRPr="00D80B2A">
        <w:rPr>
          <w:lang w:eastAsia="zh-CN"/>
        </w:rPr>
        <w:t xml:space="preserve"> take the other deployment models in the future.</w:t>
      </w:r>
    </w:p>
    <w:p w14:paraId="384A214D" w14:textId="0449B80C" w:rsidR="00934C92" w:rsidRPr="00D80B2A" w:rsidRDefault="00934C92" w:rsidP="00934C92">
      <w:pPr>
        <w:pStyle w:val="Heading4"/>
        <w:rPr>
          <w:lang w:eastAsia="zh-CN"/>
        </w:rPr>
      </w:pPr>
      <w:bookmarkStart w:id="360" w:name="_Toc90026413"/>
      <w:bookmarkStart w:id="361" w:name="_Toc90023966"/>
      <w:bookmarkStart w:id="362" w:name="_Toc98927430"/>
      <w:r w:rsidRPr="00D80B2A">
        <w:rPr>
          <w:lang w:eastAsia="zh-CN"/>
        </w:rPr>
        <w:t xml:space="preserve">6.13.2.3 </w:t>
      </w:r>
      <w:r w:rsidR="00302996" w:rsidRPr="00D80B2A">
        <w:rPr>
          <w:lang w:eastAsia="zh-CN"/>
        </w:rPr>
        <w:tab/>
      </w:r>
      <w:r w:rsidRPr="00D80B2A">
        <w:rPr>
          <w:lang w:eastAsia="zh-CN"/>
        </w:rPr>
        <w:t>Type C</w:t>
      </w:r>
      <w:bookmarkEnd w:id="360"/>
      <w:bookmarkEnd w:id="362"/>
      <w:r w:rsidR="00C3321B">
        <w:rPr>
          <w:lang w:eastAsia="zh-CN"/>
        </w:rPr>
        <w:t xml:space="preserve"> </w:t>
      </w:r>
      <w:bookmarkEnd w:id="361"/>
    </w:p>
    <w:p w14:paraId="384A214E" w14:textId="77777777" w:rsidR="00934C92" w:rsidRPr="00D80B2A" w:rsidRDefault="00934C92" w:rsidP="00934C92">
      <w:pPr>
        <w:rPr>
          <w:lang w:eastAsia="zh-CN"/>
        </w:rPr>
      </w:pPr>
      <w:r w:rsidRPr="00D80B2A">
        <w:rPr>
          <w:lang w:eastAsia="zh-CN"/>
        </w:rPr>
        <w:t>Interfaces of type C (Between Edge servers) are as follows:</w:t>
      </w:r>
    </w:p>
    <w:p w14:paraId="384A214F" w14:textId="27535DA9" w:rsidR="00934C92" w:rsidRPr="00D80B2A" w:rsidRDefault="002701FA" w:rsidP="002701FA">
      <w:pPr>
        <w:pStyle w:val="B10"/>
        <w:rPr>
          <w:lang w:eastAsia="zh-CN"/>
        </w:rPr>
      </w:pPr>
      <w:r w:rsidRPr="00D80B2A">
        <w:t>-</w:t>
      </w:r>
      <w:r w:rsidRPr="00D80B2A">
        <w:tab/>
      </w:r>
      <w:r w:rsidR="00934C92" w:rsidRPr="00D80B2A">
        <w:t>EDGE-3: between EAS and EES. The supported functionalities include EAS registration, de-registration, etc.</w:t>
      </w:r>
    </w:p>
    <w:p w14:paraId="384A2150" w14:textId="70F8D664" w:rsidR="00934C92" w:rsidRPr="00D80B2A" w:rsidRDefault="002701FA" w:rsidP="002701FA">
      <w:pPr>
        <w:pStyle w:val="B10"/>
        <w:rPr>
          <w:lang w:eastAsia="zh-CN"/>
        </w:rPr>
      </w:pPr>
      <w:r w:rsidRPr="00D80B2A">
        <w:t>-</w:t>
      </w:r>
      <w:r w:rsidRPr="00D80B2A">
        <w:tab/>
      </w:r>
      <w:r w:rsidR="00934C92" w:rsidRPr="00D80B2A">
        <w:t>EDGE-6: between EES and ECS. The supported functionalities include EES registration.</w:t>
      </w:r>
    </w:p>
    <w:p w14:paraId="384A2151" w14:textId="2B9F4CC8" w:rsidR="00934C92" w:rsidRPr="00D80B2A" w:rsidRDefault="002701FA" w:rsidP="002701FA">
      <w:pPr>
        <w:pStyle w:val="B10"/>
        <w:rPr>
          <w:lang w:eastAsia="zh-CN"/>
        </w:rPr>
      </w:pPr>
      <w:r w:rsidRPr="00D80B2A">
        <w:t>-</w:t>
      </w:r>
      <w:r w:rsidRPr="00D80B2A">
        <w:tab/>
      </w:r>
      <w:r w:rsidR="00934C92" w:rsidRPr="00D80B2A">
        <w:t>EDGE-9: between EES(s). The supported functionalities include discovery of target EAS.</w:t>
      </w:r>
    </w:p>
    <w:p w14:paraId="384A2152" w14:textId="77777777" w:rsidR="00934C92" w:rsidRPr="00D80B2A" w:rsidRDefault="00934C92" w:rsidP="00934C92">
      <w:r w:rsidRPr="00D80B2A">
        <w:rPr>
          <w:lang w:eastAsia="zh-CN"/>
        </w:rPr>
        <w:t xml:space="preserve">As all the exchanged data of EDGE-3/6/9 </w:t>
      </w:r>
      <w:r w:rsidRPr="00D80B2A">
        <w:rPr>
          <w:rFonts w:hint="eastAsia"/>
          <w:lang w:eastAsia="zh-CN"/>
        </w:rPr>
        <w:t>i</w:t>
      </w:r>
      <w:r w:rsidRPr="00D80B2A">
        <w:rPr>
          <w:lang w:eastAsia="zh-CN"/>
        </w:rPr>
        <w:t>s in the application layer, transport security protection on the SBI interface can be reused here. Hence TLS</w:t>
      </w:r>
      <w:r w:rsidRPr="00D80B2A">
        <w:t xml:space="preserve"> </w:t>
      </w:r>
      <w:r w:rsidR="00F02168" w:rsidRPr="00D80B2A">
        <w:t>should</w:t>
      </w:r>
      <w:r w:rsidRPr="00D80B2A">
        <w:t xml:space="preserve"> be used as specified in TS 33.210 [12], unless security is provided by other means, e.g. physical security. A SEG may be used to terminate the NDS/IP IPsec tunnels. </w:t>
      </w:r>
    </w:p>
    <w:p w14:paraId="384A2153" w14:textId="77777777" w:rsidR="00934C92" w:rsidRPr="00D80B2A" w:rsidRDefault="00934C92" w:rsidP="00934C92">
      <w:r w:rsidRPr="00D80B2A">
        <w:t xml:space="preserve">For the EDGE-3, if the CAPIF capability is consumed by the EAS, the interface security defined in the </w:t>
      </w:r>
      <w:r w:rsidRPr="00D80B2A">
        <w:rPr>
          <w:lang w:eastAsia="zh-CN"/>
        </w:rPr>
        <w:t xml:space="preserve">TS 33.501 clause 12 can be reused here to protect the CAPIF related data transferred in the EDGE-3 interfaces, i.e. TLS </w:t>
      </w:r>
      <w:r w:rsidR="00F02168" w:rsidRPr="00D80B2A">
        <w:rPr>
          <w:lang w:eastAsia="zh-CN"/>
        </w:rPr>
        <w:t>should</w:t>
      </w:r>
      <w:r w:rsidRPr="00D80B2A">
        <w:rPr>
          <w:lang w:eastAsia="zh-CN"/>
        </w:rPr>
        <w:t xml:space="preserve"> be used.</w:t>
      </w:r>
    </w:p>
    <w:p w14:paraId="384A2155" w14:textId="6B0F462A" w:rsidR="00934C92" w:rsidRPr="00D80B2A" w:rsidRDefault="00934C92" w:rsidP="002701FA">
      <w:pPr>
        <w:pStyle w:val="NO"/>
      </w:pPr>
      <w:r w:rsidRPr="00D80B2A">
        <w:t>NOTE 1:</w:t>
      </w:r>
      <w:r w:rsidR="00487BA2" w:rsidRPr="00D80B2A">
        <w:tab/>
      </w:r>
      <w:r w:rsidRPr="00D80B2A">
        <w:t>Regardless of whether TLS is used or not, NDS/IP as specified in TS 33.210 [12] and TS 33.310 [13] can be used for network layer protection.</w:t>
      </w:r>
    </w:p>
    <w:p w14:paraId="384A2156" w14:textId="77777777" w:rsidR="00934C92" w:rsidRPr="00D80B2A" w:rsidRDefault="00934C92" w:rsidP="00934C92">
      <w:pPr>
        <w:pStyle w:val="Heading3"/>
        <w:rPr>
          <w:lang w:eastAsia="zh-CN"/>
        </w:rPr>
      </w:pPr>
      <w:bookmarkStart w:id="363" w:name="_Toc90026414"/>
      <w:bookmarkStart w:id="364" w:name="_Toc90023967"/>
      <w:bookmarkStart w:id="365" w:name="_Toc98927431"/>
      <w:r w:rsidRPr="00D80B2A">
        <w:rPr>
          <w:lang w:eastAsia="zh-CN"/>
        </w:rPr>
        <w:t>6.13.3</w:t>
      </w:r>
      <w:r w:rsidRPr="00D80B2A">
        <w:rPr>
          <w:lang w:eastAsia="zh-CN"/>
        </w:rPr>
        <w:tab/>
      </w:r>
      <w:r w:rsidR="00B10E8D" w:rsidRPr="00D80B2A">
        <w:rPr>
          <w:lang w:eastAsia="zh-CN"/>
        </w:rPr>
        <w:t xml:space="preserve">Solution </w:t>
      </w:r>
      <w:r w:rsidRPr="00D80B2A">
        <w:rPr>
          <w:lang w:eastAsia="zh-CN"/>
        </w:rPr>
        <w:t>Evaluation</w:t>
      </w:r>
      <w:bookmarkEnd w:id="363"/>
      <w:bookmarkEnd w:id="365"/>
      <w:r w:rsidRPr="00D80B2A">
        <w:rPr>
          <w:lang w:eastAsia="zh-CN"/>
        </w:rPr>
        <w:t xml:space="preserve"> </w:t>
      </w:r>
      <w:bookmarkEnd w:id="364"/>
    </w:p>
    <w:p w14:paraId="384A2157" w14:textId="77777777" w:rsidR="00C97FBB" w:rsidRPr="00D80B2A" w:rsidRDefault="00C97FBB" w:rsidP="00C97FBB">
      <w:pPr>
        <w:rPr>
          <w:lang w:eastAsia="zh-CN"/>
        </w:rPr>
      </w:pPr>
      <w:r w:rsidRPr="00D80B2A">
        <w:rPr>
          <w:lang w:eastAsia="zh-CN"/>
        </w:rPr>
        <w:t xml:space="preserve">This solution address all the types of interface in the key issue #6. </w:t>
      </w:r>
    </w:p>
    <w:p w14:paraId="384A2158" w14:textId="77777777" w:rsidR="00C97FBB" w:rsidRPr="00D80B2A" w:rsidRDefault="00C97FBB" w:rsidP="00C97FBB">
      <w:pPr>
        <w:rPr>
          <w:lang w:eastAsia="zh-CN"/>
        </w:rPr>
      </w:pPr>
      <w:r w:rsidRPr="00D80B2A">
        <w:rPr>
          <w:lang w:eastAsia="zh-CN"/>
        </w:rPr>
        <w:t xml:space="preserve">For the type A interface (EDGE-1/4), TLS can be reused </w:t>
      </w:r>
      <w:r w:rsidRPr="00D80B2A">
        <w:t>if HTTP protocol is selected</w:t>
      </w:r>
      <w:r w:rsidRPr="00D80B2A">
        <w:rPr>
          <w:lang w:eastAsia="zh-CN"/>
        </w:rPr>
        <w:t>.</w:t>
      </w:r>
    </w:p>
    <w:p w14:paraId="384A2159" w14:textId="26529E05" w:rsidR="00C97FBB" w:rsidRPr="00D80B2A" w:rsidRDefault="00C97FBB" w:rsidP="00C97FBB">
      <w:r w:rsidRPr="00D80B2A">
        <w:rPr>
          <w:lang w:eastAsia="zh-CN"/>
        </w:rPr>
        <w:t xml:space="preserve">For the type B interface (EDGE-2/7/8), security aspects of Network Exposure Function can be reused if NEF APIs is selected and the </w:t>
      </w:r>
      <w:r w:rsidR="009440A9" w:rsidRPr="00D80B2A">
        <w:rPr>
          <w:lang w:eastAsia="zh-CN"/>
        </w:rPr>
        <w:t>s</w:t>
      </w:r>
      <w:r w:rsidR="009440A9" w:rsidRPr="00D80B2A">
        <w:t>ecurity</w:t>
      </w:r>
      <w:r w:rsidRPr="00D80B2A">
        <w:t xml:space="preserve"> procedures for reference point SCEF-SCS/AS</w:t>
      </w:r>
      <w:r w:rsidRPr="00D80B2A">
        <w:rPr>
          <w:lang w:eastAsia="zh-CN"/>
        </w:rPr>
        <w:t xml:space="preserve"> can be reused if SCEF APIs is selected.</w:t>
      </w:r>
      <w:r w:rsidR="00C3321B">
        <w:rPr>
          <w:lang w:eastAsia="zh-CN"/>
        </w:rPr>
        <w:t xml:space="preserve">  </w:t>
      </w:r>
    </w:p>
    <w:p w14:paraId="384A215A" w14:textId="77777777" w:rsidR="00934C92" w:rsidRPr="00D80B2A" w:rsidRDefault="00C97FBB" w:rsidP="00C97FBB">
      <w:r w:rsidRPr="00D80B2A">
        <w:rPr>
          <w:lang w:eastAsia="zh-CN"/>
        </w:rPr>
        <w:t>For the type C interface (EDGE-3/6/9), transport security protection on the SBI interface can be reused.</w:t>
      </w:r>
      <w:r w:rsidR="00934C92" w:rsidRPr="00D80B2A">
        <w:t xml:space="preserve"> </w:t>
      </w:r>
    </w:p>
    <w:p w14:paraId="384A215B" w14:textId="77777777" w:rsidR="002472C4" w:rsidRPr="00D80B2A" w:rsidRDefault="002472C4" w:rsidP="00302996">
      <w:pPr>
        <w:pStyle w:val="Heading2"/>
      </w:pPr>
      <w:bookmarkStart w:id="366" w:name="_Toc90023968"/>
      <w:bookmarkStart w:id="367" w:name="_Toc90026415"/>
      <w:bookmarkStart w:id="368" w:name="_Toc98927432"/>
      <w:r w:rsidRPr="00D80B2A">
        <w:t>6.</w:t>
      </w:r>
      <w:r w:rsidR="00934C92" w:rsidRPr="00D80B2A">
        <w:t>14</w:t>
      </w:r>
      <w:r w:rsidRPr="00D80B2A">
        <w:tab/>
        <w:t>Solution #</w:t>
      </w:r>
      <w:r w:rsidR="00934C92" w:rsidRPr="00D80B2A">
        <w:t>14</w:t>
      </w:r>
      <w:r w:rsidRPr="00D80B2A">
        <w:t>: Protection of Network Information Provisioning to Local AF directly</w:t>
      </w:r>
      <w:bookmarkEnd w:id="366"/>
      <w:bookmarkEnd w:id="367"/>
      <w:bookmarkEnd w:id="368"/>
    </w:p>
    <w:p w14:paraId="384A215C" w14:textId="77777777" w:rsidR="002472C4" w:rsidRPr="00D80B2A" w:rsidRDefault="002472C4" w:rsidP="00302996">
      <w:pPr>
        <w:pStyle w:val="Heading3"/>
      </w:pPr>
      <w:bookmarkStart w:id="369" w:name="_Toc90023969"/>
      <w:bookmarkStart w:id="370" w:name="_Toc90026416"/>
      <w:bookmarkStart w:id="371" w:name="_Toc98927433"/>
      <w:r w:rsidRPr="00D80B2A">
        <w:t>6.</w:t>
      </w:r>
      <w:r w:rsidR="00934C92" w:rsidRPr="00D80B2A">
        <w:t>14</w:t>
      </w:r>
      <w:r w:rsidRPr="00D80B2A">
        <w:t>.1</w:t>
      </w:r>
      <w:r w:rsidRPr="00D80B2A">
        <w:tab/>
        <w:t>Solution overview</w:t>
      </w:r>
      <w:bookmarkEnd w:id="369"/>
      <w:bookmarkEnd w:id="370"/>
      <w:bookmarkEnd w:id="371"/>
    </w:p>
    <w:p w14:paraId="384A215D" w14:textId="4C3BC488" w:rsidR="002472C4" w:rsidRPr="00D80B2A" w:rsidRDefault="002472C4" w:rsidP="002472C4">
      <w:r w:rsidRPr="00D80B2A">
        <w:t>This solution addresses the security requirement for the case that the UPF exposes information to local AF directly in the key issue 7.</w:t>
      </w:r>
      <w:r w:rsidR="00C3321B">
        <w:t xml:space="preserve"> </w:t>
      </w:r>
    </w:p>
    <w:p w14:paraId="384A215E" w14:textId="34BD82A7" w:rsidR="003F333F" w:rsidRPr="00D80B2A" w:rsidRDefault="003F333F" w:rsidP="00552815">
      <w:pPr>
        <w:pStyle w:val="NO"/>
        <w:rPr>
          <w:lang w:eastAsia="zh-CN"/>
        </w:rPr>
      </w:pPr>
      <w:r w:rsidRPr="00D80B2A">
        <w:rPr>
          <w:lang w:eastAsia="zh-CN"/>
        </w:rPr>
        <w:t xml:space="preserve">NOTE: </w:t>
      </w:r>
      <w:r w:rsidR="00302996" w:rsidRPr="00D80B2A">
        <w:rPr>
          <w:lang w:eastAsia="zh-CN"/>
        </w:rPr>
        <w:tab/>
      </w:r>
      <w:r w:rsidRPr="00D80B2A">
        <w:rPr>
          <w:lang w:eastAsia="zh-CN"/>
        </w:rPr>
        <w:t>The interface between local UPF and local AF is N6 and how to deliver the information on N6 is out of scope.</w:t>
      </w:r>
    </w:p>
    <w:p w14:paraId="384A2160" w14:textId="77777777" w:rsidR="002472C4" w:rsidRPr="00D80B2A" w:rsidRDefault="002472C4" w:rsidP="00D53C3F">
      <w:pPr>
        <w:pStyle w:val="Heading3"/>
      </w:pPr>
      <w:bookmarkStart w:id="372" w:name="_Toc90023970"/>
      <w:bookmarkStart w:id="373" w:name="_Toc90026417"/>
      <w:bookmarkStart w:id="374" w:name="_Toc98927434"/>
      <w:r w:rsidRPr="00D80B2A">
        <w:lastRenderedPageBreak/>
        <w:t>6.</w:t>
      </w:r>
      <w:r w:rsidR="00FB0EF1" w:rsidRPr="00D80B2A">
        <w:t>14</w:t>
      </w:r>
      <w:r w:rsidRPr="00D80B2A">
        <w:t>.2</w:t>
      </w:r>
      <w:r w:rsidRPr="00D80B2A">
        <w:tab/>
        <w:t>Solution details</w:t>
      </w:r>
      <w:bookmarkEnd w:id="372"/>
      <w:bookmarkEnd w:id="373"/>
      <w:bookmarkEnd w:id="374"/>
    </w:p>
    <w:p w14:paraId="384A2161" w14:textId="77777777" w:rsidR="002472C4" w:rsidRPr="00D80B2A" w:rsidRDefault="002472C4" w:rsidP="002701FA">
      <w:pPr>
        <w:pStyle w:val="TH"/>
      </w:pPr>
      <w:r w:rsidRPr="00D80B2A">
        <w:rPr>
          <w:noProof/>
          <w:lang w:eastAsia="zh-CN"/>
        </w:rPr>
        <w:drawing>
          <wp:inline distT="0" distB="0" distL="0" distR="0" wp14:anchorId="384A2408" wp14:editId="384A2409">
            <wp:extent cx="5669280" cy="327723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69280" cy="3277235"/>
                    </a:xfrm>
                    <a:prstGeom prst="rect">
                      <a:avLst/>
                    </a:prstGeom>
                    <a:noFill/>
                    <a:ln>
                      <a:noFill/>
                    </a:ln>
                  </pic:spPr>
                </pic:pic>
              </a:graphicData>
            </a:graphic>
          </wp:inline>
        </w:drawing>
      </w:r>
    </w:p>
    <w:p w14:paraId="384A2162" w14:textId="586B6FB7" w:rsidR="002472C4" w:rsidRPr="00D80B2A" w:rsidRDefault="002472C4" w:rsidP="002701FA">
      <w:pPr>
        <w:pStyle w:val="TF"/>
        <w:rPr>
          <w:lang w:eastAsia="zh-CN"/>
        </w:rPr>
      </w:pPr>
      <w:bookmarkStart w:id="375" w:name="OLE_LINK77"/>
      <w:r w:rsidRPr="00D80B2A">
        <w:t>Figure 6.</w:t>
      </w:r>
      <w:r w:rsidR="00934C92" w:rsidRPr="00D80B2A">
        <w:t>14</w:t>
      </w:r>
      <w:r w:rsidRPr="00D80B2A">
        <w:t>.2-1</w:t>
      </w:r>
      <w:r w:rsidR="00302996" w:rsidRPr="00D80B2A">
        <w:t>:</w:t>
      </w:r>
      <w:r w:rsidRPr="00D80B2A">
        <w:t xml:space="preserve"> Protection of Network Information Provisioning to Local AF</w:t>
      </w:r>
    </w:p>
    <w:bookmarkEnd w:id="375"/>
    <w:p w14:paraId="384A2163" w14:textId="77777777" w:rsidR="002472C4" w:rsidRPr="00D80B2A" w:rsidRDefault="00FB0EF1" w:rsidP="002701FA">
      <w:pPr>
        <w:pStyle w:val="B10"/>
        <w:rPr>
          <w:lang w:eastAsia="zh-CN"/>
        </w:rPr>
      </w:pPr>
      <w:r w:rsidRPr="00D80B2A">
        <w:rPr>
          <w:lang w:eastAsia="zh-CN"/>
        </w:rPr>
        <w:t xml:space="preserve">1. </w:t>
      </w:r>
      <w:r w:rsidR="002472C4" w:rsidRPr="00D80B2A">
        <w:rPr>
          <w:lang w:eastAsia="zh-CN"/>
        </w:rPr>
        <w:t>AF establish a TLS session with the NEF, to secure the communication between the AF and NEF.</w:t>
      </w:r>
    </w:p>
    <w:p w14:paraId="384A2164" w14:textId="77777777" w:rsidR="002472C4" w:rsidRPr="00D80B2A" w:rsidRDefault="002472C4" w:rsidP="002701FA">
      <w:pPr>
        <w:pStyle w:val="B10"/>
        <w:rPr>
          <w:lang w:eastAsia="zh-CN"/>
        </w:rPr>
      </w:pPr>
      <w:r w:rsidRPr="00D80B2A">
        <w:rPr>
          <w:lang w:eastAsia="zh-CN"/>
        </w:rPr>
        <w:t xml:space="preserve">2a-2b. </w:t>
      </w:r>
      <w:r w:rsidRPr="00D80B2A">
        <w:rPr>
          <w:rFonts w:hint="eastAsia"/>
          <w:lang w:eastAsia="zh-CN"/>
        </w:rPr>
        <w:t>T</w:t>
      </w:r>
      <w:r w:rsidRPr="00D80B2A">
        <w:rPr>
          <w:lang w:eastAsia="zh-CN"/>
        </w:rPr>
        <w:t>he AF generates a Key-ID for the UE and derives a K</w:t>
      </w:r>
      <w:r w:rsidRPr="00D80B2A">
        <w:rPr>
          <w:vertAlign w:val="subscript"/>
          <w:lang w:eastAsia="zh-CN"/>
        </w:rPr>
        <w:t>LE</w:t>
      </w:r>
      <w:r w:rsidRPr="00D80B2A">
        <w:rPr>
          <w:lang w:eastAsia="zh-CN"/>
        </w:rPr>
        <w:t>. The Key-ID is used to identify the K</w:t>
      </w:r>
      <w:r w:rsidRPr="00D80B2A">
        <w:rPr>
          <w:vertAlign w:val="subscript"/>
          <w:lang w:eastAsia="zh-CN"/>
        </w:rPr>
        <w:t>LE</w:t>
      </w:r>
      <w:r w:rsidRPr="00D80B2A">
        <w:rPr>
          <w:lang w:eastAsia="zh-CN"/>
        </w:rPr>
        <w:t>, and the K</w:t>
      </w:r>
      <w:r w:rsidRPr="00D80B2A">
        <w:rPr>
          <w:vertAlign w:val="subscript"/>
          <w:lang w:eastAsia="zh-CN"/>
        </w:rPr>
        <w:t>LE</w:t>
      </w:r>
      <w:r w:rsidRPr="00D80B2A">
        <w:rPr>
          <w:lang w:eastAsia="zh-CN"/>
        </w:rPr>
        <w:t xml:space="preserve"> is used to protect the message transmission between UPF and AF. The AF provides the Key-ID to NEF in </w:t>
      </w:r>
      <w:r w:rsidRPr="00D80B2A">
        <w:rPr>
          <w:rFonts w:hint="eastAsia"/>
          <w:lang w:eastAsia="zh-CN"/>
        </w:rPr>
        <w:t>t</w:t>
      </w:r>
      <w:r w:rsidRPr="00D80B2A">
        <w:rPr>
          <w:lang w:eastAsia="zh-CN"/>
        </w:rPr>
        <w:t>he request service.</w:t>
      </w:r>
    </w:p>
    <w:p w14:paraId="384A2165" w14:textId="1A6CEFDB" w:rsidR="002472C4" w:rsidRPr="00D80B2A" w:rsidRDefault="002472C4" w:rsidP="002701FA">
      <w:pPr>
        <w:pStyle w:val="B10"/>
      </w:pPr>
      <w:r w:rsidRPr="00D80B2A">
        <w:rPr>
          <w:lang w:eastAsia="zh-CN"/>
        </w:rPr>
        <w:t xml:space="preserve">3-4. The NEF initiates the policy authorization with PCF, including the </w:t>
      </w:r>
      <w:bookmarkStart w:id="376" w:name="OLE_LINK75"/>
      <w:r w:rsidRPr="00D80B2A">
        <w:rPr>
          <w:lang w:eastAsia="zh-CN"/>
        </w:rPr>
        <w:t xml:space="preserve">K-ID and </w:t>
      </w:r>
      <w:bookmarkEnd w:id="376"/>
      <w:r w:rsidRPr="00D80B2A">
        <w:rPr>
          <w:lang w:eastAsia="zh-CN"/>
        </w:rPr>
        <w:t>K</w:t>
      </w:r>
      <w:r w:rsidRPr="00D80B2A">
        <w:rPr>
          <w:vertAlign w:val="subscript"/>
          <w:lang w:eastAsia="zh-CN"/>
        </w:rPr>
        <w:t>LE</w:t>
      </w:r>
      <w:r w:rsidRPr="00D80B2A">
        <w:rPr>
          <w:lang w:eastAsia="zh-CN"/>
        </w:rPr>
        <w:t xml:space="preserve"> received from the AF.</w:t>
      </w:r>
      <w:r w:rsidR="00C3321B">
        <w:rPr>
          <w:lang w:eastAsia="zh-CN"/>
        </w:rPr>
        <w:t xml:space="preserve"> </w:t>
      </w:r>
      <w:r w:rsidRPr="00D80B2A">
        <w:t xml:space="preserve">PCF initiates the PDU session modification procedure as defined in clause 4.3.3.2 of TS 23.502 [3] and provides the </w:t>
      </w:r>
      <w:r w:rsidRPr="00D80B2A">
        <w:rPr>
          <w:lang w:eastAsia="zh-CN"/>
        </w:rPr>
        <w:t>Key-ID and K</w:t>
      </w:r>
      <w:r w:rsidRPr="00D80B2A">
        <w:rPr>
          <w:vertAlign w:val="subscript"/>
          <w:lang w:eastAsia="zh-CN"/>
        </w:rPr>
        <w:t>LE</w:t>
      </w:r>
      <w:r w:rsidRPr="00D80B2A">
        <w:t xml:space="preserve"> to the SMF.</w:t>
      </w:r>
    </w:p>
    <w:p w14:paraId="384A2166" w14:textId="77777777" w:rsidR="002472C4" w:rsidRPr="00D80B2A" w:rsidRDefault="002472C4" w:rsidP="002701FA">
      <w:pPr>
        <w:pStyle w:val="B10"/>
        <w:rPr>
          <w:lang w:eastAsia="zh-CN"/>
        </w:rPr>
      </w:pPr>
      <w:r w:rsidRPr="00D80B2A">
        <w:t xml:space="preserve">5. SMF sends the notification information with </w:t>
      </w:r>
      <w:r w:rsidRPr="00D80B2A">
        <w:rPr>
          <w:lang w:eastAsia="zh-CN"/>
        </w:rPr>
        <w:t>Key-ID and K</w:t>
      </w:r>
      <w:r w:rsidRPr="00D80B2A">
        <w:rPr>
          <w:vertAlign w:val="subscript"/>
          <w:lang w:eastAsia="zh-CN"/>
        </w:rPr>
        <w:t>LE</w:t>
      </w:r>
      <w:r w:rsidRPr="00D80B2A">
        <w:rPr>
          <w:lang w:eastAsia="zh-CN"/>
        </w:rPr>
        <w:t xml:space="preserve"> to the UPF.</w:t>
      </w:r>
    </w:p>
    <w:p w14:paraId="384A2167" w14:textId="77777777" w:rsidR="002472C4" w:rsidRPr="00D80B2A" w:rsidRDefault="002472C4" w:rsidP="002701FA">
      <w:pPr>
        <w:pStyle w:val="B10"/>
        <w:rPr>
          <w:lang w:eastAsia="zh-CN"/>
        </w:rPr>
      </w:pPr>
      <w:r w:rsidRPr="00D80B2A">
        <w:rPr>
          <w:lang w:eastAsia="zh-CN"/>
        </w:rPr>
        <w:t>6. When the QoS monitoring information is received from RAN, the UPF generates MAC-I over the message using the K</w:t>
      </w:r>
      <w:r w:rsidRPr="00D80B2A">
        <w:rPr>
          <w:vertAlign w:val="subscript"/>
          <w:lang w:eastAsia="zh-CN"/>
        </w:rPr>
        <w:t>LE</w:t>
      </w:r>
      <w:r w:rsidRPr="00D80B2A">
        <w:rPr>
          <w:lang w:eastAsia="zh-CN"/>
        </w:rPr>
        <w:t xml:space="preserve"> to prove its authenticity. The UPF sends the message including Key-ID and MAC-I to AF.</w:t>
      </w:r>
    </w:p>
    <w:p w14:paraId="384A2168" w14:textId="77777777" w:rsidR="002472C4" w:rsidRPr="00D80B2A" w:rsidRDefault="002472C4" w:rsidP="002701FA">
      <w:pPr>
        <w:pStyle w:val="B10"/>
        <w:rPr>
          <w:lang w:eastAsia="zh-CN"/>
        </w:rPr>
      </w:pPr>
      <w:r w:rsidRPr="00D80B2A">
        <w:rPr>
          <w:lang w:eastAsia="zh-CN"/>
        </w:rPr>
        <w:t>7. The AF retrieves the K</w:t>
      </w:r>
      <w:r w:rsidRPr="00D80B2A">
        <w:rPr>
          <w:vertAlign w:val="subscript"/>
          <w:lang w:eastAsia="zh-CN"/>
        </w:rPr>
        <w:t>LE</w:t>
      </w:r>
      <w:r w:rsidRPr="00D80B2A">
        <w:rPr>
          <w:lang w:eastAsia="zh-CN"/>
        </w:rPr>
        <w:t xml:space="preserve"> based on the received Key-ID and verify the MAC-I. </w:t>
      </w:r>
    </w:p>
    <w:p w14:paraId="384A2169" w14:textId="77777777" w:rsidR="002472C4" w:rsidRPr="00D80B2A" w:rsidRDefault="002472C4" w:rsidP="00D53C3F">
      <w:pPr>
        <w:pStyle w:val="Heading3"/>
      </w:pPr>
      <w:bookmarkStart w:id="377" w:name="_Toc90026418"/>
      <w:bookmarkStart w:id="378" w:name="_Toc90023971"/>
      <w:bookmarkStart w:id="379" w:name="_Toc98927435"/>
      <w:r w:rsidRPr="00D80B2A">
        <w:t>6.</w:t>
      </w:r>
      <w:r w:rsidR="00934C92" w:rsidRPr="00D80B2A">
        <w:t>14</w:t>
      </w:r>
      <w:r w:rsidRPr="00D80B2A">
        <w:t>.3</w:t>
      </w:r>
      <w:r w:rsidR="00FB0EF1" w:rsidRPr="00D80B2A">
        <w:tab/>
      </w:r>
      <w:r w:rsidRPr="00D80B2A">
        <w:t>Solution evaluation</w:t>
      </w:r>
      <w:bookmarkEnd w:id="377"/>
      <w:bookmarkEnd w:id="379"/>
      <w:r w:rsidRPr="00D80B2A">
        <w:t xml:space="preserve"> </w:t>
      </w:r>
      <w:bookmarkEnd w:id="378"/>
    </w:p>
    <w:p w14:paraId="384A216A" w14:textId="77777777" w:rsidR="005C04FC" w:rsidRPr="00D80B2A" w:rsidRDefault="005C04FC" w:rsidP="005C04FC">
      <w:pPr>
        <w:rPr>
          <w:lang w:eastAsia="zh-CN"/>
        </w:rPr>
      </w:pPr>
      <w:r w:rsidRPr="00D80B2A">
        <w:rPr>
          <w:lang w:eastAsia="zh-CN"/>
        </w:rPr>
        <w:t xml:space="preserve"> This solution fully addresses the security requirement for the case that </w:t>
      </w:r>
      <w:r w:rsidRPr="00D80B2A">
        <w:t>UPF exposes the network information to local AF directly described in Key issue#7.</w:t>
      </w:r>
    </w:p>
    <w:p w14:paraId="384A216B" w14:textId="77777777" w:rsidR="005C04FC" w:rsidRPr="00D80B2A" w:rsidRDefault="005C04FC" w:rsidP="005C04FC">
      <w:pPr>
        <w:rPr>
          <w:lang w:eastAsia="zh-CN"/>
        </w:rPr>
      </w:pPr>
      <w:r w:rsidRPr="00D80B2A">
        <w:rPr>
          <w:rFonts w:hint="eastAsia"/>
          <w:lang w:eastAsia="zh-CN"/>
        </w:rPr>
        <w:t>T</w:t>
      </w:r>
      <w:r w:rsidRPr="00D80B2A">
        <w:rPr>
          <w:lang w:eastAsia="zh-CN"/>
        </w:rPr>
        <w:t>his solution is based on the K</w:t>
      </w:r>
      <w:r w:rsidRPr="00D80B2A">
        <w:rPr>
          <w:vertAlign w:val="subscript"/>
          <w:lang w:eastAsia="zh-CN"/>
        </w:rPr>
        <w:t>LE</w:t>
      </w:r>
      <w:r w:rsidRPr="00D80B2A">
        <w:rPr>
          <w:lang w:eastAsia="zh-CN"/>
        </w:rPr>
        <w:t xml:space="preserve"> generated between the NEF and AF. The AF derives the Key-ID for the K</w:t>
      </w:r>
      <w:r w:rsidRPr="00D80B2A">
        <w:rPr>
          <w:vertAlign w:val="subscript"/>
          <w:lang w:eastAsia="zh-CN"/>
        </w:rPr>
        <w:t>LE</w:t>
      </w:r>
      <w:r w:rsidRPr="00D80B2A">
        <w:rPr>
          <w:lang w:eastAsia="zh-CN"/>
        </w:rPr>
        <w:t xml:space="preserve"> and provides the Key-ID to NEF during network information provisioning subscription procedure. And the NEF provides the Key-ID and K</w:t>
      </w:r>
      <w:r w:rsidRPr="00D80B2A">
        <w:rPr>
          <w:vertAlign w:val="subscript"/>
          <w:lang w:eastAsia="zh-CN"/>
        </w:rPr>
        <w:t>LE</w:t>
      </w:r>
      <w:r w:rsidRPr="00D80B2A">
        <w:rPr>
          <w:lang w:eastAsia="zh-CN"/>
        </w:rPr>
        <w:t xml:space="preserve"> via PCF to SMF and further to UPF.</w:t>
      </w:r>
    </w:p>
    <w:p w14:paraId="384A216C" w14:textId="77777777" w:rsidR="002472C4" w:rsidRPr="00D80B2A" w:rsidRDefault="005C04FC" w:rsidP="005C04FC">
      <w:pPr>
        <w:rPr>
          <w:lang w:eastAsia="zh-CN"/>
        </w:rPr>
      </w:pPr>
      <w:r w:rsidRPr="00D80B2A">
        <w:rPr>
          <w:lang w:eastAsia="zh-CN"/>
        </w:rPr>
        <w:t>When the UPF determines to provision the network information to AF via N6</w:t>
      </w:r>
      <w:r w:rsidRPr="00D80B2A">
        <w:rPr>
          <w:rFonts w:hint="eastAsia"/>
          <w:lang w:eastAsia="zh-CN"/>
        </w:rPr>
        <w:t>,</w:t>
      </w:r>
      <w:r w:rsidRPr="00D80B2A">
        <w:rPr>
          <w:lang w:eastAsia="zh-CN"/>
        </w:rPr>
        <w:t xml:space="preserve"> the UPF uses the K</w:t>
      </w:r>
      <w:r w:rsidRPr="00D80B2A">
        <w:rPr>
          <w:vertAlign w:val="subscript"/>
          <w:lang w:eastAsia="zh-CN"/>
        </w:rPr>
        <w:t xml:space="preserve">LE </w:t>
      </w:r>
      <w:r w:rsidRPr="00D80B2A">
        <w:rPr>
          <w:lang w:eastAsia="zh-CN"/>
        </w:rPr>
        <w:t>to protect the network information and provides the Key-ID to AF for retrieving the K</w:t>
      </w:r>
      <w:r w:rsidRPr="00D80B2A">
        <w:rPr>
          <w:vertAlign w:val="subscript"/>
          <w:lang w:eastAsia="zh-CN"/>
        </w:rPr>
        <w:t>LE</w:t>
      </w:r>
      <w:r w:rsidRPr="00D80B2A">
        <w:rPr>
          <w:lang w:eastAsia="zh-CN"/>
        </w:rPr>
        <w:t xml:space="preserve"> and verifying the MAC-I</w:t>
      </w:r>
      <w:r w:rsidR="002472C4" w:rsidRPr="00D80B2A">
        <w:rPr>
          <w:lang w:eastAsia="zh-CN"/>
        </w:rPr>
        <w:t>.</w:t>
      </w:r>
    </w:p>
    <w:p w14:paraId="384A216D" w14:textId="77777777" w:rsidR="009F7A71" w:rsidRPr="00D80B2A" w:rsidRDefault="009F7A71" w:rsidP="009F7A71">
      <w:pPr>
        <w:pStyle w:val="Heading2"/>
        <w:rPr>
          <w:lang w:eastAsia="zh-CN"/>
        </w:rPr>
      </w:pPr>
      <w:bookmarkStart w:id="380" w:name="_Toc90023972"/>
      <w:bookmarkStart w:id="381" w:name="_Toc90026419"/>
      <w:bookmarkStart w:id="382" w:name="_Toc98927436"/>
      <w:r w:rsidRPr="00D80B2A">
        <w:rPr>
          <w:lang w:eastAsia="zh-CN"/>
        </w:rPr>
        <w:lastRenderedPageBreak/>
        <w:t>6</w:t>
      </w:r>
      <w:r w:rsidRPr="00D80B2A">
        <w:t>.</w:t>
      </w:r>
      <w:r w:rsidR="00934C92" w:rsidRPr="00D80B2A">
        <w:rPr>
          <w:lang w:eastAsia="zh-CN"/>
        </w:rPr>
        <w:t>15</w:t>
      </w:r>
      <w:r w:rsidRPr="00D80B2A">
        <w:tab/>
        <w:t>Solution #</w:t>
      </w:r>
      <w:r w:rsidR="00934C92" w:rsidRPr="00D80B2A">
        <w:rPr>
          <w:lang w:eastAsia="zh-CN"/>
        </w:rPr>
        <w:t>15</w:t>
      </w:r>
      <w:r w:rsidRPr="00D80B2A">
        <w:t xml:space="preserve">: </w:t>
      </w:r>
      <w:r w:rsidR="00D51F1D" w:rsidRPr="00D80B2A">
        <w:rPr>
          <w:lang w:eastAsia="zh-CN"/>
        </w:rPr>
        <w:t>Network capability re-exposure via Edge Enabler Server</w:t>
      </w:r>
      <w:bookmarkEnd w:id="380"/>
      <w:bookmarkEnd w:id="381"/>
      <w:bookmarkEnd w:id="382"/>
    </w:p>
    <w:p w14:paraId="384A216E" w14:textId="77777777" w:rsidR="009F7A71" w:rsidRPr="00D80B2A" w:rsidRDefault="009F7A71" w:rsidP="009F7A71">
      <w:pPr>
        <w:pStyle w:val="Heading3"/>
        <w:rPr>
          <w:lang w:eastAsia="zh-CN"/>
        </w:rPr>
      </w:pPr>
      <w:bookmarkStart w:id="383" w:name="_Toc90023973"/>
      <w:bookmarkStart w:id="384" w:name="_Toc90026420"/>
      <w:bookmarkStart w:id="385" w:name="_Toc98927437"/>
      <w:r w:rsidRPr="00D80B2A">
        <w:rPr>
          <w:rFonts w:hint="eastAsia"/>
          <w:lang w:eastAsia="zh-CN"/>
        </w:rPr>
        <w:t>6</w:t>
      </w:r>
      <w:r w:rsidRPr="00D80B2A">
        <w:rPr>
          <w:lang w:eastAsia="zh-CN"/>
        </w:rPr>
        <w:t>.</w:t>
      </w:r>
      <w:r w:rsidR="00934C92" w:rsidRPr="00D80B2A">
        <w:rPr>
          <w:lang w:eastAsia="zh-CN"/>
        </w:rPr>
        <w:t>15</w:t>
      </w:r>
      <w:r w:rsidRPr="00D80B2A">
        <w:t>.1</w:t>
      </w:r>
      <w:r w:rsidRPr="00D80B2A">
        <w:tab/>
        <w:t>Introduction</w:t>
      </w:r>
      <w:bookmarkEnd w:id="383"/>
      <w:bookmarkEnd w:id="384"/>
      <w:bookmarkEnd w:id="385"/>
    </w:p>
    <w:p w14:paraId="384A216F" w14:textId="4A84FE28" w:rsidR="009F7A71" w:rsidRPr="00D80B2A" w:rsidRDefault="009F7A71" w:rsidP="009F7A71">
      <w:pPr>
        <w:rPr>
          <w:lang w:eastAsia="zh-CN"/>
        </w:rPr>
      </w:pPr>
      <w:r w:rsidRPr="00D80B2A">
        <w:rPr>
          <w:rFonts w:hint="eastAsia"/>
        </w:rPr>
        <w:t xml:space="preserve">In </w:t>
      </w:r>
      <w:r w:rsidRPr="00D80B2A">
        <w:t xml:space="preserve">clause </w:t>
      </w:r>
      <w:r w:rsidRPr="00D80B2A">
        <w:rPr>
          <w:rFonts w:hint="eastAsia"/>
        </w:rPr>
        <w:t>5</w:t>
      </w:r>
      <w:r w:rsidRPr="00D80B2A">
        <w:t>.</w:t>
      </w:r>
      <w:r w:rsidRPr="00D80B2A">
        <w:rPr>
          <w:rFonts w:hint="eastAsia"/>
        </w:rPr>
        <w:t xml:space="preserve">8 </w:t>
      </w:r>
      <w:r w:rsidR="00AF7446" w:rsidRPr="00D80B2A">
        <w:t xml:space="preserve">of </w:t>
      </w:r>
      <w:r w:rsidR="00C3321B">
        <w:t>the present document</w:t>
      </w:r>
      <w:r w:rsidRPr="00D80B2A">
        <w:rPr>
          <w:rFonts w:hint="eastAsia"/>
        </w:rPr>
        <w:t>,</w:t>
      </w:r>
      <w:r w:rsidRPr="00D80B2A">
        <w:t xml:space="preserve"> </w:t>
      </w:r>
      <w:r w:rsidRPr="00D80B2A">
        <w:rPr>
          <w:rFonts w:hint="eastAsia"/>
        </w:rPr>
        <w:t xml:space="preserve">it </w:t>
      </w:r>
      <w:r w:rsidRPr="00D80B2A">
        <w:t xml:space="preserve">describes </w:t>
      </w:r>
      <w:r w:rsidRPr="00D80B2A">
        <w:rPr>
          <w:rFonts w:hint="eastAsia"/>
        </w:rPr>
        <w:t xml:space="preserve">the key issue on </w:t>
      </w:r>
      <w:r w:rsidRPr="00D80B2A">
        <w:t>service capability APIs exposed by the Edge Enabler Server to the Edge Application Server(s)</w:t>
      </w:r>
      <w:r w:rsidRPr="00D80B2A">
        <w:rPr>
          <w:rFonts w:hint="eastAsia"/>
        </w:rPr>
        <w:t xml:space="preserve">. It states that </w:t>
      </w:r>
      <w:r w:rsidRPr="00D80B2A">
        <w:t>the Edge Application Server(s)</w:t>
      </w:r>
      <w:r w:rsidRPr="00D80B2A">
        <w:rPr>
          <w:rFonts w:hint="eastAsia"/>
        </w:rPr>
        <w:t xml:space="preserve"> should be </w:t>
      </w:r>
      <w:r w:rsidRPr="00D80B2A">
        <w:t>authenticated and authorized</w:t>
      </w:r>
      <w:r w:rsidRPr="00D80B2A">
        <w:rPr>
          <w:rFonts w:hint="eastAsia"/>
        </w:rPr>
        <w:t xml:space="preserve">, otherwise </w:t>
      </w:r>
      <w:r w:rsidRPr="00D80B2A">
        <w:t>attackers would potentially be able to perform unauthorized</w:t>
      </w:r>
      <w:r w:rsidRPr="00D80B2A">
        <w:rPr>
          <w:rFonts w:hint="eastAsia"/>
        </w:rPr>
        <w:t xml:space="preserve"> access or t</w:t>
      </w:r>
      <w:r w:rsidRPr="00D80B2A">
        <w:t xml:space="preserve">rigger </w:t>
      </w:r>
      <w:r w:rsidRPr="00D80B2A">
        <w:rPr>
          <w:rFonts w:hint="eastAsia"/>
        </w:rPr>
        <w:t xml:space="preserve">DoS </w:t>
      </w:r>
      <w:r w:rsidRPr="00D80B2A">
        <w:t>attacks</w:t>
      </w:r>
      <w:r w:rsidRPr="00D80B2A">
        <w:rPr>
          <w:rFonts w:hint="eastAsia"/>
        </w:rPr>
        <w:t xml:space="preserve"> </w:t>
      </w:r>
      <w:r w:rsidRPr="00D80B2A">
        <w:t>.T</w:t>
      </w:r>
      <w:r w:rsidRPr="00D80B2A">
        <w:rPr>
          <w:rFonts w:hint="eastAsia"/>
        </w:rPr>
        <w:t xml:space="preserve">his solution is proposed to </w:t>
      </w:r>
      <w:r w:rsidRPr="00D80B2A">
        <w:t>address the security requirement for</w:t>
      </w:r>
      <w:r w:rsidRPr="00D80B2A">
        <w:rPr>
          <w:rFonts w:hint="eastAsia"/>
        </w:rPr>
        <w:t xml:space="preserve"> </w:t>
      </w:r>
      <w:r w:rsidRPr="00D80B2A">
        <w:t>authentication and authorization in EES capability exposure</w:t>
      </w:r>
      <w:r w:rsidRPr="00D80B2A">
        <w:rPr>
          <w:rFonts w:hint="eastAsia"/>
        </w:rPr>
        <w:t xml:space="preserve"> in key issue #8.</w:t>
      </w:r>
    </w:p>
    <w:p w14:paraId="384A2170" w14:textId="77777777" w:rsidR="009F7A71" w:rsidRPr="00D80B2A" w:rsidRDefault="009F7A71" w:rsidP="009F7A71">
      <w:pPr>
        <w:rPr>
          <w:lang w:eastAsia="zh-CN"/>
        </w:rPr>
      </w:pPr>
      <w:r w:rsidRPr="00D80B2A">
        <w:rPr>
          <w:rFonts w:hint="eastAsia"/>
        </w:rPr>
        <w:t xml:space="preserve">In this solution, it is proposed the </w:t>
      </w:r>
      <w:r w:rsidRPr="00D80B2A">
        <w:t>Edge Enabler Server</w:t>
      </w:r>
      <w:r w:rsidRPr="00D80B2A">
        <w:rPr>
          <w:rFonts w:hint="eastAsia"/>
        </w:rPr>
        <w:t xml:space="preserve"> check whether the EAS is allowed </w:t>
      </w:r>
      <w:r w:rsidRPr="00D80B2A">
        <w:t xml:space="preserve">to </w:t>
      </w:r>
      <w:r w:rsidRPr="00D80B2A">
        <w:rPr>
          <w:rFonts w:hint="eastAsia"/>
        </w:rPr>
        <w:t xml:space="preserve">be </w:t>
      </w:r>
      <w:r w:rsidRPr="00D80B2A">
        <w:t>authorized</w:t>
      </w:r>
      <w:r w:rsidRPr="00D80B2A">
        <w:rPr>
          <w:rFonts w:hint="eastAsia"/>
          <w:lang w:eastAsia="zh-CN"/>
        </w:rPr>
        <w:t xml:space="preserve"> </w:t>
      </w:r>
      <w:r w:rsidRPr="00D80B2A">
        <w:rPr>
          <w:rFonts w:hint="eastAsia"/>
        </w:rPr>
        <w:t xml:space="preserve">for </w:t>
      </w:r>
      <w:r w:rsidRPr="00D80B2A">
        <w:rPr>
          <w:rFonts w:hint="eastAsia"/>
          <w:lang w:eastAsia="zh-CN"/>
        </w:rPr>
        <w:t>the service</w:t>
      </w:r>
      <w:r w:rsidRPr="00D80B2A">
        <w:rPr>
          <w:lang w:eastAsia="zh-CN"/>
        </w:rPr>
        <w:t xml:space="preserve"> capability</w:t>
      </w:r>
      <w:r w:rsidRPr="00D80B2A">
        <w:rPr>
          <w:rFonts w:hint="eastAsia"/>
          <w:lang w:eastAsia="zh-CN"/>
        </w:rPr>
        <w:t xml:space="preserve"> </w:t>
      </w:r>
      <w:r w:rsidRPr="00D80B2A">
        <w:rPr>
          <w:rFonts w:hint="eastAsia"/>
        </w:rPr>
        <w:t>re-exposure by the 5GC and the UE (</w:t>
      </w:r>
      <w:r w:rsidRPr="00D80B2A">
        <w:t>EES capabilities and 3GPP Core Network capabilities</w:t>
      </w:r>
      <w:r w:rsidRPr="00D80B2A">
        <w:rPr>
          <w:rFonts w:hint="eastAsia"/>
        </w:rPr>
        <w:t>)</w:t>
      </w:r>
      <w:r w:rsidRPr="00D80B2A">
        <w:t xml:space="preserve"> </w:t>
      </w:r>
      <w:r w:rsidRPr="00D80B2A">
        <w:rPr>
          <w:rFonts w:hint="eastAsia"/>
        </w:rPr>
        <w:t>via the</w:t>
      </w:r>
      <w:r w:rsidRPr="00D80B2A">
        <w:t xml:space="preserve"> NEF</w:t>
      </w:r>
      <w:r w:rsidRPr="00D80B2A">
        <w:rPr>
          <w:rFonts w:hint="eastAsia"/>
        </w:rPr>
        <w:t>.</w:t>
      </w:r>
    </w:p>
    <w:p w14:paraId="384A2171" w14:textId="77777777" w:rsidR="009F7A71" w:rsidRPr="00D80B2A" w:rsidRDefault="009F7A71" w:rsidP="009F7A71">
      <w:pPr>
        <w:pStyle w:val="Heading3"/>
      </w:pPr>
      <w:bookmarkStart w:id="386" w:name="_Toc90023974"/>
      <w:bookmarkStart w:id="387" w:name="_Toc90026421"/>
      <w:bookmarkStart w:id="388" w:name="_Toc98927438"/>
      <w:r w:rsidRPr="00D80B2A">
        <w:rPr>
          <w:rFonts w:hint="eastAsia"/>
          <w:lang w:eastAsia="zh-CN"/>
        </w:rPr>
        <w:t>6</w:t>
      </w:r>
      <w:r w:rsidRPr="00D80B2A">
        <w:rPr>
          <w:lang w:eastAsia="zh-CN"/>
        </w:rPr>
        <w:t>.</w:t>
      </w:r>
      <w:r w:rsidR="00934C92" w:rsidRPr="00D80B2A">
        <w:rPr>
          <w:lang w:eastAsia="zh-CN"/>
        </w:rPr>
        <w:t>15</w:t>
      </w:r>
      <w:r w:rsidRPr="00D80B2A">
        <w:t>.2</w:t>
      </w:r>
      <w:r w:rsidRPr="00D80B2A">
        <w:tab/>
        <w:t>Solution details</w:t>
      </w:r>
      <w:bookmarkEnd w:id="386"/>
      <w:bookmarkEnd w:id="387"/>
      <w:bookmarkEnd w:id="388"/>
    </w:p>
    <w:p w14:paraId="384A2172" w14:textId="77777777" w:rsidR="009F7A71" w:rsidRPr="00D80B2A" w:rsidRDefault="00E45896" w:rsidP="002701FA">
      <w:pPr>
        <w:pStyle w:val="B10"/>
      </w:pPr>
      <w:r w:rsidRPr="00D80B2A">
        <w:t xml:space="preserve">1. </w:t>
      </w:r>
      <w:r w:rsidR="009F7A71" w:rsidRPr="00D80B2A">
        <w:t>The Edge Application Server sends</w:t>
      </w:r>
      <w:r w:rsidR="009F7A71" w:rsidRPr="00D80B2A">
        <w:rPr>
          <w:rFonts w:hint="eastAsia"/>
        </w:rPr>
        <w:t xml:space="preserve"> API </w:t>
      </w:r>
      <w:r w:rsidR="009F7A71" w:rsidRPr="00D80B2A">
        <w:t>request message</w:t>
      </w:r>
      <w:r w:rsidR="009F7A71" w:rsidRPr="00D80B2A">
        <w:rPr>
          <w:rFonts w:hint="eastAsia"/>
        </w:rPr>
        <w:t xml:space="preserve"> to the </w:t>
      </w:r>
      <w:r w:rsidR="009F7A71" w:rsidRPr="00D80B2A">
        <w:t>Edge Enabler Server</w:t>
      </w:r>
      <w:r w:rsidR="009F7A71" w:rsidRPr="00D80B2A">
        <w:rPr>
          <w:rFonts w:hint="eastAsia"/>
        </w:rPr>
        <w:t xml:space="preserve"> with the </w:t>
      </w:r>
      <w:r w:rsidR="009F7A71" w:rsidRPr="00D80B2A">
        <w:t>UE Identifier</w:t>
      </w:r>
      <w:r w:rsidR="009F7A71" w:rsidRPr="00D80B2A">
        <w:rPr>
          <w:rFonts w:hint="eastAsia"/>
        </w:rPr>
        <w:t xml:space="preserve">, related service exposure information and the </w:t>
      </w:r>
      <w:r w:rsidR="009F7A71" w:rsidRPr="00D80B2A">
        <w:t>Edge Application Server</w:t>
      </w:r>
      <w:r w:rsidR="009F7A71" w:rsidRPr="00D80B2A">
        <w:rPr>
          <w:rFonts w:hint="eastAsia"/>
        </w:rPr>
        <w:t xml:space="preserve"> ID. </w:t>
      </w:r>
    </w:p>
    <w:p w14:paraId="384A2173" w14:textId="77777777" w:rsidR="009F7A71" w:rsidRPr="00D80B2A" w:rsidRDefault="00E45896" w:rsidP="002701FA">
      <w:pPr>
        <w:pStyle w:val="B10"/>
      </w:pPr>
      <w:r w:rsidRPr="00D80B2A">
        <w:t xml:space="preserve">2. </w:t>
      </w:r>
      <w:r w:rsidR="009F7A71" w:rsidRPr="00D80B2A">
        <w:rPr>
          <w:rFonts w:hint="eastAsia"/>
        </w:rPr>
        <w:t xml:space="preserve">If the service can be provided by EES directly, the </w:t>
      </w:r>
      <w:r w:rsidR="009F7A71" w:rsidRPr="00D80B2A">
        <w:t>Edge Enabler Server</w:t>
      </w:r>
      <w:r w:rsidR="009F7A71" w:rsidRPr="00D80B2A">
        <w:rPr>
          <w:rFonts w:hint="eastAsia"/>
        </w:rPr>
        <w:t xml:space="preserve"> will check whether the EAS has the authorization token, and it will provide the exposure information to the authorized EAS as specified in clause 8.6.2 in TS 23.558[</w:t>
      </w:r>
      <w:r w:rsidR="00810E32" w:rsidRPr="00D80B2A">
        <w:t>2</w:t>
      </w:r>
      <w:r w:rsidR="009F7A71" w:rsidRPr="00D80B2A">
        <w:rPr>
          <w:rFonts w:hint="eastAsia"/>
        </w:rPr>
        <w:t xml:space="preserve">]. If the request service </w:t>
      </w:r>
      <w:r w:rsidR="00D51F1D" w:rsidRPr="00D80B2A">
        <w:t>is</w:t>
      </w:r>
      <w:r w:rsidR="009F7A71" w:rsidRPr="00D80B2A">
        <w:rPr>
          <w:rFonts w:hint="eastAsia"/>
        </w:rPr>
        <w:t xml:space="preserve"> provided EES </w:t>
      </w:r>
      <w:r w:rsidR="00D51F1D" w:rsidRPr="00D80B2A">
        <w:t>in</w:t>
      </w:r>
      <w:r w:rsidR="009F7A71" w:rsidRPr="00D80B2A">
        <w:rPr>
          <w:rFonts w:hint="eastAsia"/>
        </w:rPr>
        <w:t xml:space="preserve">directly, </w:t>
      </w:r>
      <w:r w:rsidR="00D51F1D" w:rsidRPr="00D80B2A">
        <w:t>as</w:t>
      </w:r>
      <w:r w:rsidR="009F7A71" w:rsidRPr="00D80B2A">
        <w:rPr>
          <w:rFonts w:hint="eastAsia"/>
        </w:rPr>
        <w:t xml:space="preserve"> the EES has not been authorized by 5G core network for the </w:t>
      </w:r>
      <w:r w:rsidR="009F7A71" w:rsidRPr="00D80B2A">
        <w:t>service</w:t>
      </w:r>
      <w:r w:rsidR="009F7A71" w:rsidRPr="00D80B2A">
        <w:rPr>
          <w:rFonts w:hint="eastAsia"/>
        </w:rPr>
        <w:t xml:space="preserve"> </w:t>
      </w:r>
      <w:r w:rsidR="009F7A71" w:rsidRPr="00D80B2A">
        <w:t>exposure</w:t>
      </w:r>
      <w:r w:rsidR="009F7A71" w:rsidRPr="00D80B2A">
        <w:rPr>
          <w:rFonts w:hint="eastAsia"/>
        </w:rPr>
        <w:t xml:space="preserve"> bases on SLA, the </w:t>
      </w:r>
      <w:r w:rsidR="009F7A71" w:rsidRPr="00D80B2A">
        <w:t xml:space="preserve">Edge Enabler Server </w:t>
      </w:r>
      <w:r w:rsidR="00F02168" w:rsidRPr="00D80B2A">
        <w:rPr>
          <w:rFonts w:hint="eastAsia"/>
        </w:rPr>
        <w:t>should</w:t>
      </w:r>
      <w:r w:rsidR="009F7A71" w:rsidRPr="00D80B2A">
        <w:rPr>
          <w:rFonts w:hint="eastAsia"/>
        </w:rPr>
        <w:t xml:space="preserve"> </w:t>
      </w:r>
      <w:r w:rsidR="009F7A71" w:rsidRPr="00D80B2A">
        <w:t>request the NEF</w:t>
      </w:r>
      <w:r w:rsidR="009F7A71" w:rsidRPr="00D80B2A">
        <w:rPr>
          <w:rFonts w:hint="eastAsia"/>
        </w:rPr>
        <w:t xml:space="preserve"> </w:t>
      </w:r>
      <w:r w:rsidR="009F7A71" w:rsidRPr="00D80B2A">
        <w:t xml:space="preserve">to verify whether the </w:t>
      </w:r>
      <w:r w:rsidR="009F7A71" w:rsidRPr="00D80B2A">
        <w:rPr>
          <w:rFonts w:hint="eastAsia"/>
        </w:rPr>
        <w:t xml:space="preserve">service is </w:t>
      </w:r>
      <w:r w:rsidR="009F7A71" w:rsidRPr="00D80B2A">
        <w:t xml:space="preserve">allows </w:t>
      </w:r>
      <w:r w:rsidR="009F7A71" w:rsidRPr="00D80B2A">
        <w:rPr>
          <w:rFonts w:hint="eastAsia"/>
        </w:rPr>
        <w:t xml:space="preserve">to be </w:t>
      </w:r>
      <w:r w:rsidR="009F7A71" w:rsidRPr="00D80B2A">
        <w:t>expos</w:t>
      </w:r>
      <w:r w:rsidR="009F7A71" w:rsidRPr="00D80B2A">
        <w:rPr>
          <w:rFonts w:hint="eastAsia"/>
        </w:rPr>
        <w:t xml:space="preserve">ed to the EAS by the EES with EAS ID. </w:t>
      </w:r>
      <w:r w:rsidR="009F7A71" w:rsidRPr="00D80B2A">
        <w:t>T</w:t>
      </w:r>
      <w:r w:rsidR="009F7A71" w:rsidRPr="00D80B2A">
        <w:rPr>
          <w:rFonts w:hint="eastAsia"/>
        </w:rPr>
        <w:t xml:space="preserve">he authentication and </w:t>
      </w:r>
      <w:r w:rsidR="009F7A71" w:rsidRPr="00D80B2A">
        <w:t>authorization</w:t>
      </w:r>
      <w:r w:rsidR="009F7A71" w:rsidRPr="00D80B2A">
        <w:rPr>
          <w:rFonts w:hint="eastAsia"/>
        </w:rPr>
        <w:t xml:space="preserve"> between the EES and </w:t>
      </w:r>
      <w:r w:rsidR="00D51F1D" w:rsidRPr="00D80B2A">
        <w:t xml:space="preserve">the </w:t>
      </w:r>
      <w:r w:rsidR="009F7A71" w:rsidRPr="00D80B2A">
        <w:rPr>
          <w:rFonts w:hint="eastAsia"/>
        </w:rPr>
        <w:t>NEF reuses the mechanisms specified in clause 12 in TS 33.501[</w:t>
      </w:r>
      <w:r w:rsidR="00810E32" w:rsidRPr="00D80B2A">
        <w:t>7</w:t>
      </w:r>
      <w:r w:rsidR="009F7A71" w:rsidRPr="00D80B2A">
        <w:rPr>
          <w:rFonts w:hint="eastAsia"/>
        </w:rPr>
        <w:t>].</w:t>
      </w:r>
    </w:p>
    <w:p w14:paraId="384A2174" w14:textId="77777777" w:rsidR="00D51F1D" w:rsidRPr="00D80B2A" w:rsidRDefault="00D51F1D" w:rsidP="002701FA">
      <w:pPr>
        <w:pStyle w:val="B10"/>
      </w:pPr>
      <w:r w:rsidRPr="00D80B2A">
        <w:t>3. The NEF sends the verification response with the information whether the exposure is allowed or not for the request EAS.</w:t>
      </w:r>
    </w:p>
    <w:p w14:paraId="384A2175" w14:textId="77777777" w:rsidR="00D51F1D" w:rsidRPr="00D80B2A" w:rsidRDefault="00D51F1D" w:rsidP="002701FA">
      <w:pPr>
        <w:pStyle w:val="B10"/>
      </w:pPr>
      <w:r w:rsidRPr="00D80B2A">
        <w:t>4. If the EAS is authorized, the Edge Enabler Server responds to the Edge Application Server with service exposure information to the EAS.</w:t>
      </w:r>
    </w:p>
    <w:p w14:paraId="384A2178" w14:textId="77777777" w:rsidR="00D51F1D" w:rsidRPr="00D80B2A" w:rsidRDefault="00D51F1D" w:rsidP="002701FA">
      <w:pPr>
        <w:pStyle w:val="TH"/>
      </w:pPr>
      <w:r w:rsidRPr="00D80B2A">
        <w:object w:dxaOrig="6090" w:dyaOrig="2760" w14:anchorId="384A240A">
          <v:shape id="_x0000_i1037" type="#_x0000_t75" style="width:305.3pt;height:139.15pt" o:ole="">
            <v:imagedata r:id="rId41" o:title=""/>
          </v:shape>
          <o:OLEObject Type="Embed" ProgID="Visio.Drawing.11" ShapeID="_x0000_i1037" DrawAspect="Content" ObjectID="_1709540155" r:id="rId42"/>
        </w:object>
      </w:r>
    </w:p>
    <w:p w14:paraId="384A2179" w14:textId="3A145A9E" w:rsidR="009F7A71" w:rsidRPr="00D80B2A" w:rsidRDefault="009F7A71" w:rsidP="002701FA">
      <w:pPr>
        <w:pStyle w:val="TF"/>
        <w:rPr>
          <w:lang w:eastAsia="zh-CN"/>
        </w:rPr>
      </w:pPr>
      <w:r w:rsidRPr="00D80B2A">
        <w:rPr>
          <w:lang w:eastAsia="zh-CN"/>
        </w:rPr>
        <w:t>F</w:t>
      </w:r>
      <w:r w:rsidRPr="00D80B2A">
        <w:rPr>
          <w:rFonts w:hint="eastAsia"/>
          <w:lang w:eastAsia="zh-CN"/>
        </w:rPr>
        <w:t xml:space="preserve">igure </w:t>
      </w:r>
      <w:r w:rsidR="00FB0EF1" w:rsidRPr="00D80B2A">
        <w:rPr>
          <w:lang w:eastAsia="zh-CN"/>
        </w:rPr>
        <w:t>6.15.2-1</w:t>
      </w:r>
      <w:r w:rsidR="00302996" w:rsidRPr="00D80B2A">
        <w:rPr>
          <w:lang w:eastAsia="zh-CN"/>
        </w:rPr>
        <w:t>:</w:t>
      </w:r>
      <w:r w:rsidRPr="00D80B2A">
        <w:rPr>
          <w:rFonts w:hint="eastAsia"/>
          <w:lang w:eastAsia="zh-CN"/>
        </w:rPr>
        <w:t xml:space="preserve"> The authorization for s</w:t>
      </w:r>
      <w:r w:rsidRPr="00D80B2A">
        <w:t>ervice capability APIs expos</w:t>
      </w:r>
      <w:r w:rsidRPr="00D80B2A">
        <w:rPr>
          <w:rFonts w:hint="eastAsia"/>
          <w:lang w:eastAsia="zh-CN"/>
        </w:rPr>
        <w:t>ure to EAS</w:t>
      </w:r>
    </w:p>
    <w:p w14:paraId="384A217B" w14:textId="77777777" w:rsidR="009F7A71" w:rsidRPr="00D80B2A" w:rsidRDefault="009F7A71" w:rsidP="009F7A71">
      <w:pPr>
        <w:pStyle w:val="Heading3"/>
        <w:rPr>
          <w:lang w:eastAsia="zh-CN"/>
        </w:rPr>
      </w:pPr>
      <w:bookmarkStart w:id="389" w:name="_Toc90023975"/>
      <w:bookmarkStart w:id="390" w:name="_Toc90026422"/>
      <w:bookmarkStart w:id="391" w:name="_Toc98927439"/>
      <w:r w:rsidRPr="00D80B2A">
        <w:rPr>
          <w:rFonts w:hint="eastAsia"/>
          <w:lang w:eastAsia="zh-CN"/>
        </w:rPr>
        <w:t>6</w:t>
      </w:r>
      <w:r w:rsidRPr="00D80B2A">
        <w:rPr>
          <w:lang w:eastAsia="zh-CN"/>
        </w:rPr>
        <w:t>.</w:t>
      </w:r>
      <w:r w:rsidR="00934C92" w:rsidRPr="00D80B2A">
        <w:rPr>
          <w:lang w:eastAsia="zh-CN"/>
        </w:rPr>
        <w:t>15</w:t>
      </w:r>
      <w:r w:rsidRPr="00D80B2A">
        <w:rPr>
          <w:lang w:eastAsia="zh-CN"/>
        </w:rPr>
        <w:t>.3</w:t>
      </w:r>
      <w:r w:rsidRPr="00D80B2A">
        <w:rPr>
          <w:lang w:eastAsia="zh-CN"/>
        </w:rPr>
        <w:tab/>
      </w:r>
      <w:r w:rsidRPr="00D80B2A">
        <w:t>Solution</w:t>
      </w:r>
      <w:r w:rsidRPr="00D80B2A">
        <w:rPr>
          <w:lang w:eastAsia="zh-CN"/>
        </w:rPr>
        <w:t xml:space="preserve"> Evaluation</w:t>
      </w:r>
      <w:bookmarkEnd w:id="389"/>
      <w:bookmarkEnd w:id="390"/>
      <w:bookmarkEnd w:id="391"/>
    </w:p>
    <w:p w14:paraId="384A217C" w14:textId="509743E2" w:rsidR="009F7A71" w:rsidRPr="00D80B2A" w:rsidRDefault="009E75D1" w:rsidP="009F7A71">
      <w:pPr>
        <w:keepLines/>
        <w:rPr>
          <w:color w:val="FF0000"/>
        </w:rPr>
      </w:pPr>
      <w:ins w:id="392" w:author="33.839_CR0005_(Rel-17)_FS_eEDGE_SEC" w:date="2022-03-23T11:26:00Z">
        <w:r>
          <w:t>This solution addresses the security requirement for authentication and authorization in EES capability exposure in key issue #8.</w:t>
        </w:r>
      </w:ins>
      <w:del w:id="393" w:author="33.839_CR0005_(Rel-17)_FS_eEDGE_SEC" w:date="2022-03-23T11:26:00Z">
        <w:r w:rsidR="002701FA" w:rsidRPr="00D80B2A" w:rsidDel="009E75D1">
          <w:rPr>
            <w:rFonts w:eastAsiaTheme="minorEastAsia"/>
          </w:rPr>
          <w:delText xml:space="preserve">Not addressed </w:delText>
        </w:r>
        <w:r w:rsidR="00FC0342" w:rsidRPr="00D80B2A" w:rsidDel="009E75D1">
          <w:rPr>
            <w:rFonts w:eastAsiaTheme="minorEastAsia"/>
          </w:rPr>
          <w:delText>in the present document.</w:delText>
        </w:r>
      </w:del>
    </w:p>
    <w:p w14:paraId="384A217D" w14:textId="77777777" w:rsidR="0018318B" w:rsidRPr="00D80B2A" w:rsidRDefault="0018318B" w:rsidP="0018318B">
      <w:pPr>
        <w:pStyle w:val="Heading2"/>
      </w:pPr>
      <w:bookmarkStart w:id="394" w:name="_Toc90023976"/>
      <w:bookmarkStart w:id="395" w:name="_Toc90026423"/>
      <w:bookmarkStart w:id="396" w:name="_Toc98927440"/>
      <w:r w:rsidRPr="00D80B2A">
        <w:rPr>
          <w:lang w:eastAsia="zh-CN"/>
        </w:rPr>
        <w:lastRenderedPageBreak/>
        <w:t>6</w:t>
      </w:r>
      <w:r w:rsidRPr="00D80B2A">
        <w:t>.</w:t>
      </w:r>
      <w:r w:rsidR="00EB3033" w:rsidRPr="00D80B2A">
        <w:t>16</w:t>
      </w:r>
      <w:r w:rsidRPr="00D80B2A">
        <w:tab/>
        <w:t>Solution #</w:t>
      </w:r>
      <w:r w:rsidR="00EB3033" w:rsidRPr="00D80B2A">
        <w:t>16</w:t>
      </w:r>
      <w:r w:rsidRPr="00D80B2A">
        <w:t xml:space="preserve">: </w:t>
      </w:r>
      <w:r w:rsidRPr="00D80B2A">
        <w:rPr>
          <w:lang w:eastAsia="zh-CN"/>
        </w:rPr>
        <w:t>EEC authentication and authorization framework with ECS and EES</w:t>
      </w:r>
      <w:bookmarkEnd w:id="394"/>
      <w:bookmarkEnd w:id="395"/>
      <w:bookmarkEnd w:id="396"/>
    </w:p>
    <w:p w14:paraId="384A217E" w14:textId="77777777" w:rsidR="0018318B" w:rsidRPr="00D80B2A" w:rsidRDefault="0018318B" w:rsidP="0018318B">
      <w:pPr>
        <w:pStyle w:val="Heading3"/>
      </w:pPr>
      <w:bookmarkStart w:id="397" w:name="_Toc90023977"/>
      <w:bookmarkStart w:id="398" w:name="_Toc90026424"/>
      <w:bookmarkStart w:id="399" w:name="_Toc98927441"/>
      <w:r w:rsidRPr="00D80B2A">
        <w:t>6.</w:t>
      </w:r>
      <w:r w:rsidR="00EB3033" w:rsidRPr="00D80B2A">
        <w:t>16</w:t>
      </w:r>
      <w:r w:rsidRPr="00D80B2A">
        <w:t>.1</w:t>
      </w:r>
      <w:r w:rsidRPr="00D80B2A">
        <w:tab/>
        <w:t>Introduction</w:t>
      </w:r>
      <w:bookmarkEnd w:id="397"/>
      <w:bookmarkEnd w:id="398"/>
      <w:bookmarkEnd w:id="399"/>
    </w:p>
    <w:p w14:paraId="384A217F" w14:textId="77777777" w:rsidR="0018318B" w:rsidRPr="00D80B2A" w:rsidRDefault="0018318B" w:rsidP="0018318B">
      <w:pPr>
        <w:rPr>
          <w:lang w:eastAsia="zh-CN"/>
        </w:rPr>
      </w:pPr>
      <w:r w:rsidRPr="00D80B2A">
        <w:rPr>
          <w:lang w:eastAsia="zh-CN"/>
        </w:rPr>
        <w:t>This solution addresses the security requirement for authentication/authorization between EEC and ECS/EES in the key issue #1, and key issue #2. In this solution, the AKMA, and TLS is reused as the building blocks for the EEC authentication framework if the EDGE-4 is deployed based on the UP connection. NAS and SBI interface protection is reused if the EDGE-4 is deployed based on the CP connection. For the authorization, the Oauth is selected for the authorization between EEC and EES.</w:t>
      </w:r>
    </w:p>
    <w:p w14:paraId="384A2180" w14:textId="77777777" w:rsidR="0018318B" w:rsidRPr="00D80B2A" w:rsidRDefault="0018318B" w:rsidP="0018318B">
      <w:pPr>
        <w:pStyle w:val="Heading3"/>
      </w:pPr>
      <w:bookmarkStart w:id="400" w:name="_Toc90023978"/>
      <w:bookmarkStart w:id="401" w:name="_Toc90026425"/>
      <w:bookmarkStart w:id="402" w:name="_Toc98927442"/>
      <w:r w:rsidRPr="00D80B2A">
        <w:t>6.</w:t>
      </w:r>
      <w:r w:rsidR="00466C0F" w:rsidRPr="00D80B2A">
        <w:t>16</w:t>
      </w:r>
      <w:r w:rsidRPr="00D80B2A">
        <w:t>.2</w:t>
      </w:r>
      <w:r w:rsidRPr="00D80B2A">
        <w:tab/>
        <w:t>Solution details</w:t>
      </w:r>
      <w:bookmarkEnd w:id="400"/>
      <w:bookmarkEnd w:id="401"/>
      <w:bookmarkEnd w:id="402"/>
    </w:p>
    <w:p w14:paraId="384A2181" w14:textId="77777777" w:rsidR="0018318B" w:rsidRPr="00D80B2A" w:rsidRDefault="0018318B" w:rsidP="00FC0342">
      <w:pPr>
        <w:pStyle w:val="TH"/>
      </w:pPr>
      <w:r w:rsidRPr="00D80B2A">
        <w:object w:dxaOrig="8385" w:dyaOrig="8850" w14:anchorId="384A240B">
          <v:shape id="_x0000_i1038" type="#_x0000_t75" style="width:420.25pt;height:443.1pt" o:ole="">
            <v:imagedata r:id="rId43" o:title=""/>
          </v:shape>
          <o:OLEObject Type="Embed" ProgID="Visio.Drawing.15" ShapeID="_x0000_i1038" DrawAspect="Content" ObjectID="_1709540156" r:id="rId44"/>
        </w:object>
      </w:r>
    </w:p>
    <w:p w14:paraId="384A2182" w14:textId="211918BD" w:rsidR="0018318B" w:rsidRPr="00D80B2A" w:rsidRDefault="0018318B" w:rsidP="00FC0342">
      <w:pPr>
        <w:pStyle w:val="TF"/>
        <w:rPr>
          <w:lang w:eastAsia="zh-CN"/>
        </w:rPr>
      </w:pPr>
      <w:r w:rsidRPr="00D80B2A">
        <w:t>Figure 6.</w:t>
      </w:r>
      <w:r w:rsidR="00466C0F" w:rsidRPr="00D80B2A">
        <w:t>16</w:t>
      </w:r>
      <w:r w:rsidRPr="00D80B2A">
        <w:t>.2-1</w:t>
      </w:r>
      <w:r w:rsidR="00302996" w:rsidRPr="00D80B2A">
        <w:t>:</w:t>
      </w:r>
      <w:r w:rsidRPr="00D80B2A">
        <w:t xml:space="preserve"> </w:t>
      </w:r>
      <w:r w:rsidRPr="00D80B2A">
        <w:rPr>
          <w:lang w:eastAsia="zh-CN"/>
        </w:rPr>
        <w:t>EEC authentication and authorization framework with ECS and EES</w:t>
      </w:r>
    </w:p>
    <w:p w14:paraId="384A2183" w14:textId="77777777" w:rsidR="0018318B" w:rsidRPr="00D80B2A" w:rsidRDefault="0018318B" w:rsidP="0018318B">
      <w:pPr>
        <w:rPr>
          <w:lang w:eastAsia="zh-CN"/>
        </w:rPr>
      </w:pPr>
      <w:r w:rsidRPr="00D80B2A">
        <w:rPr>
          <w:lang w:eastAsia="zh-CN"/>
        </w:rPr>
        <w:t>It is assumed that AKMA, TLS, and OAuth is supported by the UE, ECS, and EES.</w:t>
      </w:r>
    </w:p>
    <w:p w14:paraId="384A2184" w14:textId="77777777" w:rsidR="0018318B" w:rsidRPr="00D80B2A" w:rsidRDefault="0018318B" w:rsidP="0018318B">
      <w:pPr>
        <w:rPr>
          <w:lang w:eastAsia="zh-CN"/>
        </w:rPr>
      </w:pPr>
      <w:r w:rsidRPr="00D80B2A">
        <w:rPr>
          <w:lang w:eastAsia="zh-CN"/>
        </w:rPr>
        <w:t>Step 1-3. UE with EEC functionality registers in the 5G network, and retrieves ECS information (i.e. ECS Id and AKMA capability) from 5GC.</w:t>
      </w:r>
      <w:r w:rsidRPr="00D80B2A">
        <w:t xml:space="preserve"> The AKMA </w:t>
      </w:r>
      <w:r w:rsidRPr="00D80B2A">
        <w:rPr>
          <w:rFonts w:eastAsia="Calibri Light"/>
          <w:lang w:eastAsia="zh-CN"/>
        </w:rPr>
        <w:t>capability</w:t>
      </w:r>
      <w:r w:rsidRPr="00D80B2A">
        <w:t xml:space="preserve"> indicates the ECS support to use AKMA.</w:t>
      </w:r>
    </w:p>
    <w:p w14:paraId="384A2185" w14:textId="77777777" w:rsidR="0018318B" w:rsidRPr="00D80B2A" w:rsidRDefault="0018318B" w:rsidP="0018318B">
      <w:pPr>
        <w:rPr>
          <w:lang w:eastAsia="zh-CN"/>
        </w:rPr>
      </w:pPr>
      <w:r w:rsidRPr="00D80B2A">
        <w:rPr>
          <w:lang w:eastAsia="zh-CN"/>
        </w:rPr>
        <w:lastRenderedPageBreak/>
        <w:t>There are two options for the authentication and data protection between EEC and ECS.</w:t>
      </w:r>
    </w:p>
    <w:p w14:paraId="384A2186" w14:textId="77777777" w:rsidR="0018318B" w:rsidRPr="00D80B2A" w:rsidRDefault="0018318B" w:rsidP="0018318B">
      <w:pPr>
        <w:rPr>
          <w:lang w:eastAsia="zh-CN"/>
        </w:rPr>
      </w:pPr>
      <w:r w:rsidRPr="00D80B2A">
        <w:rPr>
          <w:lang w:eastAsia="zh-CN"/>
        </w:rPr>
        <w:t xml:space="preserve">Option A (The EDGE-4 is deployed based on the UP connection): </w:t>
      </w:r>
    </w:p>
    <w:p w14:paraId="384A2187" w14:textId="77777777" w:rsidR="0018318B" w:rsidRPr="00D80B2A" w:rsidRDefault="0018318B" w:rsidP="0018318B">
      <w:pPr>
        <w:rPr>
          <w:lang w:eastAsia="zh-CN"/>
        </w:rPr>
      </w:pPr>
      <w:r w:rsidRPr="00D80B2A">
        <w:rPr>
          <w:lang w:eastAsia="zh-CN"/>
        </w:rPr>
        <w:t>Step 4-6. The UE determines to use AKMA based on the received AKMA capability, AKMA defined in the TS 33.535 [6] is reused here to negotiate the pre</w:t>
      </w:r>
      <w:r w:rsidR="004C5F66" w:rsidRPr="00D80B2A">
        <w:rPr>
          <w:lang w:eastAsia="zh-CN"/>
        </w:rPr>
        <w:t>-</w:t>
      </w:r>
      <w:r w:rsidRPr="00D80B2A">
        <w:rPr>
          <w:lang w:eastAsia="zh-CN"/>
        </w:rPr>
        <w:t>shared key K</w:t>
      </w:r>
      <w:r w:rsidRPr="00D80B2A">
        <w:rPr>
          <w:vertAlign w:val="subscript"/>
          <w:lang w:eastAsia="zh-CN"/>
        </w:rPr>
        <w:t xml:space="preserve">ECS </w:t>
      </w:r>
      <w:r w:rsidRPr="00D80B2A">
        <w:rPr>
          <w:lang w:eastAsia="zh-CN"/>
        </w:rPr>
        <w:t>between UE and ECS. Here the A-KID sent from the UE is authenticated by the ECS based on the AKMA mechanism.</w:t>
      </w:r>
    </w:p>
    <w:p w14:paraId="384A2188" w14:textId="77777777" w:rsidR="0018318B" w:rsidRPr="00D80B2A" w:rsidRDefault="0018318B" w:rsidP="0018318B">
      <w:pPr>
        <w:rPr>
          <w:lang w:eastAsia="zh-CN"/>
        </w:rPr>
      </w:pPr>
      <w:r w:rsidRPr="00D80B2A">
        <w:rPr>
          <w:lang w:eastAsia="zh-CN"/>
        </w:rPr>
        <w:t>Step 7a. EEC and ECS establish the TLS security tunnel based on the pre</w:t>
      </w:r>
      <w:r w:rsidR="004C5F66" w:rsidRPr="00D80B2A">
        <w:rPr>
          <w:lang w:eastAsia="zh-CN"/>
        </w:rPr>
        <w:t>-</w:t>
      </w:r>
      <w:r w:rsidRPr="00D80B2A">
        <w:rPr>
          <w:lang w:eastAsia="zh-CN"/>
        </w:rPr>
        <w:t>shared key K</w:t>
      </w:r>
      <w:r w:rsidRPr="00D80B2A">
        <w:rPr>
          <w:vertAlign w:val="subscript"/>
          <w:lang w:eastAsia="zh-CN"/>
        </w:rPr>
        <w:t>ECS</w:t>
      </w:r>
      <w:r w:rsidRPr="00D80B2A">
        <w:rPr>
          <w:lang w:eastAsia="zh-CN"/>
        </w:rPr>
        <w:t>. The authentication is fulfilled based on the TLS.</w:t>
      </w:r>
    </w:p>
    <w:p w14:paraId="384A2189" w14:textId="77777777" w:rsidR="0018318B" w:rsidRPr="00D80B2A" w:rsidRDefault="0018318B" w:rsidP="0018318B">
      <w:pPr>
        <w:rPr>
          <w:lang w:eastAsia="zh-CN"/>
        </w:rPr>
      </w:pPr>
      <w:r w:rsidRPr="00D80B2A">
        <w:rPr>
          <w:lang w:eastAsia="zh-CN"/>
        </w:rPr>
        <w:t>Option B (The EDGE-4 is deployed based on the CP connection):</w:t>
      </w:r>
    </w:p>
    <w:p w14:paraId="384A218A" w14:textId="77777777" w:rsidR="00AF5D8E" w:rsidRPr="00D80B2A" w:rsidRDefault="00AF5D8E" w:rsidP="00AF5D8E">
      <w:pPr>
        <w:rPr>
          <w:lang w:eastAsia="zh-CN"/>
        </w:rPr>
      </w:pPr>
      <w:r w:rsidRPr="00D80B2A">
        <w:rPr>
          <w:lang w:eastAsia="zh-CN"/>
        </w:rPr>
        <w:t>Step 7b. The protection between EEC and ECS relies on the NAS and SBI interface protection. The authentication is implicitly performed as the primary authentication.</w:t>
      </w:r>
    </w:p>
    <w:p w14:paraId="384A218B" w14:textId="77777777" w:rsidR="00AF5D8E" w:rsidRPr="00D80B2A" w:rsidRDefault="00AF5D8E" w:rsidP="00AF5D8E">
      <w:pPr>
        <w:rPr>
          <w:lang w:eastAsia="zh-CN"/>
        </w:rPr>
      </w:pPr>
    </w:p>
    <w:p w14:paraId="384A218C" w14:textId="04794970" w:rsidR="00AF5D8E" w:rsidRPr="00D80B2A" w:rsidRDefault="00AF5D8E" w:rsidP="00AF5D8E">
      <w:pPr>
        <w:pStyle w:val="NO"/>
        <w:rPr>
          <w:lang w:eastAsia="zh-CN"/>
        </w:rPr>
      </w:pPr>
      <w:r w:rsidRPr="00D80B2A">
        <w:rPr>
          <w:lang w:eastAsia="zh-CN"/>
        </w:rPr>
        <w:t>NOTE</w:t>
      </w:r>
      <w:r w:rsidR="003554DE" w:rsidRPr="00D80B2A">
        <w:rPr>
          <w:lang w:eastAsia="zh-CN"/>
        </w:rPr>
        <w:t xml:space="preserve"> 1</w:t>
      </w:r>
      <w:r w:rsidRPr="00D80B2A">
        <w:rPr>
          <w:lang w:eastAsia="zh-CN"/>
        </w:rPr>
        <w:t xml:space="preserve">: </w:t>
      </w:r>
      <w:r w:rsidR="00302996" w:rsidRPr="00D80B2A">
        <w:rPr>
          <w:lang w:eastAsia="zh-CN"/>
        </w:rPr>
        <w:tab/>
      </w:r>
      <w:r w:rsidRPr="00D80B2A">
        <w:rPr>
          <w:lang w:eastAsia="zh-CN"/>
        </w:rPr>
        <w:t xml:space="preserve">CP connection option between EEC and ECS </w:t>
      </w:r>
      <w:r w:rsidR="00FC0342" w:rsidRPr="00D80B2A">
        <w:rPr>
          <w:rFonts w:eastAsiaTheme="minorEastAsia"/>
        </w:rPr>
        <w:t>is not addressed in the present document.</w:t>
      </w:r>
    </w:p>
    <w:p w14:paraId="384A218D" w14:textId="46BA795D" w:rsidR="0018318B" w:rsidRPr="00D80B2A" w:rsidRDefault="0018318B" w:rsidP="0018318B">
      <w:pPr>
        <w:pStyle w:val="NO"/>
        <w:rPr>
          <w:lang w:eastAsia="zh-CN"/>
        </w:rPr>
      </w:pPr>
      <w:r w:rsidRPr="00D80B2A">
        <w:rPr>
          <w:lang w:eastAsia="zh-CN"/>
        </w:rPr>
        <w:t>NOTE</w:t>
      </w:r>
      <w:r w:rsidR="00C42C48" w:rsidRPr="00D80B2A">
        <w:rPr>
          <w:lang w:eastAsia="zh-CN"/>
        </w:rPr>
        <w:t xml:space="preserve"> </w:t>
      </w:r>
      <w:r w:rsidR="003554DE" w:rsidRPr="00D80B2A">
        <w:rPr>
          <w:lang w:eastAsia="zh-CN"/>
        </w:rPr>
        <w:t>2</w:t>
      </w:r>
      <w:r w:rsidRPr="00D80B2A">
        <w:rPr>
          <w:lang w:eastAsia="zh-CN"/>
        </w:rPr>
        <w:t xml:space="preserve">: </w:t>
      </w:r>
      <w:r w:rsidR="00302996" w:rsidRPr="00D80B2A">
        <w:rPr>
          <w:lang w:eastAsia="zh-CN"/>
        </w:rPr>
        <w:tab/>
        <w:t>T</w:t>
      </w:r>
      <w:r w:rsidRPr="00D80B2A">
        <w:rPr>
          <w:lang w:eastAsia="zh-CN"/>
        </w:rPr>
        <w:t>he following EDGE-4 data could be protected based on Option A or Option B according to its connection option.</w:t>
      </w:r>
    </w:p>
    <w:p w14:paraId="384A218E" w14:textId="77777777" w:rsidR="0018318B" w:rsidRPr="00D80B2A" w:rsidRDefault="0018318B" w:rsidP="0018318B">
      <w:pPr>
        <w:rPr>
          <w:lang w:eastAsia="zh-CN"/>
        </w:rPr>
      </w:pPr>
      <w:r w:rsidRPr="00D80B2A">
        <w:rPr>
          <w:lang w:eastAsia="zh-CN"/>
        </w:rPr>
        <w:t>Step 8. EEC sends the Provisioning request message to the ECS, including its EEC ID, application info.</w:t>
      </w:r>
    </w:p>
    <w:p w14:paraId="384A218F" w14:textId="51429809" w:rsidR="0018318B" w:rsidRPr="00D80B2A" w:rsidDel="009E75D1" w:rsidRDefault="0018318B" w:rsidP="0018318B">
      <w:pPr>
        <w:rPr>
          <w:del w:id="403" w:author="33.839_CR0005_(Rel-17)_FS_eEDGE_SEC" w:date="2022-03-23T11:27:00Z"/>
          <w:lang w:eastAsia="zh-CN"/>
        </w:rPr>
      </w:pPr>
      <w:r w:rsidRPr="00D80B2A">
        <w:rPr>
          <w:lang w:eastAsia="zh-CN"/>
        </w:rPr>
        <w:t xml:space="preserve">Step 9. ECS determines the EES info (including EES Id, </w:t>
      </w:r>
      <w:r w:rsidRPr="00D80B2A">
        <w:t>AKMA capability</w:t>
      </w:r>
      <w:r w:rsidRPr="00D80B2A">
        <w:rPr>
          <w:lang w:eastAsia="zh-CN"/>
        </w:rPr>
        <w:t>), and generate the Oauth token with the following claims, i.e. EEC ID, ECS ID, EEC info, the authorized services.</w:t>
      </w:r>
    </w:p>
    <w:p w14:paraId="384A2190" w14:textId="72FB27A7" w:rsidR="0018318B" w:rsidRPr="00D80B2A" w:rsidRDefault="0018318B" w:rsidP="009E75D1">
      <w:pPr>
        <w:rPr>
          <w:lang w:eastAsia="zh-CN"/>
        </w:rPr>
        <w:pPrChange w:id="404" w:author="33.839_CR0005_(Rel-17)_FS_eEDGE_SEC" w:date="2022-03-23T11:27:00Z">
          <w:pPr>
            <w:pStyle w:val="EditorsNote"/>
          </w:pPr>
        </w:pPrChange>
      </w:pPr>
      <w:del w:id="405" w:author="33.839_CR0005_(Rel-17)_FS_eEDGE_SEC" w:date="2022-03-23T11:27:00Z">
        <w:r w:rsidRPr="00D80B2A" w:rsidDel="009E75D1">
          <w:delText>Editor</w:delText>
        </w:r>
        <w:r w:rsidR="00487BA2" w:rsidRPr="00D80B2A" w:rsidDel="009E75D1">
          <w:delText>'</w:delText>
        </w:r>
        <w:r w:rsidRPr="00D80B2A" w:rsidDel="009E75D1">
          <w:delText>s Note: It is ffs which identifier for the UE/EEC is included in the token.</w:delText>
        </w:r>
      </w:del>
    </w:p>
    <w:p w14:paraId="384A2191" w14:textId="649F0DF0" w:rsidR="0018318B" w:rsidRPr="00D80B2A" w:rsidRDefault="0018318B" w:rsidP="0018318B">
      <w:pPr>
        <w:pStyle w:val="NO"/>
        <w:rPr>
          <w:lang w:eastAsia="zh-CN"/>
        </w:rPr>
      </w:pPr>
      <w:r w:rsidRPr="00D80B2A">
        <w:rPr>
          <w:lang w:eastAsia="zh-CN"/>
        </w:rPr>
        <w:t>NOTE</w:t>
      </w:r>
      <w:r w:rsidR="00C42C48" w:rsidRPr="00D80B2A">
        <w:rPr>
          <w:lang w:eastAsia="zh-CN"/>
        </w:rPr>
        <w:t xml:space="preserve"> </w:t>
      </w:r>
      <w:r w:rsidR="003554DE" w:rsidRPr="00D80B2A">
        <w:rPr>
          <w:lang w:eastAsia="zh-CN"/>
        </w:rPr>
        <w:t>3</w:t>
      </w:r>
      <w:r w:rsidRPr="00D80B2A">
        <w:rPr>
          <w:lang w:eastAsia="zh-CN"/>
        </w:rPr>
        <w:t xml:space="preserve">: </w:t>
      </w:r>
      <w:r w:rsidR="00302996" w:rsidRPr="00D80B2A">
        <w:rPr>
          <w:lang w:eastAsia="zh-CN"/>
        </w:rPr>
        <w:tab/>
        <w:t>W</w:t>
      </w:r>
      <w:r w:rsidRPr="00D80B2A">
        <w:rPr>
          <w:lang w:eastAsia="zh-CN"/>
        </w:rPr>
        <w:t>hether the EEC ID could use the edge service can be authorized based on the local policy. The token for consuming the ECS service may not be needed.</w:t>
      </w:r>
    </w:p>
    <w:p w14:paraId="384A2192" w14:textId="77777777" w:rsidR="0018318B" w:rsidRPr="00D80B2A" w:rsidRDefault="0018318B" w:rsidP="0018318B">
      <w:pPr>
        <w:rPr>
          <w:lang w:eastAsia="zh-CN"/>
        </w:rPr>
      </w:pPr>
      <w:r w:rsidRPr="00D80B2A">
        <w:rPr>
          <w:lang w:eastAsia="zh-CN"/>
        </w:rPr>
        <w:t>Step 10. ECS sends the token and EES info back to the EEC via the Provisioning response message.</w:t>
      </w:r>
    </w:p>
    <w:p w14:paraId="384A2193" w14:textId="77777777" w:rsidR="0018318B" w:rsidRPr="00D80B2A" w:rsidRDefault="0018318B" w:rsidP="0018318B">
      <w:pPr>
        <w:rPr>
          <w:lang w:eastAsia="zh-CN"/>
        </w:rPr>
      </w:pPr>
      <w:r w:rsidRPr="00D80B2A">
        <w:rPr>
          <w:lang w:eastAsia="zh-CN"/>
        </w:rPr>
        <w:t>Step 11. Similar with step 4-6, pre</w:t>
      </w:r>
      <w:r w:rsidR="004C5F66" w:rsidRPr="00D80B2A">
        <w:rPr>
          <w:lang w:eastAsia="zh-CN"/>
        </w:rPr>
        <w:t>-</w:t>
      </w:r>
      <w:r w:rsidRPr="00D80B2A">
        <w:rPr>
          <w:lang w:eastAsia="zh-CN"/>
        </w:rPr>
        <w:t>shared key K</w:t>
      </w:r>
      <w:r w:rsidRPr="00D80B2A">
        <w:rPr>
          <w:vertAlign w:val="subscript"/>
          <w:lang w:eastAsia="zh-CN"/>
        </w:rPr>
        <w:t>EES</w:t>
      </w:r>
      <w:r w:rsidRPr="00D80B2A">
        <w:rPr>
          <w:lang w:eastAsia="zh-CN"/>
        </w:rPr>
        <w:t xml:space="preserve"> is negotiated between EEC and EES.</w:t>
      </w:r>
    </w:p>
    <w:p w14:paraId="384A2194" w14:textId="77777777" w:rsidR="0018318B" w:rsidRPr="00D80B2A" w:rsidRDefault="0018318B" w:rsidP="0018318B">
      <w:pPr>
        <w:rPr>
          <w:lang w:eastAsia="zh-CN"/>
        </w:rPr>
      </w:pPr>
      <w:r w:rsidRPr="00D80B2A">
        <w:rPr>
          <w:lang w:eastAsia="zh-CN"/>
        </w:rPr>
        <w:t>Step 12. EEC and EES establish the TLS security tunnel based on the pre</w:t>
      </w:r>
      <w:r w:rsidR="004C5F66" w:rsidRPr="00D80B2A">
        <w:rPr>
          <w:lang w:eastAsia="zh-CN"/>
        </w:rPr>
        <w:t>-</w:t>
      </w:r>
      <w:r w:rsidRPr="00D80B2A">
        <w:rPr>
          <w:lang w:eastAsia="zh-CN"/>
        </w:rPr>
        <w:t>shared key K</w:t>
      </w:r>
      <w:r w:rsidRPr="00D80B2A">
        <w:rPr>
          <w:vertAlign w:val="subscript"/>
          <w:lang w:eastAsia="zh-CN"/>
        </w:rPr>
        <w:t>EES</w:t>
      </w:r>
      <w:r w:rsidRPr="00D80B2A">
        <w:rPr>
          <w:lang w:eastAsia="zh-CN"/>
        </w:rPr>
        <w:t>. The authentication is fulfilled based on the TLS.</w:t>
      </w:r>
    </w:p>
    <w:p w14:paraId="384A2195" w14:textId="77777777" w:rsidR="0018318B" w:rsidRPr="00D80B2A" w:rsidRDefault="0018318B" w:rsidP="0018318B">
      <w:pPr>
        <w:rPr>
          <w:lang w:eastAsia="zh-CN"/>
        </w:rPr>
      </w:pPr>
      <w:r w:rsidRPr="00D80B2A">
        <w:rPr>
          <w:lang w:eastAsia="zh-CN"/>
        </w:rPr>
        <w:t>Step 13. EES sends the EEC registration/ discovery request message to the EES, including the token.</w:t>
      </w:r>
    </w:p>
    <w:p w14:paraId="384A2196" w14:textId="77777777" w:rsidR="0018318B" w:rsidRPr="00D80B2A" w:rsidRDefault="0018318B" w:rsidP="0018318B">
      <w:pPr>
        <w:rPr>
          <w:lang w:eastAsia="zh-CN"/>
        </w:rPr>
      </w:pPr>
      <w:r w:rsidRPr="00D80B2A">
        <w:rPr>
          <w:lang w:eastAsia="zh-CN"/>
        </w:rPr>
        <w:t>Step 14. EES authorizes the EEC based on the verification of the token.</w:t>
      </w:r>
    </w:p>
    <w:p w14:paraId="384A2197" w14:textId="77777777" w:rsidR="0018318B" w:rsidRPr="00D80B2A" w:rsidRDefault="0018318B" w:rsidP="0018318B">
      <w:pPr>
        <w:rPr>
          <w:lang w:eastAsia="zh-CN"/>
        </w:rPr>
      </w:pPr>
      <w:r w:rsidRPr="00D80B2A">
        <w:rPr>
          <w:lang w:eastAsia="zh-CN"/>
        </w:rPr>
        <w:t>Step 15. If the verification successes, the EES sends the EEC registration/ discovery response message back to the EEC.</w:t>
      </w:r>
    </w:p>
    <w:p w14:paraId="384A2198" w14:textId="77777777" w:rsidR="0018318B" w:rsidRPr="00D80B2A" w:rsidRDefault="0018318B" w:rsidP="0018318B">
      <w:pPr>
        <w:pStyle w:val="Heading3"/>
      </w:pPr>
      <w:bookmarkStart w:id="406" w:name="_Toc90023979"/>
      <w:bookmarkStart w:id="407" w:name="_Toc90026426"/>
      <w:bookmarkStart w:id="408" w:name="_Toc98927443"/>
      <w:r w:rsidRPr="00D80B2A">
        <w:t>6.</w:t>
      </w:r>
      <w:r w:rsidR="00466C0F" w:rsidRPr="00D80B2A">
        <w:t>16</w:t>
      </w:r>
      <w:r w:rsidRPr="00D80B2A">
        <w:t>.3</w:t>
      </w:r>
      <w:r w:rsidRPr="00D80B2A">
        <w:tab/>
        <w:t>Solution Evaluation</w:t>
      </w:r>
      <w:bookmarkEnd w:id="406"/>
      <w:bookmarkEnd w:id="407"/>
      <w:bookmarkEnd w:id="408"/>
    </w:p>
    <w:p w14:paraId="384A2199" w14:textId="77777777" w:rsidR="00AF5D8E" w:rsidRPr="00D80B2A" w:rsidRDefault="00AF5D8E" w:rsidP="00AF5D8E">
      <w:pPr>
        <w:rPr>
          <w:lang w:eastAsia="zh-CN"/>
        </w:rPr>
      </w:pPr>
      <w:r w:rsidRPr="00D80B2A">
        <w:t xml:space="preserve">This solution fully </w:t>
      </w:r>
      <w:r w:rsidRPr="00D80B2A">
        <w:rPr>
          <w:lang w:eastAsia="zh-CN"/>
        </w:rPr>
        <w:t>addresses the security requirement for authentication between EEC and ECS in the key issue #1 based on the AKMA and TLS, and fully address the security requirement for authentication and authorization between EEC and ECS in key issue #2 based on AKMA, TLS and Oauth.</w:t>
      </w:r>
    </w:p>
    <w:p w14:paraId="384A219A" w14:textId="00DC631B" w:rsidR="00AF5D8E" w:rsidRPr="00D80B2A" w:rsidRDefault="00AF5D8E" w:rsidP="00AF5D8E">
      <w:pPr>
        <w:rPr>
          <w:lang w:eastAsia="zh-CN"/>
        </w:rPr>
      </w:pPr>
      <w:r w:rsidRPr="00D80B2A">
        <w:rPr>
          <w:lang w:eastAsia="zh-CN"/>
        </w:rPr>
        <w:t xml:space="preserve">This solution </w:t>
      </w:r>
      <w:r w:rsidR="004C5F66" w:rsidRPr="00D80B2A">
        <w:rPr>
          <w:lang w:eastAsia="zh-CN"/>
        </w:rPr>
        <w:t>requires</w:t>
      </w:r>
      <w:r w:rsidRPr="00D80B2A">
        <w:rPr>
          <w:lang w:eastAsia="zh-CN"/>
        </w:rPr>
        <w:t xml:space="preserve"> that the EEC, ECS, and EES support the AKMA, TLS and Oauth mechanism. Similar with the SBA authorizat</w:t>
      </w:r>
      <w:r w:rsidR="001B61B1" w:rsidRPr="00D80B2A">
        <w:rPr>
          <w:lang w:eastAsia="zh-CN"/>
        </w:rPr>
        <w:t>i</w:t>
      </w:r>
      <w:r w:rsidRPr="00D80B2A">
        <w:rPr>
          <w:lang w:eastAsia="zh-CN"/>
        </w:rPr>
        <w:t xml:space="preserve">on, the ECS plays the authorization server role, EEC plays the EES service consumer, and the EES plays the service producer role within the Oauth architecture. </w:t>
      </w:r>
    </w:p>
    <w:p w14:paraId="384A219B" w14:textId="77777777" w:rsidR="00AF5D8E" w:rsidRPr="00D80B2A" w:rsidRDefault="00AF5D8E" w:rsidP="00AF5D8E">
      <w:r w:rsidRPr="00D80B2A">
        <w:t>How to authenticate the EEC ID is not captured in this solution.</w:t>
      </w:r>
    </w:p>
    <w:p w14:paraId="384A219C" w14:textId="77777777" w:rsidR="0018318B" w:rsidRPr="00D80B2A" w:rsidRDefault="007A6C58" w:rsidP="0018318B">
      <w:r w:rsidRPr="00D80B2A">
        <w:rPr>
          <w:lang w:eastAsia="zh-CN"/>
        </w:rPr>
        <w:t>The key isolation issue between multiple EECs connected to the same ECS is not addressed in this solution.</w:t>
      </w:r>
    </w:p>
    <w:p w14:paraId="384A219D" w14:textId="77777777" w:rsidR="008060FA" w:rsidRPr="00D80B2A" w:rsidRDefault="008060FA" w:rsidP="008060FA">
      <w:pPr>
        <w:pStyle w:val="Heading2"/>
      </w:pPr>
      <w:bookmarkStart w:id="409" w:name="_Toc90026427"/>
      <w:bookmarkStart w:id="410" w:name="_Toc90023980"/>
      <w:bookmarkStart w:id="411" w:name="_Toc98927444"/>
      <w:r w:rsidRPr="00D80B2A">
        <w:lastRenderedPageBreak/>
        <w:t>6.17</w:t>
      </w:r>
      <w:r w:rsidRPr="00D80B2A">
        <w:tab/>
        <w:t>Solution #17: EEC/EES/ECS authentication and transport protection with TLS</w:t>
      </w:r>
      <w:bookmarkEnd w:id="409"/>
      <w:bookmarkEnd w:id="411"/>
      <w:r w:rsidRPr="00D80B2A">
        <w:t xml:space="preserve"> </w:t>
      </w:r>
      <w:bookmarkEnd w:id="410"/>
    </w:p>
    <w:p w14:paraId="384A219E" w14:textId="77777777" w:rsidR="008060FA" w:rsidRPr="00D80B2A" w:rsidRDefault="008060FA" w:rsidP="008060FA">
      <w:pPr>
        <w:pStyle w:val="Heading3"/>
      </w:pPr>
      <w:bookmarkStart w:id="412" w:name="_Toc90023981"/>
      <w:bookmarkStart w:id="413" w:name="_Toc90026428"/>
      <w:bookmarkStart w:id="414" w:name="_Toc98927445"/>
      <w:r w:rsidRPr="00D80B2A">
        <w:t>6.17.1</w:t>
      </w:r>
      <w:r w:rsidRPr="00D80B2A">
        <w:tab/>
        <w:t>Solution overview</w:t>
      </w:r>
      <w:bookmarkEnd w:id="412"/>
      <w:bookmarkEnd w:id="413"/>
      <w:bookmarkEnd w:id="414"/>
    </w:p>
    <w:p w14:paraId="384A219F" w14:textId="77777777" w:rsidR="008060FA" w:rsidRPr="00D80B2A" w:rsidRDefault="008060FA" w:rsidP="008060FA">
      <w:r w:rsidRPr="00D80B2A">
        <w:t>This solution addresses the Key Issues</w:t>
      </w:r>
    </w:p>
    <w:p w14:paraId="384A21A0" w14:textId="77777777" w:rsidR="008060FA" w:rsidRPr="00D80B2A" w:rsidRDefault="008060FA" w:rsidP="008060FA">
      <w:pPr>
        <w:pStyle w:val="B10"/>
      </w:pPr>
      <w:r w:rsidRPr="00D80B2A">
        <w:t>-</w:t>
      </w:r>
      <w:r w:rsidRPr="00D80B2A">
        <w:tab/>
        <w:t>KI#1 "Authentication and Authorization between EEC and EES",</w:t>
      </w:r>
    </w:p>
    <w:p w14:paraId="384A21A1" w14:textId="77777777" w:rsidR="008060FA" w:rsidRPr="00D80B2A" w:rsidRDefault="008060FA" w:rsidP="008060FA">
      <w:pPr>
        <w:pStyle w:val="B10"/>
      </w:pPr>
      <w:r w:rsidRPr="00D80B2A">
        <w:t>-</w:t>
      </w:r>
      <w:r w:rsidRPr="00D80B2A">
        <w:tab/>
        <w:t>KI#2 "Authentication and Authorization between EEC and ECS",</w:t>
      </w:r>
    </w:p>
    <w:p w14:paraId="384A21A2" w14:textId="77777777" w:rsidR="008060FA" w:rsidRPr="00D80B2A" w:rsidRDefault="008060FA" w:rsidP="008060FA">
      <w:pPr>
        <w:pStyle w:val="B10"/>
      </w:pPr>
      <w:r w:rsidRPr="00D80B2A">
        <w:t>-</w:t>
      </w:r>
      <w:r w:rsidRPr="00D80B2A">
        <w:tab/>
        <w:t>KI#3 "Authentication and Authorization between EES and ECS", and</w:t>
      </w:r>
    </w:p>
    <w:p w14:paraId="384A21A3" w14:textId="77777777" w:rsidR="008060FA" w:rsidRPr="00D80B2A" w:rsidRDefault="008060FA" w:rsidP="008060FA">
      <w:pPr>
        <w:pStyle w:val="B10"/>
      </w:pPr>
      <w:r w:rsidRPr="00D80B2A">
        <w:t>-</w:t>
      </w:r>
      <w:r w:rsidRPr="00D80B2A">
        <w:tab/>
        <w:t>KI#6 "</w:t>
      </w:r>
      <w:r w:rsidRPr="00D80B2A">
        <w:rPr>
          <w:lang w:eastAsia="zh-CN"/>
        </w:rPr>
        <w:t>T</w:t>
      </w:r>
      <w:r w:rsidRPr="00D80B2A">
        <w:t>ransport security for the EDGE-1-9 interfaces".</w:t>
      </w:r>
    </w:p>
    <w:p w14:paraId="384A21A4" w14:textId="77777777" w:rsidR="008060FA" w:rsidRPr="00D80B2A" w:rsidRDefault="008060FA" w:rsidP="008060FA">
      <w:r w:rsidRPr="00D80B2A">
        <w:t xml:space="preserve">It proposes </w:t>
      </w:r>
    </w:p>
    <w:p w14:paraId="384A21A5" w14:textId="77777777" w:rsidR="008060FA" w:rsidRPr="00D80B2A" w:rsidRDefault="008060FA" w:rsidP="008060FA">
      <w:pPr>
        <w:pStyle w:val="B10"/>
      </w:pPr>
      <w:r w:rsidRPr="00D80B2A">
        <w:t>-</w:t>
      </w:r>
      <w:r w:rsidRPr="00D80B2A">
        <w:tab/>
      </w:r>
      <w:r w:rsidR="00E92F06" w:rsidRPr="00D80B2A">
        <w:t>To u</w:t>
      </w:r>
      <w:r w:rsidRPr="00D80B2A">
        <w:t xml:space="preserve">se TLS as specified in RFC 5246 [25] and RFC 8446 [19] for authentication and transport protection of the EDGE-1 (EEC-EES), EDGE-3 (EAS-EES), EDGE-4 (EEC-ECS), EDGE-6 (EES-ECS) and EDGE-9 (EES-EES) interfaces, </w:t>
      </w:r>
    </w:p>
    <w:p w14:paraId="384A21A6" w14:textId="77777777" w:rsidR="00E92F06" w:rsidRPr="00D80B2A" w:rsidRDefault="00E92F06" w:rsidP="008060FA">
      <w:pPr>
        <w:pStyle w:val="B10"/>
      </w:pPr>
      <w:r w:rsidRPr="00D80B2A">
        <w:t>-</w:t>
      </w:r>
      <w:r w:rsidRPr="00D80B2A">
        <w:tab/>
        <w:t>To use token</w:t>
      </w:r>
      <w:r w:rsidR="00E042EB" w:rsidRPr="00D80B2A">
        <w:t>-</w:t>
      </w:r>
      <w:r w:rsidRPr="00D80B2A">
        <w:t>based authentication as another solution option for the authentication of the EEC by the ECS and EES,</w:t>
      </w:r>
    </w:p>
    <w:p w14:paraId="384A21A7" w14:textId="77777777" w:rsidR="00E042EB" w:rsidRPr="00D80B2A" w:rsidRDefault="008060FA" w:rsidP="00E042EB">
      <w:pPr>
        <w:pStyle w:val="B10"/>
      </w:pPr>
      <w:r w:rsidRPr="00D80B2A">
        <w:t>-</w:t>
      </w:r>
      <w:r w:rsidRPr="00D80B2A">
        <w:tab/>
      </w:r>
      <w:r w:rsidR="00E042EB" w:rsidRPr="00D80B2A">
        <w:t>To u</w:t>
      </w:r>
      <w:r w:rsidRPr="00D80B2A">
        <w:t>se</w:t>
      </w:r>
      <w:r w:rsidRPr="00D80B2A">
        <w:rPr>
          <w:iCs/>
        </w:rPr>
        <w:t xml:space="preserve"> an existing challenge-response protocol like e.g.</w:t>
      </w:r>
      <w:r w:rsidRPr="00D80B2A">
        <w:t xml:space="preserve"> HTTP Digest as specified in RFC 7616 [24] with AKMA pre-shared key for authentication of the GPSI used in communication between EEC and EES/ECS</w:t>
      </w:r>
      <w:r w:rsidR="00E042EB" w:rsidRPr="00D80B2A">
        <w:t xml:space="preserve">, and </w:t>
      </w:r>
    </w:p>
    <w:p w14:paraId="384A21A8" w14:textId="77777777" w:rsidR="008060FA" w:rsidRPr="00D80B2A" w:rsidRDefault="00E042EB" w:rsidP="008060FA">
      <w:pPr>
        <w:pStyle w:val="B10"/>
      </w:pPr>
      <w:r w:rsidRPr="00D80B2A">
        <w:t>-</w:t>
      </w:r>
      <w:r w:rsidRPr="00D80B2A">
        <w:tab/>
        <w:t>To use the IP address to GPSI translation API as another solution option for the authentication of the GPSI.</w:t>
      </w:r>
    </w:p>
    <w:p w14:paraId="384A21A9" w14:textId="77777777" w:rsidR="008060FA" w:rsidRPr="00D80B2A" w:rsidRDefault="008060FA" w:rsidP="008060FA">
      <w:pPr>
        <w:pStyle w:val="Heading3"/>
      </w:pPr>
      <w:bookmarkStart w:id="415" w:name="_Toc90023982"/>
      <w:bookmarkStart w:id="416" w:name="_Toc90026429"/>
      <w:bookmarkStart w:id="417" w:name="_Toc98927446"/>
      <w:r w:rsidRPr="00D80B2A">
        <w:t>6.17.2</w:t>
      </w:r>
      <w:r w:rsidRPr="00D80B2A">
        <w:tab/>
        <w:t>Solution details</w:t>
      </w:r>
      <w:bookmarkEnd w:id="415"/>
      <w:bookmarkEnd w:id="416"/>
      <w:bookmarkEnd w:id="417"/>
    </w:p>
    <w:p w14:paraId="384A21AA" w14:textId="77777777" w:rsidR="008060FA" w:rsidRPr="00D80B2A" w:rsidRDefault="008060FA" w:rsidP="008060FA">
      <w:pPr>
        <w:pStyle w:val="Heading4"/>
      </w:pPr>
      <w:bookmarkStart w:id="418" w:name="_Toc90023983"/>
      <w:bookmarkStart w:id="419" w:name="_Toc90026430"/>
      <w:bookmarkStart w:id="420" w:name="_Toc98927447"/>
      <w:r w:rsidRPr="00D80B2A">
        <w:t>6.17.2.1</w:t>
      </w:r>
      <w:r w:rsidRPr="00D80B2A">
        <w:tab/>
        <w:t>Authentication and transport protection for the EDGE-1, EDGE-3, EDGE-4, EDGE-6 and EDGE-9 interfaces</w:t>
      </w:r>
      <w:bookmarkEnd w:id="418"/>
      <w:bookmarkEnd w:id="419"/>
      <w:bookmarkEnd w:id="420"/>
    </w:p>
    <w:p w14:paraId="384A21AB" w14:textId="3BB011A9" w:rsidR="008060FA" w:rsidRPr="00D80B2A" w:rsidRDefault="008060FA" w:rsidP="008060FA">
      <w:r w:rsidRPr="00D80B2A">
        <w:t xml:space="preserve">This solution proposes to align the protection of the EDGE-1, EDGE-3, EDGE-4, EDGE-6 and EDGE-9 interfaces with similar mechanisms in existing 3GPP security specifications. It seems that especially the security mechanisms in TS 33.434 [23], i.e. the security mechanisms for SEAL, are applicable here. In TS 33.434 [23], the security mechanisms are different for the signalling control plane and for the application plane interfaces. For the signalling control plane, TS 33.434 [23] specifies that HTTPS </w:t>
      </w:r>
      <w:r w:rsidR="00096159">
        <w:t>nees to</w:t>
      </w:r>
      <w:r w:rsidRPr="00D80B2A">
        <w:t xml:space="preserve"> be used, e.g. in clause 5.1.1.3 IM-UU:</w:t>
      </w:r>
    </w:p>
    <w:p w14:paraId="384A21AC" w14:textId="732AE887" w:rsidR="008060FA" w:rsidRPr="00D80B2A" w:rsidRDefault="008060FA" w:rsidP="008060FA">
      <w:r w:rsidRPr="00D80B2A">
        <w:t xml:space="preserve">"IM-UU reference point is used between the identity management client and the identity management server. The IM-UU between the Identity Management client and the Identity management server </w:t>
      </w:r>
      <w:r w:rsidR="00096159">
        <w:t>is</w:t>
      </w:r>
      <w:r w:rsidRPr="00D80B2A">
        <w:t xml:space="preserve"> protected using HTTPS as defined in [3], [4] and [5]. The profile for TLS implementation and usage follow</w:t>
      </w:r>
      <w:r w:rsidR="00096159">
        <w:t>s</w:t>
      </w:r>
      <w:r w:rsidRPr="00D80B2A">
        <w:t xml:space="preserve"> the provisions given in 3GPP TS 33.310 [6], annex E."</w:t>
      </w:r>
    </w:p>
    <w:p w14:paraId="384A21AD" w14:textId="77777777" w:rsidR="008060FA" w:rsidRPr="00D80B2A" w:rsidRDefault="008060FA" w:rsidP="008060FA">
      <w:r w:rsidRPr="00D80B2A">
        <w:t xml:space="preserve">EDGE-1, EDGE-3, EDGE-4, EDGE-6 and EDGE-9 are the interfaces between EEC, EES, ECS and EAS. They can be seen as control plane interfaces for the application traffic between Application Client and EAS. Hence it seems reasonable that the security mechanisms should align with the signalling control plane security mechanisms in TS 33.434 [23]. However, the application protocol for the EDGE interfaces is not yet determined. Although HTTP is common practice, it seems premature to specify the usage of HTTPS. Instead it is proposed to use TLS. If HTTP is chosen as application protocol, then this solution proposes to use HTTPS. </w:t>
      </w:r>
    </w:p>
    <w:p w14:paraId="384A21AE" w14:textId="77777777" w:rsidR="008060FA" w:rsidRPr="00D80B2A" w:rsidRDefault="008060FA" w:rsidP="008060FA">
      <w:r w:rsidRPr="00D80B2A">
        <w:t>Summing up, the proposed security mechanism for EDGE-1, EDGE-3 EDGE-4, EDGE-6 and EDGE-9 is:</w:t>
      </w:r>
    </w:p>
    <w:p w14:paraId="384A21AF" w14:textId="65291A5C" w:rsidR="008060FA" w:rsidRPr="00D80B2A" w:rsidRDefault="008060FA" w:rsidP="008060FA">
      <w:pPr>
        <w:rPr>
          <w:rFonts w:eastAsia="Malgun Gothic"/>
        </w:rPr>
      </w:pPr>
      <w:r w:rsidRPr="00D80B2A">
        <w:t xml:space="preserve">"EDGE-1, EDGE-3, EDGE-4, EDGE-6 and EDGE-9 </w:t>
      </w:r>
      <w:r w:rsidR="00096159">
        <w:t>are</w:t>
      </w:r>
      <w:r w:rsidRPr="00D80B2A">
        <w:t xml:space="preserve"> protected using TLS as specified in RFC 5246 [25] and RFC 8446 [19]. </w:t>
      </w:r>
      <w:r w:rsidRPr="00D80B2A">
        <w:rPr>
          <w:rFonts w:eastAsia="Malgun Gothic"/>
        </w:rPr>
        <w:t>The profile for TLS implementation and usage follow the provisions given in 3GPP TS 33.310 [13], annex E."</w:t>
      </w:r>
    </w:p>
    <w:p w14:paraId="384A21B0" w14:textId="380A521C" w:rsidR="00126A3F" w:rsidRPr="00D80B2A" w:rsidRDefault="00126A3F" w:rsidP="00126A3F">
      <w:r w:rsidRPr="00D80B2A">
        <w:t>Regarding the identifiers used on these interfaces, TS 23.558 [2], clause 7.2, specifies different identifiers that could be relevant to this solution.</w:t>
      </w:r>
      <w:r w:rsidR="00C3321B">
        <w:t xml:space="preserve"> </w:t>
      </w:r>
      <w:r w:rsidRPr="00D80B2A">
        <w:t>More specifically:</w:t>
      </w:r>
    </w:p>
    <w:p w14:paraId="384A21B1" w14:textId="77777777" w:rsidR="00126A3F" w:rsidRPr="00D80B2A" w:rsidRDefault="00126A3F" w:rsidP="00126A3F">
      <w:pPr>
        <w:pStyle w:val="B10"/>
      </w:pPr>
      <w:r w:rsidRPr="00D80B2A">
        <w:t>-</w:t>
      </w:r>
      <w:r w:rsidRPr="00D80B2A">
        <w:tab/>
        <w:t>EDGE-1: TLS client is EEC (identified by EECID), TLS server is EES (identified by EESID).</w:t>
      </w:r>
    </w:p>
    <w:p w14:paraId="384A21B2" w14:textId="77777777" w:rsidR="00126A3F" w:rsidRPr="00D80B2A" w:rsidRDefault="00126A3F" w:rsidP="00126A3F">
      <w:pPr>
        <w:pStyle w:val="B10"/>
      </w:pPr>
      <w:r w:rsidRPr="00D80B2A">
        <w:lastRenderedPageBreak/>
        <w:t>-</w:t>
      </w:r>
      <w:r w:rsidRPr="00D80B2A">
        <w:tab/>
        <w:t>EDGE-3: TLS client is EAS (identified by EASID), TLS server is EES (identified by EESID).</w:t>
      </w:r>
    </w:p>
    <w:p w14:paraId="384A21B3" w14:textId="77777777" w:rsidR="00126A3F" w:rsidRPr="00D80B2A" w:rsidRDefault="00126A3F" w:rsidP="00126A3F">
      <w:pPr>
        <w:pStyle w:val="B10"/>
      </w:pPr>
      <w:r w:rsidRPr="00D80B2A">
        <w:t>-</w:t>
      </w:r>
      <w:r w:rsidRPr="00D80B2A">
        <w:tab/>
        <w:t>EDGE-4: TLS client is EEC (identified by EECID), TLS server is ECS (identifier not specified in TS 23.558 [2]).</w:t>
      </w:r>
    </w:p>
    <w:p w14:paraId="384A21B4" w14:textId="77777777" w:rsidR="00126A3F" w:rsidRPr="00D80B2A" w:rsidRDefault="00126A3F" w:rsidP="00126A3F">
      <w:pPr>
        <w:pStyle w:val="B10"/>
      </w:pPr>
      <w:r w:rsidRPr="00D80B2A">
        <w:t>-</w:t>
      </w:r>
      <w:r w:rsidRPr="00D80B2A">
        <w:tab/>
        <w:t>EDGE-6: TLS client is EES (identified by EESID), TLS server is ECS (identifier not specified in TS 23.558 [2]).</w:t>
      </w:r>
    </w:p>
    <w:p w14:paraId="384A21B5" w14:textId="77777777" w:rsidR="00126A3F" w:rsidRPr="00D80B2A" w:rsidRDefault="00126A3F" w:rsidP="00126A3F">
      <w:pPr>
        <w:pStyle w:val="B10"/>
      </w:pPr>
      <w:r w:rsidRPr="00D80B2A">
        <w:t>-</w:t>
      </w:r>
      <w:r w:rsidRPr="00D80B2A">
        <w:tab/>
        <w:t>EDGE-9: TLS client is EES (identified by EESID), TLS server is EES (identified by EESID).</w:t>
      </w:r>
    </w:p>
    <w:p w14:paraId="384A21B6" w14:textId="52C7CBC4" w:rsidR="00126A3F" w:rsidRPr="00D80B2A" w:rsidRDefault="00126A3F" w:rsidP="003554DE">
      <w:pPr>
        <w:pStyle w:val="NO"/>
      </w:pPr>
      <w:r w:rsidRPr="00D80B2A">
        <w:rPr>
          <w:caps/>
        </w:rPr>
        <w:t>Note</w:t>
      </w:r>
      <w:r w:rsidR="003554DE" w:rsidRPr="00D80B2A">
        <w:t xml:space="preserve"> 1 </w:t>
      </w:r>
      <w:r w:rsidRPr="00D80B2A">
        <w:t xml:space="preserve">: </w:t>
      </w:r>
      <w:r w:rsidR="00302996" w:rsidRPr="00D80B2A">
        <w:tab/>
      </w:r>
      <w:r w:rsidRPr="00D80B2A">
        <w:t xml:space="preserve">TS 23.558 does not specify an identifier for the ECS. </w:t>
      </w:r>
    </w:p>
    <w:p w14:paraId="384A21B7" w14:textId="48B837FD" w:rsidR="00126A3F" w:rsidRPr="00D80B2A" w:rsidRDefault="00126A3F" w:rsidP="003554DE">
      <w:pPr>
        <w:pStyle w:val="NO"/>
      </w:pPr>
      <w:r w:rsidRPr="00D80B2A">
        <w:rPr>
          <w:caps/>
        </w:rPr>
        <w:t>Note</w:t>
      </w:r>
      <w:r w:rsidR="003554DE" w:rsidRPr="00D80B2A">
        <w:rPr>
          <w:caps/>
        </w:rPr>
        <w:t xml:space="preserve"> </w:t>
      </w:r>
      <w:r w:rsidR="003554DE" w:rsidRPr="00D80B2A">
        <w:t>2</w:t>
      </w:r>
      <w:r w:rsidRPr="00D80B2A">
        <w:t xml:space="preserve">: </w:t>
      </w:r>
      <w:r w:rsidR="00302996" w:rsidRPr="00D80B2A">
        <w:tab/>
      </w:r>
      <w:r w:rsidRPr="00D80B2A">
        <w:t>TS 23.558 specifies that the EASID identifies the application on the EAS, not the specific EAS. For example, all Edge SA6Video Servers will share the same EASID.</w:t>
      </w:r>
    </w:p>
    <w:p w14:paraId="384A21B8" w14:textId="77777777" w:rsidR="00E042EB" w:rsidRPr="00D80B2A" w:rsidRDefault="00E042EB" w:rsidP="00E042EB">
      <w:r w:rsidRPr="00D80B2A">
        <w:t>Another solution for the authentication of the EEC by the ECS and EES is the usage of tokens instead of TLS certificate of the EEC. For this option, the following solution is proposed:</w:t>
      </w:r>
    </w:p>
    <w:p w14:paraId="384A21B9" w14:textId="7AB88542" w:rsidR="00E042EB" w:rsidRPr="00D80B2A" w:rsidRDefault="00302996" w:rsidP="00302996">
      <w:pPr>
        <w:pStyle w:val="B10"/>
      </w:pPr>
      <w:r w:rsidRPr="00D80B2A">
        <w:t>-</w:t>
      </w:r>
      <w:r w:rsidRPr="00D80B2A">
        <w:tab/>
      </w:r>
      <w:r w:rsidR="00E042EB" w:rsidRPr="00D80B2A">
        <w:t>Solution for the interface EDGE-4: The authentication of the ECS and the transport security of the interface are realized by using TLS with server authentication using the server</w:t>
      </w:r>
      <w:r w:rsidR="00487BA2" w:rsidRPr="00D80B2A">
        <w:t>'</w:t>
      </w:r>
      <w:r w:rsidR="00E042EB" w:rsidRPr="00D80B2A">
        <w:t xml:space="preserve">s certificate issued by CAs in the PKI. For the first authentication of the EEC by the ECS, the token, including the EEC ID, provided by the ECSP of the EEC or by a trusted new entity (that could or could not be collocated with the ECSP) to the EEC is used. In the case of provision of token by the ECSP, it is assumed that there is a business relationship between the ECSPs of the EEC and ECS, ECSP of the EEC provisions an initial access token to the EEC, and the ECS can verify the token. After the authentication of the EEC, the ECS provides a token to the EEC in the initial access to be used for the next establishment of the communication between them. In the other accesses than the initial access, the ECS decides on whether a new access token is necessary or not, considering information such as the expiration time of the token. </w:t>
      </w:r>
    </w:p>
    <w:p w14:paraId="384A21BA" w14:textId="5940501C" w:rsidR="00E042EB" w:rsidRPr="00D80B2A" w:rsidRDefault="00302996" w:rsidP="00302996">
      <w:pPr>
        <w:pStyle w:val="B10"/>
      </w:pPr>
      <w:r w:rsidRPr="00D80B2A">
        <w:t>-</w:t>
      </w:r>
      <w:r w:rsidRPr="00D80B2A">
        <w:tab/>
      </w:r>
      <w:r w:rsidR="00E042EB" w:rsidRPr="00D80B2A">
        <w:t>Solution of the interface EDGE -1: The authentication of the EES and the transport security of the interface are realized by using TLS with server authentication using the server</w:t>
      </w:r>
      <w:r w:rsidR="00487BA2" w:rsidRPr="00D80B2A">
        <w:t>'</w:t>
      </w:r>
      <w:r w:rsidR="00E042EB" w:rsidRPr="00D80B2A">
        <w:t xml:space="preserve">s certificate issued by CAs in the PKI. For the authentication of the EEC by the EES, the EEC first gets a token from the ECS for this purpose and sends the token to the EES. It is assumed that there is a business relationship between the ECSPs of the ECS and EES and the EES can verify the token. </w:t>
      </w:r>
    </w:p>
    <w:p w14:paraId="384A21BB" w14:textId="6B17244A" w:rsidR="007F1FA6" w:rsidRPr="00D80B2A" w:rsidRDefault="007F1FA6" w:rsidP="007F1FA6">
      <w:r w:rsidRPr="00D80B2A">
        <w:t>This token based solution is based on the federated identity concept. In this concept, the client authenticates itself towards to the identity provider and the authentication result is asserted to the relying party. NIST defined guidelines on digital identity and federation and assertions in [33</w:t>
      </w:r>
      <w:r w:rsidR="00C24468">
        <w:t>] and</w:t>
      </w:r>
      <w:r w:rsidRPr="00D80B2A">
        <w:t xml:space="preserve"> </w:t>
      </w:r>
      <w:r w:rsidR="00C24468">
        <w:t>[</w:t>
      </w:r>
      <w:r w:rsidRPr="00D80B2A">
        <w:t xml:space="preserve">34]. One of the assertion technologies that can be used to realize federated identity is Open ID Connect [32] tokens as stated in [34]. Also, this token based solution for authentication is not new in 3GPP and already used in some architectures such as CAPIF, Mission Critical Security and SEAL architectures. Open ID Connect usage in SEAL architecture [23] can be taken as an example implementation of this technology. </w:t>
      </w:r>
    </w:p>
    <w:p w14:paraId="384A21BC" w14:textId="77777777" w:rsidR="008060FA" w:rsidRPr="00D80B2A" w:rsidRDefault="008060FA" w:rsidP="008060FA">
      <w:pPr>
        <w:pStyle w:val="Heading4"/>
      </w:pPr>
      <w:bookmarkStart w:id="421" w:name="_Toc90023984"/>
      <w:bookmarkStart w:id="422" w:name="_Toc90026431"/>
      <w:bookmarkStart w:id="423" w:name="_Toc98927448"/>
      <w:r w:rsidRPr="00D80B2A">
        <w:t>6.17.2.2</w:t>
      </w:r>
      <w:r w:rsidRPr="00D80B2A">
        <w:tab/>
        <w:t>Authentication of the GPSI in EEC-EES/ECS communication</w:t>
      </w:r>
      <w:bookmarkEnd w:id="421"/>
      <w:bookmarkEnd w:id="422"/>
      <w:bookmarkEnd w:id="423"/>
    </w:p>
    <w:p w14:paraId="384A21BD" w14:textId="77777777" w:rsidR="008060FA" w:rsidRPr="00D80B2A" w:rsidRDefault="008060FA" w:rsidP="008060FA">
      <w:r w:rsidRPr="00D80B2A">
        <w:t>TS 23.558 [2] specifies different interactions between EEC and EES/ECS that use the UE ID for identifying the UE. The UE ID is specified in clause 7.2.6 of TS 23.558 [2]. The only example for the UE ID is the GPSI.</w:t>
      </w:r>
    </w:p>
    <w:p w14:paraId="384A21BE" w14:textId="77777777" w:rsidR="008060FA" w:rsidRPr="00D80B2A" w:rsidRDefault="008060FA" w:rsidP="008060FA">
      <w:r w:rsidRPr="00D80B2A">
        <w:t>The GPSI also requires authentication. This solution proposes to use AKMA for the generation of a shared key K</w:t>
      </w:r>
      <w:r w:rsidRPr="00D80B2A">
        <w:rPr>
          <w:vertAlign w:val="subscript"/>
        </w:rPr>
        <w:t>ECUEID</w:t>
      </w:r>
      <w:r w:rsidRPr="00D80B2A">
        <w:t xml:space="preserve"> = K</w:t>
      </w:r>
      <w:r w:rsidRPr="00D80B2A">
        <w:rPr>
          <w:vertAlign w:val="subscript"/>
        </w:rPr>
        <w:t>AF</w:t>
      </w:r>
      <w:r w:rsidRPr="00D80B2A">
        <w:t xml:space="preserve"> between the UE and the EES/ECS, i.e. AKMA AF. The EEC and EES/ECS can then use the K</w:t>
      </w:r>
      <w:r w:rsidRPr="00D80B2A">
        <w:rPr>
          <w:vertAlign w:val="subscript"/>
        </w:rPr>
        <w:t>ECUEID</w:t>
      </w:r>
      <w:r w:rsidRPr="00D80B2A">
        <w:t xml:space="preserve"> for authentication of the GPSI. </w:t>
      </w:r>
    </w:p>
    <w:p w14:paraId="384A21C0" w14:textId="08F1CAC8" w:rsidR="008060FA" w:rsidRPr="00D80B2A" w:rsidRDefault="008060FA" w:rsidP="000A6FD8">
      <w:r w:rsidRPr="00D80B2A">
        <w:t>In order to use the shared K</w:t>
      </w:r>
      <w:r w:rsidRPr="00D80B2A">
        <w:rPr>
          <w:vertAlign w:val="subscript"/>
        </w:rPr>
        <w:t>ECUEID</w:t>
      </w:r>
      <w:r w:rsidRPr="00D80B2A">
        <w:t xml:space="preserve"> for authentication of the GPSI towards the EES/ECS, a modern but simple existing challenge-response protocol seems most appropriate. If HTTP is used as application protocol, HTTP Digest as specified in RFC 7616 [24] would be a good candidate.</w:t>
      </w:r>
    </w:p>
    <w:p w14:paraId="384A21C1" w14:textId="77777777" w:rsidR="007123A6" w:rsidRPr="00D80B2A" w:rsidRDefault="007123A6" w:rsidP="007123A6">
      <w:pPr>
        <w:rPr>
          <w:iCs/>
        </w:rPr>
      </w:pPr>
      <w:r w:rsidRPr="00D80B2A">
        <w:rPr>
          <w:iCs/>
        </w:rPr>
        <w:t>The identifier used for the K</w:t>
      </w:r>
      <w:r w:rsidRPr="00D80B2A">
        <w:rPr>
          <w:iCs/>
          <w:vertAlign w:val="subscript"/>
        </w:rPr>
        <w:t>AF</w:t>
      </w:r>
      <w:r w:rsidRPr="00D80B2A">
        <w:rPr>
          <w:iCs/>
        </w:rPr>
        <w:t xml:space="preserve"> is the A-KID in AKMA where A-KID is a temporary identifier. To verify the GPSI the following steps are executed</w:t>
      </w:r>
      <w:r w:rsidR="00126A3F" w:rsidRPr="00D80B2A">
        <w:rPr>
          <w:iCs/>
        </w:rPr>
        <w:t>. It is a pre-condition that the AAnF needs to be preconfigured with whether an AF can retrieve a specific GPSI.</w:t>
      </w:r>
    </w:p>
    <w:p w14:paraId="384A21C2" w14:textId="77777777" w:rsidR="007123A6" w:rsidRPr="00D80B2A" w:rsidRDefault="007123A6" w:rsidP="007123A6">
      <w:pPr>
        <w:rPr>
          <w:iCs/>
        </w:rPr>
      </w:pPr>
      <w:r w:rsidRPr="00D80B2A">
        <w:rPr>
          <w:iCs/>
        </w:rPr>
        <w:t>1. The EEC sends GPSI in addition to the A-KID to EES/ECS if the GPSI is available to the EEC. EES/ECS verifies the GPSI received from EEC with the one locally configured (if available).</w:t>
      </w:r>
    </w:p>
    <w:p w14:paraId="384A21C3" w14:textId="77777777" w:rsidR="007123A6" w:rsidRPr="00D80B2A" w:rsidRDefault="007123A6" w:rsidP="007123A6">
      <w:pPr>
        <w:rPr>
          <w:iCs/>
        </w:rPr>
      </w:pPr>
      <w:r w:rsidRPr="00D80B2A">
        <w:rPr>
          <w:iCs/>
        </w:rPr>
        <w:t>2. The EES/ECS send the A-KID and an indicator requesting GPSI</w:t>
      </w:r>
      <w:r w:rsidR="00B80C29" w:rsidRPr="00D80B2A">
        <w:rPr>
          <w:iCs/>
        </w:rPr>
        <w:t>,</w:t>
      </w:r>
      <w:r w:rsidRPr="00D80B2A">
        <w:rPr>
          <w:iCs/>
        </w:rPr>
        <w:t xml:space="preserve"> </w:t>
      </w:r>
      <w:r w:rsidR="00B80C29" w:rsidRPr="00D80B2A">
        <w:rPr>
          <w:iCs/>
        </w:rPr>
        <w:t xml:space="preserve">the application information associated with the expected GPSI and </w:t>
      </w:r>
      <w:r w:rsidRPr="00D80B2A">
        <w:rPr>
          <w:iCs/>
        </w:rPr>
        <w:t>the AF_ID to the AAnF via NEF or directly depending on the location of EEC/ECS.</w:t>
      </w:r>
    </w:p>
    <w:p w14:paraId="384A21C4" w14:textId="77777777" w:rsidR="00B80C29" w:rsidRPr="00D80B2A" w:rsidRDefault="00B80C29" w:rsidP="007123A6">
      <w:pPr>
        <w:rPr>
          <w:iCs/>
        </w:rPr>
      </w:pPr>
      <w:r w:rsidRPr="00D80B2A">
        <w:rPr>
          <w:iCs/>
        </w:rPr>
        <w:lastRenderedPageBreak/>
        <w:t>The EES/ECS can retrieve the application information from the EEC or from a local configuration and policy.</w:t>
      </w:r>
    </w:p>
    <w:p w14:paraId="384A21C5" w14:textId="77777777" w:rsidR="007123A6" w:rsidRPr="00D80B2A" w:rsidRDefault="007123A6" w:rsidP="007123A6">
      <w:pPr>
        <w:rPr>
          <w:iCs/>
        </w:rPr>
      </w:pPr>
      <w:r w:rsidRPr="00D80B2A">
        <w:rPr>
          <w:iCs/>
        </w:rPr>
        <w:t xml:space="preserve">3. The AAnF fetches the GPSI </w:t>
      </w:r>
      <w:r w:rsidR="00B80C29" w:rsidRPr="00D80B2A">
        <w:rPr>
          <w:iCs/>
        </w:rPr>
        <w:t xml:space="preserve">associated with the application information </w:t>
      </w:r>
      <w:r w:rsidRPr="00D80B2A">
        <w:rPr>
          <w:iCs/>
        </w:rPr>
        <w:t>from the UDM based on the SUPI which is part of AKMA context in the AAnF.</w:t>
      </w:r>
    </w:p>
    <w:p w14:paraId="384A21C6" w14:textId="77777777" w:rsidR="00B80C29" w:rsidRPr="00D80B2A" w:rsidRDefault="00B80C29" w:rsidP="007123A6">
      <w:pPr>
        <w:rPr>
          <w:iCs/>
        </w:rPr>
      </w:pPr>
      <w:r w:rsidRPr="00D80B2A">
        <w:rPr>
          <w:iCs/>
        </w:rPr>
        <w:t>The UDM can have UE's subscription data provisioned with multiple GPSIs, each of which could be associated with specific application information.</w:t>
      </w:r>
    </w:p>
    <w:p w14:paraId="384A21C7" w14:textId="72E2D1F1" w:rsidR="007123A6" w:rsidRPr="00D80B2A" w:rsidRDefault="007123A6" w:rsidP="007123A6">
      <w:pPr>
        <w:rPr>
          <w:iCs/>
        </w:rPr>
      </w:pPr>
      <w:r w:rsidRPr="00D80B2A">
        <w:rPr>
          <w:iCs/>
        </w:rPr>
        <w:t>4.</w:t>
      </w:r>
      <w:r w:rsidR="00B80C29" w:rsidRPr="00D80B2A">
        <w:rPr>
          <w:iCs/>
        </w:rPr>
        <w:t xml:space="preserve"> Depending on the location of the EES/ECS (inside the operator</w:t>
      </w:r>
      <w:r w:rsidR="00487BA2" w:rsidRPr="00D80B2A">
        <w:rPr>
          <w:iCs/>
        </w:rPr>
        <w:t>'</w:t>
      </w:r>
      <w:r w:rsidR="00B80C29" w:rsidRPr="00D80B2A">
        <w:rPr>
          <w:iCs/>
        </w:rPr>
        <w:t xml:space="preserve">s network or outside) </w:t>
      </w:r>
      <w:r w:rsidR="00B80C29" w:rsidRPr="00D80B2A">
        <w:t>t</w:t>
      </w:r>
      <w:r w:rsidRPr="00D80B2A">
        <w:t xml:space="preserve">he AAnF </w:t>
      </w:r>
      <w:r w:rsidR="00B80C29" w:rsidRPr="00D80B2A">
        <w:t xml:space="preserve">or NEF </w:t>
      </w:r>
      <w:r w:rsidRPr="00D80B2A">
        <w:t xml:space="preserve">checks whether the </w:t>
      </w:r>
      <w:r w:rsidR="00B80C29" w:rsidRPr="00D80B2A">
        <w:t xml:space="preserve">EES/ECS </w:t>
      </w:r>
      <w:r w:rsidRPr="00D80B2A">
        <w:t>is authorized to get the GPSI</w:t>
      </w:r>
      <w:r w:rsidR="00B80C29" w:rsidRPr="00D80B2A">
        <w:t xml:space="preserve"> and whether the EES/ECS is authorized to get the GPSI associated with the provided application information, based on the configured local policy</w:t>
      </w:r>
      <w:r w:rsidRPr="00D80B2A">
        <w:t>.</w:t>
      </w:r>
      <w:r w:rsidRPr="00D80B2A">
        <w:rPr>
          <w:iCs/>
        </w:rPr>
        <w:t xml:space="preserve"> If the check is successful, the AAnF</w:t>
      </w:r>
      <w:r w:rsidR="00B80C29" w:rsidRPr="00D80B2A">
        <w:rPr>
          <w:iCs/>
        </w:rPr>
        <w:t>/NEF</w:t>
      </w:r>
      <w:r w:rsidRPr="00D80B2A">
        <w:rPr>
          <w:iCs/>
        </w:rPr>
        <w:t xml:space="preserve"> provides the K</w:t>
      </w:r>
      <w:r w:rsidRPr="00D80B2A">
        <w:rPr>
          <w:iCs/>
          <w:vertAlign w:val="subscript"/>
        </w:rPr>
        <w:t>AF</w:t>
      </w:r>
      <w:r w:rsidRPr="00D80B2A">
        <w:rPr>
          <w:iCs/>
        </w:rPr>
        <w:t xml:space="preserve"> and the GPSI to the EES/ECS. Otherwise sends a related failure message.</w:t>
      </w:r>
    </w:p>
    <w:p w14:paraId="384A21C9" w14:textId="31B8737B" w:rsidR="00B80C29" w:rsidRPr="00D80B2A" w:rsidRDefault="00B80C29" w:rsidP="00C177B8">
      <w:pPr>
        <w:pStyle w:val="NO"/>
      </w:pPr>
      <w:r w:rsidRPr="00D80B2A">
        <w:rPr>
          <w:lang w:eastAsia="zh-CN"/>
        </w:rPr>
        <w:t>NOTE</w:t>
      </w:r>
      <w:r w:rsidR="00C177B8" w:rsidRPr="00D80B2A">
        <w:rPr>
          <w:lang w:eastAsia="zh-CN"/>
        </w:rPr>
        <w:t xml:space="preserve"> 1</w:t>
      </w:r>
      <w:r w:rsidRPr="00D80B2A">
        <w:rPr>
          <w:lang w:eastAsia="zh-CN"/>
        </w:rPr>
        <w:t xml:space="preserve">: </w:t>
      </w:r>
      <w:r w:rsidR="00302996" w:rsidRPr="00D80B2A">
        <w:rPr>
          <w:lang w:eastAsia="zh-CN"/>
        </w:rPr>
        <w:tab/>
      </w:r>
      <w:r w:rsidRPr="00D80B2A">
        <w:rPr>
          <w:lang w:eastAsia="zh-CN"/>
        </w:rPr>
        <w:t xml:space="preserve">The format of application information needs to be defined by 3GPP and aligned with the application function. The definition of it is left to normative work. </w:t>
      </w:r>
    </w:p>
    <w:p w14:paraId="384A21CA" w14:textId="5579E763" w:rsidR="007F1FA6" w:rsidRPr="00D80B2A" w:rsidRDefault="007F1FA6" w:rsidP="007F1FA6">
      <w:pPr>
        <w:pStyle w:val="NO"/>
        <w:rPr>
          <w:iCs/>
        </w:rPr>
      </w:pPr>
      <w:r w:rsidRPr="00D80B2A">
        <w:t>NOTE</w:t>
      </w:r>
      <w:r w:rsidR="00C177B8" w:rsidRPr="00D80B2A">
        <w:t xml:space="preserve"> 2</w:t>
      </w:r>
      <w:r w:rsidRPr="00D80B2A">
        <w:t xml:space="preserve">: </w:t>
      </w:r>
      <w:r w:rsidR="00302996" w:rsidRPr="00D80B2A">
        <w:tab/>
      </w:r>
      <w:r w:rsidRPr="00D80B2A">
        <w:t>Analysis can be done in user consent study. Also, the same principle with the IP address to GPSI translation API, where GPSI is sent to the servers, can be applied here.</w:t>
      </w:r>
    </w:p>
    <w:p w14:paraId="384A21CB" w14:textId="77777777" w:rsidR="007123A6" w:rsidRPr="00D80B2A" w:rsidRDefault="007123A6" w:rsidP="00552815">
      <w:pPr>
        <w:rPr>
          <w:iCs/>
        </w:rPr>
      </w:pPr>
      <w:r w:rsidRPr="00D80B2A">
        <w:rPr>
          <w:iCs/>
        </w:rPr>
        <w:t>5. The EES/ECS checks whether the GPSI sent by the EEC and the GPSI received from the AAnF</w:t>
      </w:r>
      <w:r w:rsidR="00B80C29" w:rsidRPr="00D80B2A">
        <w:rPr>
          <w:iCs/>
        </w:rPr>
        <w:t xml:space="preserve"> /NEF</w:t>
      </w:r>
      <w:r w:rsidRPr="00D80B2A">
        <w:rPr>
          <w:iCs/>
        </w:rPr>
        <w:t xml:space="preserve"> are same or not. If the check is successful, the K</w:t>
      </w:r>
      <w:r w:rsidRPr="00D80B2A">
        <w:rPr>
          <w:iCs/>
          <w:vertAlign w:val="subscript"/>
        </w:rPr>
        <w:t>AF</w:t>
      </w:r>
      <w:r w:rsidRPr="00D80B2A">
        <w:rPr>
          <w:iCs/>
        </w:rPr>
        <w:t xml:space="preserve"> (K</w:t>
      </w:r>
      <w:r w:rsidRPr="00D80B2A">
        <w:rPr>
          <w:iCs/>
          <w:vertAlign w:val="subscript"/>
        </w:rPr>
        <w:t>ECUEID</w:t>
      </w:r>
      <w:r w:rsidRPr="00D80B2A">
        <w:rPr>
          <w:iCs/>
        </w:rPr>
        <w:t xml:space="preserve">) is used for authentication as mentioned above. </w:t>
      </w:r>
    </w:p>
    <w:p w14:paraId="384A21CC" w14:textId="77777777" w:rsidR="00E042EB" w:rsidRPr="00D80B2A" w:rsidRDefault="00E042EB" w:rsidP="00552815">
      <w:pPr>
        <w:rPr>
          <w:iCs/>
        </w:rPr>
      </w:pPr>
      <w:r w:rsidRPr="00D80B2A">
        <w:rPr>
          <w:iCs/>
        </w:rPr>
        <w:t>Another solution option to authenticate the GPSI is the usage of IP address to GPSI translation API</w:t>
      </w:r>
      <w:r w:rsidR="00A266F9" w:rsidRPr="00D80B2A">
        <w:rPr>
          <w:iCs/>
        </w:rPr>
        <w:t xml:space="preserve"> (UE identifier API)</w:t>
      </w:r>
      <w:r w:rsidRPr="00D80B2A">
        <w:rPr>
          <w:iCs/>
        </w:rPr>
        <w:t>.</w:t>
      </w:r>
    </w:p>
    <w:p w14:paraId="384A21CD" w14:textId="77777777" w:rsidR="00B73037" w:rsidRPr="00D80B2A" w:rsidRDefault="00B73037" w:rsidP="00B73037">
      <w:pPr>
        <w:rPr>
          <w:iCs/>
        </w:rPr>
      </w:pPr>
      <w:r w:rsidRPr="00D80B2A">
        <w:rPr>
          <w:iCs/>
        </w:rPr>
        <w:t>1. The EEC sends GPSI to the EES/ECS if the GPSI is available to the EEC.</w:t>
      </w:r>
    </w:p>
    <w:p w14:paraId="384A21CE" w14:textId="77777777" w:rsidR="00B73037" w:rsidRPr="00D80B2A" w:rsidRDefault="00B73037" w:rsidP="00B73037">
      <w:pPr>
        <w:rPr>
          <w:iCs/>
        </w:rPr>
      </w:pPr>
      <w:r w:rsidRPr="00D80B2A">
        <w:rPr>
          <w:iCs/>
        </w:rPr>
        <w:t>2. The EES/ECS invokes the UE identifier API inputting the UE IP address and the application information associated with the expected GPSI. Note that, the EES/ECS can retrieve the application information from the EEC or from local configuration and policy.</w:t>
      </w:r>
    </w:p>
    <w:p w14:paraId="384A21CF" w14:textId="77777777" w:rsidR="00B73037" w:rsidRPr="00D80B2A" w:rsidRDefault="00B73037" w:rsidP="00B73037">
      <w:pPr>
        <w:rPr>
          <w:iCs/>
        </w:rPr>
      </w:pPr>
      <w:r w:rsidRPr="00D80B2A">
        <w:rPr>
          <w:iCs/>
        </w:rPr>
        <w:t xml:space="preserve">3. The NEF authorizes that the EES/ECS is entitled to use the UE identifier API and the application information to get the application specific GPSI, based on local policy. If the GPSI is not available in the NEF, then NEF first locates the SUPI from the UE IP address and then fetches the GPSI associated with the application information from the UDM. </w:t>
      </w:r>
    </w:p>
    <w:p w14:paraId="384A21D0" w14:textId="51C5CB86" w:rsidR="00B73037" w:rsidRPr="00D80B2A" w:rsidRDefault="00B73037" w:rsidP="00B73037">
      <w:pPr>
        <w:pStyle w:val="NO"/>
        <w:rPr>
          <w:iCs/>
        </w:rPr>
      </w:pPr>
      <w:r w:rsidRPr="00D80B2A">
        <w:rPr>
          <w:iCs/>
        </w:rPr>
        <w:t>NOTE</w:t>
      </w:r>
      <w:r w:rsidR="00C177B8" w:rsidRPr="00D80B2A">
        <w:rPr>
          <w:iCs/>
        </w:rPr>
        <w:t xml:space="preserve"> 3</w:t>
      </w:r>
      <w:r w:rsidRPr="00D80B2A">
        <w:rPr>
          <w:iCs/>
        </w:rPr>
        <w:t xml:space="preserve">: </w:t>
      </w:r>
      <w:r w:rsidR="00302996" w:rsidRPr="00D80B2A">
        <w:rPr>
          <w:iCs/>
        </w:rPr>
        <w:tab/>
      </w:r>
      <w:r w:rsidRPr="00D80B2A">
        <w:rPr>
          <w:iCs/>
        </w:rPr>
        <w:t xml:space="preserve">How the NEF locates the UE ID from the UE IP address is </w:t>
      </w:r>
      <w:r w:rsidR="00C177B8" w:rsidRPr="00D80B2A">
        <w:rPr>
          <w:iCs/>
        </w:rPr>
        <w:t>out of scope of</w:t>
      </w:r>
      <w:r w:rsidR="00C177B8" w:rsidRPr="00D80B2A">
        <w:rPr>
          <w:rFonts w:eastAsiaTheme="minorEastAsia"/>
        </w:rPr>
        <w:t xml:space="preserve"> the present document.</w:t>
      </w:r>
      <w:r w:rsidRPr="00D80B2A">
        <w:rPr>
          <w:iCs/>
        </w:rPr>
        <w:t>.</w:t>
      </w:r>
    </w:p>
    <w:p w14:paraId="384A21D1" w14:textId="77777777" w:rsidR="00B73037" w:rsidRPr="00D80B2A" w:rsidRDefault="00B73037" w:rsidP="00B73037">
      <w:pPr>
        <w:rPr>
          <w:iCs/>
        </w:rPr>
      </w:pPr>
      <w:r w:rsidRPr="00D80B2A">
        <w:rPr>
          <w:iCs/>
        </w:rPr>
        <w:t>Note that, the UDM can have UE's subscription data provisioned with multiple GPSIs, each of which could be associated with specific application information.</w:t>
      </w:r>
    </w:p>
    <w:p w14:paraId="384A21D2" w14:textId="77777777" w:rsidR="00B73037" w:rsidRPr="00D80B2A" w:rsidRDefault="00B73037" w:rsidP="00B73037">
      <w:pPr>
        <w:rPr>
          <w:iCs/>
        </w:rPr>
      </w:pPr>
      <w:r w:rsidRPr="00D80B2A">
        <w:rPr>
          <w:iCs/>
        </w:rPr>
        <w:t>4. The NEF sends the application specific GPSI to the EES/ECS after successful authorization.</w:t>
      </w:r>
    </w:p>
    <w:p w14:paraId="384A21D3" w14:textId="77777777" w:rsidR="00B73037" w:rsidRPr="00D80B2A" w:rsidRDefault="00B73037" w:rsidP="00B73037">
      <w:r w:rsidRPr="00D80B2A">
        <w:rPr>
          <w:iCs/>
        </w:rPr>
        <w:t>5. The EES/ECS checks whether the GPSI sent by the EEC and the GPSI received from the NEF are same or not.</w:t>
      </w:r>
    </w:p>
    <w:p w14:paraId="384A21D4" w14:textId="77777777" w:rsidR="008060FA" w:rsidRPr="00D80B2A" w:rsidRDefault="008060FA" w:rsidP="008060FA">
      <w:pPr>
        <w:pStyle w:val="Heading3"/>
      </w:pPr>
      <w:bookmarkStart w:id="424" w:name="_Toc90026432"/>
      <w:bookmarkStart w:id="425" w:name="_Toc90023985"/>
      <w:bookmarkStart w:id="426" w:name="_Toc98927449"/>
      <w:r w:rsidRPr="00D80B2A">
        <w:t>6.17.3</w:t>
      </w:r>
      <w:r w:rsidRPr="00D80B2A">
        <w:tab/>
        <w:t>Solution evaluation</w:t>
      </w:r>
      <w:bookmarkEnd w:id="424"/>
      <w:bookmarkEnd w:id="426"/>
      <w:r w:rsidRPr="00D80B2A">
        <w:t xml:space="preserve"> </w:t>
      </w:r>
      <w:bookmarkEnd w:id="425"/>
    </w:p>
    <w:p w14:paraId="384A21D5" w14:textId="77777777" w:rsidR="00126A3F" w:rsidRPr="00D80B2A" w:rsidRDefault="00126A3F" w:rsidP="00126A3F">
      <w:r w:rsidRPr="00D80B2A">
        <w:t>This solution addresses the following key issues:</w:t>
      </w:r>
    </w:p>
    <w:p w14:paraId="384A21D6" w14:textId="77777777" w:rsidR="00126A3F" w:rsidRPr="00D80B2A" w:rsidRDefault="00126A3F" w:rsidP="00126A3F">
      <w:pPr>
        <w:pStyle w:val="B10"/>
      </w:pPr>
      <w:r w:rsidRPr="00D80B2A">
        <w:t>-</w:t>
      </w:r>
      <w:r w:rsidRPr="00D80B2A">
        <w:tab/>
        <w:t>KI#1 "Authentication and Authorization between EEC and EES",</w:t>
      </w:r>
    </w:p>
    <w:p w14:paraId="384A21D7" w14:textId="77777777" w:rsidR="00126A3F" w:rsidRPr="00D80B2A" w:rsidRDefault="00126A3F" w:rsidP="00126A3F">
      <w:pPr>
        <w:pStyle w:val="B10"/>
      </w:pPr>
      <w:r w:rsidRPr="00D80B2A">
        <w:t>-</w:t>
      </w:r>
      <w:r w:rsidRPr="00D80B2A">
        <w:tab/>
        <w:t>KI#2 "Authentication and Authorization between EEC and ECS",</w:t>
      </w:r>
    </w:p>
    <w:p w14:paraId="384A21D8" w14:textId="77777777" w:rsidR="00126A3F" w:rsidRPr="00D80B2A" w:rsidRDefault="00126A3F" w:rsidP="00126A3F">
      <w:pPr>
        <w:pStyle w:val="B10"/>
      </w:pPr>
      <w:r w:rsidRPr="00D80B2A">
        <w:t>-</w:t>
      </w:r>
      <w:r w:rsidRPr="00D80B2A">
        <w:tab/>
        <w:t>KI#3 "Authentication and Authorization between EES and ECS", and</w:t>
      </w:r>
    </w:p>
    <w:p w14:paraId="384A21D9" w14:textId="77777777" w:rsidR="00126A3F" w:rsidRPr="00D80B2A" w:rsidRDefault="00126A3F" w:rsidP="00126A3F">
      <w:pPr>
        <w:pStyle w:val="B10"/>
      </w:pPr>
      <w:r w:rsidRPr="00D80B2A">
        <w:t>-</w:t>
      </w:r>
      <w:r w:rsidRPr="00D80B2A">
        <w:tab/>
        <w:t>KI#6 "</w:t>
      </w:r>
      <w:r w:rsidRPr="00D80B2A">
        <w:rPr>
          <w:lang w:eastAsia="zh-CN"/>
        </w:rPr>
        <w:t>T</w:t>
      </w:r>
      <w:r w:rsidRPr="00D80B2A">
        <w:t>ransport security for the EDGE-1-9 interfaces".</w:t>
      </w:r>
    </w:p>
    <w:p w14:paraId="384A21DA" w14:textId="77777777" w:rsidR="00126A3F" w:rsidRPr="00D80B2A" w:rsidRDefault="00126A3F" w:rsidP="00126A3F">
      <w:r w:rsidRPr="00D80B2A">
        <w:t xml:space="preserve">For KI#6, it is proposed to use TLS which is one of the commonly chosen and also preferred technology in existing mechanisms such as SEAL. </w:t>
      </w:r>
    </w:p>
    <w:p w14:paraId="384A21DB" w14:textId="77777777" w:rsidR="00126A3F" w:rsidRPr="00D80B2A" w:rsidRDefault="00126A3F" w:rsidP="00126A3F">
      <w:r w:rsidRPr="00D80B2A">
        <w:t xml:space="preserve">For </w:t>
      </w:r>
      <w:r w:rsidR="00EA5984" w:rsidRPr="00D80B2A">
        <w:t>authentication</w:t>
      </w:r>
      <w:r w:rsidRPr="00D80B2A">
        <w:t xml:space="preserve"> of servers, it is proposed to use TLS certificates of the servers (EES and ECS).</w:t>
      </w:r>
    </w:p>
    <w:p w14:paraId="384A21DC" w14:textId="77777777" w:rsidR="00126A3F" w:rsidRPr="00D80B2A" w:rsidRDefault="00126A3F" w:rsidP="00126A3F">
      <w:r w:rsidRPr="00D80B2A">
        <w:t xml:space="preserve">For authentication of EEC, two alternative options are proposed: 1) usage of EEC TLS certificate 2) usage of tokens provisioned by the provider of the EEC or another trusted entity for the onboarding of the EEC, provided by the ECS for the access to the EES. These are common methods used in mobile application worlds. Also token based solution for onboarding is an existing mechanism used in CAPIF framework for onboarding the API invokers. When token based solution is compared with TLS certificate based solution, it seems that token based solution is the most appropriate one because for mobile applications it is easier to handle tokens than to handle certificates. </w:t>
      </w:r>
    </w:p>
    <w:p w14:paraId="384A21DD" w14:textId="77777777" w:rsidR="00126A3F" w:rsidRPr="00D80B2A" w:rsidRDefault="00126A3F" w:rsidP="00126A3F">
      <w:r w:rsidRPr="00D80B2A">
        <w:lastRenderedPageBreak/>
        <w:t>For authentication of GPSI of the UE where the EEC runs, two alternative solutions are proposed: 1) Usage of AKMA and HTTP digest protocol 2) IP address to GPSI translation (UE identifier API). Since IP address to GPSI translation API seems enough for authentication of GPSI, option #2 can be preferred to have a simple solution. IP address to GPSI translation can work only when the access is over 3GPP. If the EEC sends the GPSI to the EES/ECS, the procedures to configure the GPSI(s) in the UE as well as their respective services needs to be specified. If the EEC sends the GPSI to the EES/ECS, then the EEC needs to be aware of which GPSI to provide to which Ua* protocol in the case of multiple GPSIs are available to the EEC.</w:t>
      </w:r>
    </w:p>
    <w:p w14:paraId="384A21DE" w14:textId="77777777" w:rsidR="00126A3F" w:rsidRPr="00D80B2A" w:rsidRDefault="00126A3F" w:rsidP="00126A3F">
      <w:r w:rsidRPr="00D80B2A">
        <w:t>Overall, solution #17 proposes the usage of common existing mechanisms to address the key issues.</w:t>
      </w:r>
    </w:p>
    <w:p w14:paraId="384A21DF" w14:textId="77777777" w:rsidR="00126A3F" w:rsidRPr="00D80B2A" w:rsidRDefault="007123A6" w:rsidP="00126A3F">
      <w:r w:rsidRPr="00D80B2A">
        <w:t xml:space="preserve">The </w:t>
      </w:r>
      <w:r w:rsidR="00126A3F" w:rsidRPr="00D80B2A">
        <w:t xml:space="preserve">AKMA based options in the </w:t>
      </w:r>
      <w:r w:rsidRPr="00D80B2A">
        <w:t xml:space="preserve">solution require </w:t>
      </w:r>
      <w:r w:rsidR="00126A3F" w:rsidRPr="00D80B2A">
        <w:t xml:space="preserve">some </w:t>
      </w:r>
      <w:r w:rsidRPr="00D80B2A">
        <w:t>updates to the AKMA technical specification TS 33.535</w:t>
      </w:r>
      <w:r w:rsidR="00126A3F" w:rsidRPr="00D80B2A">
        <w:t xml:space="preserve">, including a </w:t>
      </w:r>
      <w:r w:rsidR="00126A3F" w:rsidRPr="00D80B2A">
        <w:rPr>
          <w:iCs/>
        </w:rPr>
        <w:t>pre</w:t>
      </w:r>
      <w:r w:rsidR="004C5F66" w:rsidRPr="00D80B2A">
        <w:rPr>
          <w:iCs/>
        </w:rPr>
        <w:t>-</w:t>
      </w:r>
      <w:r w:rsidR="00126A3F" w:rsidRPr="00D80B2A">
        <w:rPr>
          <w:iCs/>
        </w:rPr>
        <w:t>configuration in AAnF with whether an AF can retrieve a specific GPSI</w:t>
      </w:r>
      <w:r w:rsidR="00126A3F" w:rsidRPr="00D80B2A">
        <w:t>, for the retrieval of the application specific GPSI and authorization of the AFs before giving the application specific GPSI to the AFs.</w:t>
      </w:r>
    </w:p>
    <w:p w14:paraId="384A21E0" w14:textId="77777777" w:rsidR="007F1FA6" w:rsidRPr="00D80B2A" w:rsidRDefault="007F1FA6" w:rsidP="007F1FA6">
      <w:r w:rsidRPr="00D80B2A">
        <w:t>Analysis about user consent can be done in user consent study. It should be noted that this issue is not specific to this solution and is mainly related to the requirements, so it is valid for all solutions proposed for the requirements. Also, the same principle with the IP address to GPSI translation API can be considered here.</w:t>
      </w:r>
    </w:p>
    <w:p w14:paraId="384A21E2" w14:textId="77777777" w:rsidR="0018318B" w:rsidRPr="00D80B2A" w:rsidRDefault="0018318B" w:rsidP="009E75D1">
      <w:pPr>
        <w:pStyle w:val="Heading2"/>
        <w:pPrChange w:id="427" w:author="33.839_CR0005_(Rel-17)_FS_eEDGE_SEC" w:date="2022-03-23T11:27:00Z">
          <w:pPr>
            <w:keepNext/>
            <w:keepLines/>
            <w:spacing w:before="180"/>
            <w:ind w:left="1134" w:hanging="1134"/>
          </w:pPr>
        </w:pPrChange>
      </w:pPr>
      <w:bookmarkStart w:id="428" w:name="_Toc98927450"/>
      <w:r w:rsidRPr="00D80B2A">
        <w:t>6.</w:t>
      </w:r>
      <w:r w:rsidR="00466C0F" w:rsidRPr="00D80B2A">
        <w:t>1</w:t>
      </w:r>
      <w:r w:rsidR="008060FA" w:rsidRPr="00D80B2A">
        <w:t>8</w:t>
      </w:r>
      <w:r w:rsidRPr="00D80B2A">
        <w:tab/>
        <w:t>Solution #</w:t>
      </w:r>
      <w:r w:rsidR="00466C0F" w:rsidRPr="00D80B2A">
        <w:t>1</w:t>
      </w:r>
      <w:r w:rsidR="008060FA" w:rsidRPr="00D80B2A">
        <w:t>8</w:t>
      </w:r>
      <w:r w:rsidRPr="00D80B2A">
        <w:t>: Authentication and Authorization Framework for EDGE-4 interfaces using Primary authentication and proxy interface</w:t>
      </w:r>
      <w:bookmarkEnd w:id="428"/>
    </w:p>
    <w:p w14:paraId="384A21E3" w14:textId="77777777" w:rsidR="0018318B" w:rsidRPr="00D80B2A" w:rsidRDefault="0018318B" w:rsidP="009E75D1">
      <w:pPr>
        <w:pStyle w:val="Heading3"/>
        <w:pPrChange w:id="429" w:author="33.839_CR0005_(Rel-17)_FS_eEDGE_SEC" w:date="2022-03-23T11:27:00Z">
          <w:pPr>
            <w:keepNext/>
            <w:keepLines/>
            <w:spacing w:before="120"/>
            <w:ind w:left="1134" w:hanging="1134"/>
          </w:pPr>
        </w:pPrChange>
      </w:pPr>
      <w:bookmarkStart w:id="430" w:name="_Toc98927451"/>
      <w:r w:rsidRPr="00D80B2A">
        <w:t>6.</w:t>
      </w:r>
      <w:r w:rsidR="00466C0F" w:rsidRPr="00D80B2A">
        <w:t>1</w:t>
      </w:r>
      <w:r w:rsidR="008060FA" w:rsidRPr="00D80B2A">
        <w:t>8</w:t>
      </w:r>
      <w:r w:rsidRPr="00D80B2A">
        <w:t>.1</w:t>
      </w:r>
      <w:r w:rsidRPr="00D80B2A">
        <w:tab/>
        <w:t>Introduction</w:t>
      </w:r>
      <w:bookmarkEnd w:id="430"/>
    </w:p>
    <w:p w14:paraId="384A21E4" w14:textId="77777777" w:rsidR="0018318B" w:rsidRPr="00D80B2A" w:rsidRDefault="0018318B" w:rsidP="00F24D34">
      <w:pPr>
        <w:rPr>
          <w:lang w:eastAsia="zh-CN"/>
        </w:rPr>
      </w:pPr>
      <w:r w:rsidRPr="00D80B2A">
        <w:rPr>
          <w:lang w:eastAsia="zh-CN"/>
        </w:rPr>
        <w:t xml:space="preserve">The solution addresses the following key issue: </w:t>
      </w:r>
    </w:p>
    <w:p w14:paraId="384A21E5" w14:textId="456FD76A" w:rsidR="0018318B" w:rsidRPr="00D80B2A" w:rsidRDefault="00C177B8" w:rsidP="00C177B8">
      <w:pPr>
        <w:pStyle w:val="B10"/>
        <w:rPr>
          <w:lang w:eastAsia="zh-CN"/>
        </w:rPr>
      </w:pPr>
      <w:r w:rsidRPr="00D80B2A">
        <w:rPr>
          <w:lang w:eastAsia="zh-CN"/>
        </w:rPr>
        <w:t>-</w:t>
      </w:r>
      <w:r w:rsidRPr="00D80B2A">
        <w:rPr>
          <w:lang w:eastAsia="zh-CN"/>
        </w:rPr>
        <w:tab/>
      </w:r>
      <w:r w:rsidR="0018318B" w:rsidRPr="00D80B2A">
        <w:rPr>
          <w:lang w:eastAsia="zh-CN"/>
        </w:rPr>
        <w:t>Key issue #2: Authentication and Authorization between EEC and ECS</w:t>
      </w:r>
    </w:p>
    <w:p w14:paraId="384A21E6" w14:textId="77777777" w:rsidR="0018318B" w:rsidRPr="00D80B2A" w:rsidRDefault="0018318B" w:rsidP="00F24D34">
      <w:pPr>
        <w:rPr>
          <w:lang w:eastAsia="zh-CN"/>
        </w:rPr>
      </w:pPr>
      <w:r w:rsidRPr="00D80B2A">
        <w:rPr>
          <w:lang w:eastAsia="zh-CN"/>
        </w:rPr>
        <w:t xml:space="preserve">This solution enables authentication and authorization (Proxy AA) with an ECS during registration after primary authentication successful completion. </w:t>
      </w:r>
      <w:r w:rsidRPr="00D80B2A">
        <w:t>The solution is based on the K</w:t>
      </w:r>
      <w:r w:rsidRPr="00D80B2A">
        <w:rPr>
          <w:vertAlign w:val="subscript"/>
        </w:rPr>
        <w:t>AMF</w:t>
      </w:r>
      <w:r w:rsidRPr="00D80B2A">
        <w:t xml:space="preserve"> generated during the primary authentication.</w:t>
      </w:r>
    </w:p>
    <w:p w14:paraId="384A21E7" w14:textId="77777777" w:rsidR="0018318B" w:rsidRPr="00D80B2A" w:rsidRDefault="0018318B" w:rsidP="009E75D1">
      <w:pPr>
        <w:pStyle w:val="Heading3"/>
        <w:pPrChange w:id="431" w:author="33.839_CR0005_(Rel-17)_FS_eEDGE_SEC" w:date="2022-03-23T11:27:00Z">
          <w:pPr>
            <w:keepNext/>
            <w:keepLines/>
            <w:spacing w:before="120"/>
            <w:ind w:left="1134" w:hanging="1134"/>
          </w:pPr>
        </w:pPrChange>
      </w:pPr>
      <w:bookmarkStart w:id="432" w:name="_Toc98927452"/>
      <w:r w:rsidRPr="00D80B2A">
        <w:lastRenderedPageBreak/>
        <w:t>6.</w:t>
      </w:r>
      <w:r w:rsidR="00466C0F" w:rsidRPr="00D80B2A">
        <w:t>1</w:t>
      </w:r>
      <w:r w:rsidR="008060FA" w:rsidRPr="00D80B2A">
        <w:t>8</w:t>
      </w:r>
      <w:r w:rsidRPr="00D80B2A">
        <w:t>.2</w:t>
      </w:r>
      <w:r w:rsidRPr="00D80B2A">
        <w:tab/>
        <w:t>Solution details</w:t>
      </w:r>
      <w:bookmarkEnd w:id="432"/>
    </w:p>
    <w:p w14:paraId="384A21E8" w14:textId="77777777" w:rsidR="0018318B" w:rsidRPr="00D80B2A" w:rsidRDefault="0018318B" w:rsidP="00C177B8">
      <w:pPr>
        <w:pStyle w:val="TH"/>
      </w:pPr>
      <w:r w:rsidRPr="00D80B2A">
        <w:object w:dxaOrig="9360" w:dyaOrig="7080" w14:anchorId="384A240C">
          <v:shape id="_x0000_i1039" type="#_x0000_t75" style="width:468.7pt;height:353.75pt" o:ole="">
            <v:imagedata r:id="rId45" o:title=""/>
          </v:shape>
          <o:OLEObject Type="Embed" ProgID="Visio.Drawing.15" ShapeID="_x0000_i1039" DrawAspect="Content" ObjectID="_1709540157" r:id="rId46"/>
        </w:object>
      </w:r>
    </w:p>
    <w:p w14:paraId="384A21E9" w14:textId="77777777" w:rsidR="0018318B" w:rsidRPr="00D80B2A" w:rsidRDefault="0018318B" w:rsidP="00C177B8">
      <w:pPr>
        <w:pStyle w:val="TF"/>
      </w:pPr>
      <w:r w:rsidRPr="00D80B2A">
        <w:t>Figure 6.</w:t>
      </w:r>
      <w:r w:rsidR="00466C0F" w:rsidRPr="00D80B2A">
        <w:t>1</w:t>
      </w:r>
      <w:r w:rsidR="008060FA" w:rsidRPr="00D80B2A">
        <w:t>8</w:t>
      </w:r>
      <w:r w:rsidRPr="00D80B2A">
        <w:t>.2-1: Authentication and Authorization with the Edge Data Network</w:t>
      </w:r>
    </w:p>
    <w:p w14:paraId="384A21EA" w14:textId="77777777" w:rsidR="0018318B" w:rsidRPr="00D80B2A" w:rsidRDefault="0018318B" w:rsidP="00C177B8">
      <w:pPr>
        <w:pStyle w:val="B10"/>
      </w:pPr>
      <w:r w:rsidRPr="00D80B2A">
        <w:t>1.</w:t>
      </w:r>
      <w:r w:rsidRPr="00D80B2A">
        <w:tab/>
        <w:t>The UE performs normal primary authentication and registration to the network. The UE is MEC capable and may indicate this in the MEC capabilities to the AMF during the registration procedure.</w:t>
      </w:r>
    </w:p>
    <w:p w14:paraId="384A21EB" w14:textId="77777777" w:rsidR="0018318B" w:rsidRPr="00D80B2A" w:rsidRDefault="0018318B" w:rsidP="00C177B8">
      <w:pPr>
        <w:pStyle w:val="B10"/>
      </w:pPr>
      <w:r w:rsidRPr="00D80B2A">
        <w:t>2.</w:t>
      </w:r>
      <w:r w:rsidRPr="00D80B2A">
        <w:tab/>
        <w:t>The UE establishes a PDU Session for IP connectivity</w:t>
      </w:r>
      <w:r w:rsidR="008B5C70" w:rsidRPr="00D80B2A">
        <w:t xml:space="preserve"> (Additional information IE in UL NAS transport message with request type PDU Session Establishment request includes EEC ID)</w:t>
      </w:r>
      <w:r w:rsidRPr="00D80B2A">
        <w:t>. If the UE is MEC capable, then the UE and the AMF derive a key K</w:t>
      </w:r>
      <w:r w:rsidRPr="00D80B2A">
        <w:rPr>
          <w:vertAlign w:val="subscript"/>
        </w:rPr>
        <w:t>Proxy</w:t>
      </w:r>
      <w:r w:rsidRPr="00D80B2A">
        <w:t xml:space="preserve"> for authentication with the ECS from the AMF key K</w:t>
      </w:r>
      <w:r w:rsidRPr="00D80B2A">
        <w:rPr>
          <w:vertAlign w:val="subscript"/>
        </w:rPr>
        <w:t>AMF</w:t>
      </w:r>
      <w:r w:rsidRPr="00D80B2A">
        <w:t>. AMF pushes the EEC ID and K</w:t>
      </w:r>
      <w:r w:rsidRPr="00D80B2A">
        <w:rPr>
          <w:vertAlign w:val="subscript"/>
        </w:rPr>
        <w:t>Proxy</w:t>
      </w:r>
      <w:r w:rsidRPr="00D80B2A">
        <w:t xml:space="preserve"> to the Proxy AA network function in one of the options. Proxy AA network function maintains a mapping of EEC ID and K</w:t>
      </w:r>
      <w:r w:rsidRPr="00D80B2A">
        <w:rPr>
          <w:vertAlign w:val="subscript"/>
        </w:rPr>
        <w:t>Proxy</w:t>
      </w:r>
      <w:r w:rsidRPr="00D80B2A">
        <w:t>.</w:t>
      </w:r>
    </w:p>
    <w:p w14:paraId="384A21EC" w14:textId="2C901DBC" w:rsidR="008B5C70" w:rsidRPr="00D80B2A" w:rsidRDefault="008B5C70" w:rsidP="00552815">
      <w:pPr>
        <w:pStyle w:val="NO"/>
        <w:rPr>
          <w:rFonts w:eastAsiaTheme="minorHAnsi"/>
        </w:rPr>
      </w:pPr>
      <w:r w:rsidRPr="00D80B2A">
        <w:t xml:space="preserve">Note: In case of Option 2, Proxy AA can identify the serving AMF by identifying </w:t>
      </w:r>
      <w:r w:rsidR="00B72E4E" w:rsidRPr="00D80B2A">
        <w:t>"</w:t>
      </w:r>
      <w:r w:rsidRPr="00D80B2A">
        <w:t>Allocated AMF for the registered U</w:t>
      </w:r>
      <w:r w:rsidRPr="009440A9">
        <w:t>E</w:t>
      </w:r>
      <w:r w:rsidR="00531A81" w:rsidRPr="009440A9">
        <w:t>"</w:t>
      </w:r>
      <w:r w:rsidRPr="009440A9">
        <w:t xml:space="preserve"> field in the </w:t>
      </w:r>
      <w:r w:rsidR="00B72E4E" w:rsidRPr="009440A9">
        <w:t>"</w:t>
      </w:r>
      <w:r w:rsidRPr="009440A9">
        <w:t>UE context in AMF data</w:t>
      </w:r>
      <w:r w:rsidR="00531A81" w:rsidRPr="009440A9">
        <w:t>"</w:t>
      </w:r>
      <w:r w:rsidRPr="009440A9">
        <w:t xml:space="preserve"> as p</w:t>
      </w:r>
      <w:r w:rsidRPr="00D80B2A">
        <w:t>er TS 23.502</w:t>
      </w:r>
      <w:r w:rsidR="00C24468">
        <w:t xml:space="preserve"> </w:t>
      </w:r>
      <w:r w:rsidRPr="00D80B2A">
        <w:t>[5] 5.2.3.3.1.</w:t>
      </w:r>
    </w:p>
    <w:p w14:paraId="384A21ED" w14:textId="68025E08" w:rsidR="008B5C70" w:rsidRPr="00D80B2A" w:rsidRDefault="008B5C70" w:rsidP="00C177B8">
      <w:pPr>
        <w:pStyle w:val="NO"/>
      </w:pPr>
      <w:r w:rsidRPr="00D80B2A">
        <w:rPr>
          <w:caps/>
        </w:rPr>
        <w:t>Note</w:t>
      </w:r>
      <w:r w:rsidR="00C177B8" w:rsidRPr="00D80B2A">
        <w:t xml:space="preserve"> 1</w:t>
      </w:r>
      <w:r w:rsidRPr="00D80B2A">
        <w:t xml:space="preserve">: </w:t>
      </w:r>
      <w:r w:rsidR="00302996" w:rsidRPr="00D80B2A">
        <w:tab/>
      </w:r>
      <w:r w:rsidRPr="00D80B2A">
        <w:t xml:space="preserve">It is </w:t>
      </w:r>
      <w:r w:rsidR="00C177B8" w:rsidRPr="00D80B2A">
        <w:t>not addressed in the present document</w:t>
      </w:r>
      <w:r w:rsidRPr="00D80B2A">
        <w:t xml:space="preserve"> how proxy AA gets UE context.</w:t>
      </w:r>
    </w:p>
    <w:p w14:paraId="384A21EE" w14:textId="3B88E950" w:rsidR="0018318B" w:rsidRPr="00D80B2A" w:rsidRDefault="0018318B" w:rsidP="00C177B8">
      <w:pPr>
        <w:pStyle w:val="NO"/>
      </w:pPr>
      <w:r w:rsidRPr="00D80B2A">
        <w:rPr>
          <w:caps/>
        </w:rPr>
        <w:t>Note</w:t>
      </w:r>
      <w:r w:rsidR="00C177B8" w:rsidRPr="00D80B2A">
        <w:t xml:space="preserve"> 2</w:t>
      </w:r>
      <w:r w:rsidRPr="00D80B2A">
        <w:t xml:space="preserve">: </w:t>
      </w:r>
      <w:r w:rsidR="00302996" w:rsidRPr="00D80B2A">
        <w:tab/>
      </w:r>
      <w:r w:rsidRPr="00D80B2A">
        <w:t xml:space="preserve">Whether the Kamf can be used to derive the Kecs in case ECS is deployed by the home network is </w:t>
      </w:r>
      <w:r w:rsidR="00C177B8" w:rsidRPr="00D80B2A">
        <w:t>not addressed in the present document</w:t>
      </w:r>
      <w:r w:rsidRPr="00D80B2A">
        <w:t>.</w:t>
      </w:r>
    </w:p>
    <w:p w14:paraId="384A21EF" w14:textId="419C4F68" w:rsidR="0018318B" w:rsidRPr="00D80B2A" w:rsidRDefault="00C177B8" w:rsidP="00C177B8">
      <w:pPr>
        <w:pStyle w:val="NO"/>
      </w:pPr>
      <w:r w:rsidRPr="00D80B2A">
        <w:rPr>
          <w:caps/>
        </w:rPr>
        <w:t>N</w:t>
      </w:r>
      <w:r w:rsidR="0018318B" w:rsidRPr="00D80B2A">
        <w:rPr>
          <w:caps/>
        </w:rPr>
        <w:t>ote</w:t>
      </w:r>
      <w:r w:rsidRPr="00D80B2A">
        <w:t xml:space="preserve"> 3</w:t>
      </w:r>
      <w:r w:rsidR="0018318B" w:rsidRPr="00D80B2A">
        <w:t xml:space="preserve">: </w:t>
      </w:r>
      <w:r w:rsidR="00302996" w:rsidRPr="00D80B2A">
        <w:tab/>
      </w:r>
      <w:r w:rsidR="0018318B" w:rsidRPr="00D80B2A">
        <w:t xml:space="preserve">It is </w:t>
      </w:r>
      <w:r w:rsidRPr="00D80B2A">
        <w:t>not addressed in the present document</w:t>
      </w:r>
      <w:r w:rsidR="0018318B" w:rsidRPr="00D80B2A">
        <w:t xml:space="preserve"> how this solution works if the EEC ID is not unique across different UEs.</w:t>
      </w:r>
    </w:p>
    <w:p w14:paraId="384A21F2" w14:textId="04BEDD88" w:rsidR="0018318B" w:rsidRPr="00D80B2A" w:rsidRDefault="0018318B" w:rsidP="00302996">
      <w:pPr>
        <w:pStyle w:val="B10"/>
      </w:pPr>
      <w:r w:rsidRPr="00D80B2A">
        <w:t>3.</w:t>
      </w:r>
      <w:r w:rsidRPr="00D80B2A">
        <w:tab/>
        <w:t>The UE sends an Application Registration Request with a MAC-I</w:t>
      </w:r>
      <w:r w:rsidRPr="00D80B2A">
        <w:rPr>
          <w:vertAlign w:val="subscript"/>
        </w:rPr>
        <w:t>Proxy</w:t>
      </w:r>
      <w:r w:rsidRPr="00D80B2A">
        <w:t xml:space="preserve"> to the ECS. The MAC-I</w:t>
      </w:r>
      <w:r w:rsidRPr="00D80B2A">
        <w:rPr>
          <w:vertAlign w:val="subscript"/>
        </w:rPr>
        <w:t>Proxy</w:t>
      </w:r>
      <w:r w:rsidRPr="00D80B2A">
        <w:t xml:space="preserve"> is computed similarly as, </w:t>
      </w:r>
      <w:r w:rsidR="00C3321B">
        <w:t>e.g.</w:t>
      </w:r>
      <w:r w:rsidRPr="00D80B2A">
        <w:t xml:space="preserve"> the SoR-MAC-IAUSF, as defined in Annex A.17 of TS 33.501. The MAC-I</w:t>
      </w:r>
      <w:r w:rsidRPr="00D80B2A">
        <w:rPr>
          <w:vertAlign w:val="subscript"/>
        </w:rPr>
        <w:t>Proxy</w:t>
      </w:r>
      <w:r w:rsidRPr="00D80B2A">
        <w:t xml:space="preserve"> is based on the Application Registration Request's payload, which forms the input Application Registration Request Data, and the key K</w:t>
      </w:r>
      <w:r w:rsidRPr="00D80B2A">
        <w:rPr>
          <w:vertAlign w:val="subscript"/>
        </w:rPr>
        <w:t>Proxy</w:t>
      </w:r>
      <w:r w:rsidRPr="00D80B2A">
        <w:t xml:space="preserve"> to the KDF.</w:t>
      </w:r>
    </w:p>
    <w:p w14:paraId="384A21F3" w14:textId="77777777" w:rsidR="0018318B" w:rsidRPr="00D80B2A" w:rsidRDefault="0018318B" w:rsidP="00302996">
      <w:pPr>
        <w:pStyle w:val="B10"/>
      </w:pPr>
      <w:r w:rsidRPr="00D80B2A">
        <w:t>4.</w:t>
      </w:r>
      <w:r w:rsidRPr="00D80B2A">
        <w:tab/>
        <w:t>a. The UE is not authenticated at the ECS, and the ECS sends a Verify Request including the Application Registration Request with the MAC-I</w:t>
      </w:r>
      <w:r w:rsidRPr="00D80B2A">
        <w:rPr>
          <w:vertAlign w:val="subscript"/>
        </w:rPr>
        <w:t>Proxy</w:t>
      </w:r>
      <w:r w:rsidRPr="00D80B2A">
        <w:t xml:space="preserve"> to the Proxy AA through NEF, which then either ve</w:t>
      </w:r>
      <w:r w:rsidR="004C5F66" w:rsidRPr="00D80B2A">
        <w:t xml:space="preserve">rifies by retrieving </w:t>
      </w:r>
      <w:r w:rsidR="004C5F66" w:rsidRPr="00D80B2A">
        <w:lastRenderedPageBreak/>
        <w:t>context it</w:t>
      </w:r>
      <w:r w:rsidRPr="00D80B2A">
        <w:t>s own stored mapping</w:t>
      </w:r>
      <w:r w:rsidR="004C5F66" w:rsidRPr="00D80B2A">
        <w:t xml:space="preserve"> </w:t>
      </w:r>
      <w:r w:rsidRPr="00D80B2A">
        <w:t xml:space="preserve">(step 2 option 1) or it sends a key request to AMF by selecting serving AMF based on UE ID the serving AMF and forwards the message to this AMF. </w:t>
      </w:r>
    </w:p>
    <w:p w14:paraId="384A21F4" w14:textId="584E0949" w:rsidR="0018318B" w:rsidRPr="00D80B2A" w:rsidRDefault="0018318B" w:rsidP="00302996">
      <w:pPr>
        <w:pStyle w:val="B10"/>
      </w:pPr>
      <w:r w:rsidRPr="00D80B2A">
        <w:t>4. b. The AMF replies with K</w:t>
      </w:r>
      <w:r w:rsidRPr="00D80B2A">
        <w:rPr>
          <w:vertAlign w:val="subscript"/>
        </w:rPr>
        <w:t>Proxy</w:t>
      </w:r>
      <w:r w:rsidRPr="00D80B2A">
        <w:t xml:space="preserve"> to Proxy AA, which then stores this in its database. Proxy AA verifies the MAC-I</w:t>
      </w:r>
      <w:r w:rsidRPr="00D80B2A">
        <w:rPr>
          <w:vertAlign w:val="subscript"/>
        </w:rPr>
        <w:t>Proxy</w:t>
      </w:r>
      <w:r w:rsidRPr="00D80B2A">
        <w:t xml:space="preserve"> of the Application Registration Request, </w:t>
      </w:r>
      <w:r w:rsidR="00C3321B">
        <w:t>i.e.</w:t>
      </w:r>
      <w:r w:rsidRPr="00D80B2A">
        <w:t xml:space="preserve"> it computes with the key K</w:t>
      </w:r>
      <w:r w:rsidRPr="00D80B2A">
        <w:rPr>
          <w:vertAlign w:val="subscript"/>
        </w:rPr>
        <w:t>Proxy</w:t>
      </w:r>
      <w:r w:rsidRPr="00D80B2A">
        <w:t xml:space="preserve"> the MAC-I over the Application Registration Request payload the UE and compares the result with the MAC-I</w:t>
      </w:r>
      <w:r w:rsidRPr="00D80B2A">
        <w:rPr>
          <w:vertAlign w:val="subscript"/>
        </w:rPr>
        <w:t>Proxy</w:t>
      </w:r>
      <w:r w:rsidRPr="00D80B2A">
        <w:t xml:space="preserve"> included in the message. If both are identical, the message can be authenticated to be sent by the UE.</w:t>
      </w:r>
    </w:p>
    <w:p w14:paraId="384A21F5" w14:textId="77777777" w:rsidR="0018318B" w:rsidRPr="00D80B2A" w:rsidRDefault="0018318B" w:rsidP="00302996">
      <w:pPr>
        <w:pStyle w:val="B10"/>
      </w:pPr>
      <w:r w:rsidRPr="00D80B2A">
        <w:t>4. c. Proxy AA Devices K</w:t>
      </w:r>
      <w:r w:rsidRPr="00D80B2A">
        <w:rPr>
          <w:vertAlign w:val="subscript"/>
        </w:rPr>
        <w:t>ECS</w:t>
      </w:r>
      <w:r w:rsidRPr="00D80B2A">
        <w:t xml:space="preserve"> from K</w:t>
      </w:r>
      <w:r w:rsidRPr="00D80B2A">
        <w:rPr>
          <w:vertAlign w:val="subscript"/>
        </w:rPr>
        <w:t>Proxy</w:t>
      </w:r>
      <w:r w:rsidRPr="00D80B2A">
        <w:t>.</w:t>
      </w:r>
    </w:p>
    <w:p w14:paraId="384A21F6" w14:textId="23236270" w:rsidR="0018318B" w:rsidRPr="00D80B2A" w:rsidRDefault="0018318B" w:rsidP="00302996">
      <w:pPr>
        <w:pStyle w:val="B10"/>
      </w:pPr>
      <w:r w:rsidRPr="00D80B2A">
        <w:t>4.d. The Proxy AA sends a Key Response to the ECS, including the result of the authentication and the K</w:t>
      </w:r>
      <w:r w:rsidRPr="00D80B2A">
        <w:rPr>
          <w:vertAlign w:val="subscript"/>
        </w:rPr>
        <w:t>ECS</w:t>
      </w:r>
      <w:r w:rsidRPr="00D80B2A">
        <w:t>.</w:t>
      </w:r>
      <w:r w:rsidR="00487BA2" w:rsidRPr="00D80B2A">
        <w:tab/>
      </w:r>
    </w:p>
    <w:p w14:paraId="384A21F7" w14:textId="77777777" w:rsidR="0018318B" w:rsidRPr="00D80B2A" w:rsidRDefault="0018318B" w:rsidP="00302996">
      <w:pPr>
        <w:pStyle w:val="B10"/>
      </w:pPr>
      <w:r w:rsidRPr="00D80B2A">
        <w:t>5.</w:t>
      </w:r>
      <w:r w:rsidRPr="00D80B2A">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sidRPr="00D80B2A">
        <w:rPr>
          <w:vertAlign w:val="subscript"/>
        </w:rPr>
        <w:t>ECS</w:t>
      </w:r>
      <w:r w:rsidRPr="00D80B2A">
        <w:t xml:space="preserve"> based on the received key K</w:t>
      </w:r>
      <w:r w:rsidRPr="00D80B2A">
        <w:rPr>
          <w:vertAlign w:val="subscript"/>
        </w:rPr>
        <w:t>ECS</w:t>
      </w:r>
      <w:r w:rsidRPr="00D80B2A">
        <w:t xml:space="preserve"> in a similar way as the UE protected the payload of the message. </w:t>
      </w:r>
    </w:p>
    <w:p w14:paraId="384A21F8" w14:textId="77777777" w:rsidR="0018318B" w:rsidRPr="00D80B2A" w:rsidRDefault="0018318B" w:rsidP="00302996">
      <w:pPr>
        <w:pStyle w:val="B10"/>
      </w:pPr>
      <w:r w:rsidRPr="00D80B2A">
        <w:t>6.</w:t>
      </w:r>
      <w:r w:rsidRPr="00D80B2A">
        <w:tab/>
        <w:t>The UE derives K</w:t>
      </w:r>
      <w:r w:rsidRPr="00D80B2A">
        <w:rPr>
          <w:vertAlign w:val="subscript"/>
        </w:rPr>
        <w:t>ECS</w:t>
      </w:r>
      <w:r w:rsidRPr="00D80B2A">
        <w:t xml:space="preserve"> from K</w:t>
      </w:r>
      <w:r w:rsidRPr="00D80B2A">
        <w:rPr>
          <w:vertAlign w:val="subscript"/>
        </w:rPr>
        <w:t>Proxy</w:t>
      </w:r>
      <w:r w:rsidRPr="00D80B2A">
        <w:t xml:space="preserve"> and verifies the MAC-I</w:t>
      </w:r>
      <w:r w:rsidRPr="00D80B2A">
        <w:rPr>
          <w:vertAlign w:val="subscript"/>
        </w:rPr>
        <w:t>ECS</w:t>
      </w:r>
      <w:r w:rsidRPr="00D80B2A">
        <w:t>. The rest of the procedure will proceed from step 10 of solution 6.7 in 33.839.</w:t>
      </w:r>
    </w:p>
    <w:p w14:paraId="384A21F9" w14:textId="1F20F686" w:rsidR="0018318B" w:rsidRDefault="0018318B" w:rsidP="009E75D1">
      <w:pPr>
        <w:pStyle w:val="Heading3"/>
        <w:rPr>
          <w:ins w:id="433" w:author="33.839_CR0005_(Rel-17)_FS_eEDGE_SEC" w:date="2022-03-23T11:27:00Z"/>
        </w:rPr>
      </w:pPr>
      <w:bookmarkStart w:id="434" w:name="_Toc98927453"/>
      <w:r w:rsidRPr="00D80B2A">
        <w:t>6.</w:t>
      </w:r>
      <w:r w:rsidR="00466C0F" w:rsidRPr="00D80B2A">
        <w:t>1</w:t>
      </w:r>
      <w:r w:rsidR="008060FA" w:rsidRPr="00D80B2A">
        <w:t>8</w:t>
      </w:r>
      <w:r w:rsidRPr="00D80B2A">
        <w:t>.3</w:t>
      </w:r>
      <w:r w:rsidRPr="00D80B2A">
        <w:tab/>
        <w:t>Solution Evaluation</w:t>
      </w:r>
      <w:bookmarkEnd w:id="434"/>
    </w:p>
    <w:p w14:paraId="4E9E3105" w14:textId="7DAB99E3" w:rsidR="009E75D1" w:rsidRPr="009E75D1" w:rsidRDefault="009E75D1" w:rsidP="009E75D1">
      <w:pPr>
        <w:pPrChange w:id="435" w:author="33.839_CR0005_(Rel-17)_FS_eEDGE_SEC" w:date="2022-03-23T11:27:00Z">
          <w:pPr>
            <w:keepNext/>
            <w:keepLines/>
            <w:spacing w:before="120"/>
            <w:ind w:left="1134" w:hanging="1134"/>
          </w:pPr>
        </w:pPrChange>
      </w:pPr>
      <w:ins w:id="436" w:author="33.839_CR0005_(Rel-17)_FS_eEDGE_SEC" w:date="2022-03-23T11:27:00Z">
        <w:r>
          <w:t xml:space="preserve">This solution addresses the security requirement of key issue </w:t>
        </w:r>
        <w:r>
          <w:rPr>
            <w:lang w:eastAsia="zh-CN"/>
          </w:rPr>
          <w:t>#2: Authentication and Authorization between EEC and ECS.</w:t>
        </w:r>
      </w:ins>
    </w:p>
    <w:p w14:paraId="384A21FB" w14:textId="77777777" w:rsidR="00C95F26" w:rsidRPr="00D80B2A" w:rsidRDefault="00C95F26" w:rsidP="00C95F26">
      <w:pPr>
        <w:pStyle w:val="Heading2"/>
      </w:pPr>
      <w:bookmarkStart w:id="437" w:name="_Toc90023986"/>
      <w:bookmarkStart w:id="438" w:name="_Toc90026433"/>
      <w:bookmarkStart w:id="439" w:name="_Toc98927454"/>
      <w:r w:rsidRPr="00D80B2A">
        <w:rPr>
          <w:lang w:eastAsia="zh-CN"/>
        </w:rPr>
        <w:t>6</w:t>
      </w:r>
      <w:r w:rsidRPr="00D80B2A">
        <w:t>.</w:t>
      </w:r>
      <w:r w:rsidR="00466C0F" w:rsidRPr="00D80B2A">
        <w:t>1</w:t>
      </w:r>
      <w:r w:rsidR="008060FA" w:rsidRPr="00D80B2A">
        <w:t>9</w:t>
      </w:r>
      <w:r w:rsidRPr="00D80B2A">
        <w:tab/>
        <w:t>Solution #</w:t>
      </w:r>
      <w:r w:rsidR="00466C0F" w:rsidRPr="00D80B2A">
        <w:rPr>
          <w:lang w:eastAsia="zh-CN"/>
        </w:rPr>
        <w:t>1</w:t>
      </w:r>
      <w:r w:rsidR="008060FA" w:rsidRPr="00D80B2A">
        <w:rPr>
          <w:lang w:eastAsia="zh-CN"/>
        </w:rPr>
        <w:t>9</w:t>
      </w:r>
      <w:r w:rsidRPr="00D80B2A">
        <w:t xml:space="preserve">: </w:t>
      </w:r>
      <w:r w:rsidRPr="00D80B2A">
        <w:rPr>
          <w:lang w:eastAsia="zh-CN"/>
        </w:rPr>
        <w:t>Authentication/authorization between UE and Edge Data Ne</w:t>
      </w:r>
      <w:r w:rsidR="00C04DB5" w:rsidRPr="00D80B2A">
        <w:rPr>
          <w:lang w:eastAsia="zh-CN"/>
        </w:rPr>
        <w:t>tw</w:t>
      </w:r>
      <w:r w:rsidRPr="00D80B2A">
        <w:rPr>
          <w:lang w:eastAsia="zh-CN"/>
        </w:rPr>
        <w:t>ork based on the secondary authentication</w:t>
      </w:r>
      <w:bookmarkEnd w:id="437"/>
      <w:bookmarkEnd w:id="438"/>
      <w:bookmarkEnd w:id="439"/>
    </w:p>
    <w:p w14:paraId="384A21FC" w14:textId="77777777" w:rsidR="00C95F26" w:rsidRPr="00D80B2A" w:rsidRDefault="00C95F26" w:rsidP="00C95F26">
      <w:pPr>
        <w:pStyle w:val="Heading3"/>
      </w:pPr>
      <w:bookmarkStart w:id="440" w:name="_Toc90023987"/>
      <w:bookmarkStart w:id="441" w:name="_Toc90026434"/>
      <w:bookmarkStart w:id="442" w:name="_Toc98927455"/>
      <w:r w:rsidRPr="00D80B2A">
        <w:t>6.</w:t>
      </w:r>
      <w:r w:rsidR="00466C0F" w:rsidRPr="00D80B2A">
        <w:t>1</w:t>
      </w:r>
      <w:r w:rsidR="008060FA" w:rsidRPr="00D80B2A">
        <w:t>9</w:t>
      </w:r>
      <w:r w:rsidRPr="00D80B2A">
        <w:t>.1</w:t>
      </w:r>
      <w:r w:rsidRPr="00D80B2A">
        <w:tab/>
        <w:t>Introduction</w:t>
      </w:r>
      <w:bookmarkEnd w:id="440"/>
      <w:bookmarkEnd w:id="441"/>
      <w:bookmarkEnd w:id="442"/>
    </w:p>
    <w:p w14:paraId="384A21FD" w14:textId="77777777" w:rsidR="00C95F26" w:rsidRPr="00D80B2A" w:rsidRDefault="00C95F26" w:rsidP="00C95F26">
      <w:pPr>
        <w:rPr>
          <w:lang w:eastAsia="zh-CN"/>
        </w:rPr>
      </w:pPr>
      <w:r w:rsidRPr="00D80B2A">
        <w:rPr>
          <w:lang w:eastAsia="zh-CN"/>
        </w:rPr>
        <w:t xml:space="preserve">This solution addresses the security requirement for authentication/authorization between UE and Edge Data Network in the key issue #4. </w:t>
      </w:r>
    </w:p>
    <w:p w14:paraId="384A21FE" w14:textId="77777777" w:rsidR="00C95F26" w:rsidRPr="00D80B2A" w:rsidRDefault="00C95F26" w:rsidP="00C95F26">
      <w:pPr>
        <w:pStyle w:val="Heading3"/>
      </w:pPr>
      <w:bookmarkStart w:id="443" w:name="_Toc90023988"/>
      <w:bookmarkStart w:id="444" w:name="_Toc90026435"/>
      <w:bookmarkStart w:id="445" w:name="_Toc98927456"/>
      <w:r w:rsidRPr="00D80B2A">
        <w:t>6.</w:t>
      </w:r>
      <w:r w:rsidR="00466C0F" w:rsidRPr="00D80B2A">
        <w:t>1</w:t>
      </w:r>
      <w:r w:rsidR="008060FA" w:rsidRPr="00D80B2A">
        <w:t>9</w:t>
      </w:r>
      <w:r w:rsidRPr="00D80B2A">
        <w:t>.2</w:t>
      </w:r>
      <w:r w:rsidRPr="00D80B2A">
        <w:tab/>
        <w:t>Solution details</w:t>
      </w:r>
      <w:bookmarkEnd w:id="443"/>
      <w:bookmarkEnd w:id="444"/>
      <w:bookmarkEnd w:id="445"/>
    </w:p>
    <w:p w14:paraId="384A21FF" w14:textId="77777777" w:rsidR="00C95F26" w:rsidRPr="00D80B2A" w:rsidRDefault="00C95F26" w:rsidP="00C95F26">
      <w:pPr>
        <w:rPr>
          <w:lang w:eastAsia="zh-CN"/>
        </w:rPr>
      </w:pPr>
      <w:r w:rsidRPr="00D80B2A">
        <w:rPr>
          <w:lang w:eastAsia="zh-CN"/>
        </w:rPr>
        <w:t>The Edge Data Network can be regarded as a particular Data Network in the edge computing scenario. Therefore, secondary authentication defined in the TS 33.501 [7] clause 11 can be reused here for authentication/authorization between UE and Edge Data Network. A high level of the procedure is given in the following figure.</w:t>
      </w:r>
    </w:p>
    <w:p w14:paraId="384A2200" w14:textId="77777777" w:rsidR="00C95F26" w:rsidRPr="00D80B2A" w:rsidRDefault="00C95F26" w:rsidP="00C177B8">
      <w:pPr>
        <w:pStyle w:val="TH"/>
        <w:rPr>
          <w:lang w:eastAsia="zh-CN"/>
        </w:rPr>
      </w:pPr>
      <w:r w:rsidRPr="00D80B2A">
        <w:object w:dxaOrig="9630" w:dyaOrig="5565" w14:anchorId="384A240D">
          <v:shape id="_x0000_i1040" type="#_x0000_t75" style="width:479.75pt;height:277.6pt" o:ole="">
            <v:imagedata r:id="rId47" o:title=""/>
          </v:shape>
          <o:OLEObject Type="Embed" ProgID="Visio.Drawing.15" ShapeID="_x0000_i1040" DrawAspect="Content" ObjectID="_1709540158" r:id="rId48"/>
        </w:object>
      </w:r>
    </w:p>
    <w:p w14:paraId="384A2201" w14:textId="77777777" w:rsidR="00C95F26" w:rsidRPr="00D80B2A" w:rsidRDefault="00C95F26" w:rsidP="00C177B8">
      <w:pPr>
        <w:pStyle w:val="TF"/>
        <w:rPr>
          <w:lang w:eastAsia="zh-CN"/>
        </w:rPr>
      </w:pPr>
      <w:r w:rsidRPr="00D80B2A">
        <w:t>Figure 6.</w:t>
      </w:r>
      <w:r w:rsidR="00466C0F" w:rsidRPr="00D80B2A">
        <w:t>1</w:t>
      </w:r>
      <w:r w:rsidR="008060FA" w:rsidRPr="00D80B2A">
        <w:t>9</w:t>
      </w:r>
      <w:r w:rsidRPr="00D80B2A">
        <w:t>.2-1: Initial EAP Authentication with an external AAA server</w:t>
      </w:r>
    </w:p>
    <w:p w14:paraId="384A2202" w14:textId="77777777" w:rsidR="00C95F26" w:rsidRPr="00D80B2A" w:rsidRDefault="00C95F26" w:rsidP="00C95F26">
      <w:pPr>
        <w:rPr>
          <w:lang w:eastAsia="zh-CN"/>
        </w:rPr>
      </w:pPr>
      <w:r w:rsidRPr="00D80B2A">
        <w:rPr>
          <w:lang w:eastAsia="zh-CN"/>
        </w:rPr>
        <w:t>Re-authentication defined in the TS 33.501 [7] clause 11.1.3 also applies here.</w:t>
      </w:r>
    </w:p>
    <w:p w14:paraId="384A2203" w14:textId="77777777" w:rsidR="00C95F26" w:rsidRPr="00D80B2A" w:rsidRDefault="00C95F26" w:rsidP="00C95F26">
      <w:pPr>
        <w:pStyle w:val="Heading3"/>
      </w:pPr>
      <w:bookmarkStart w:id="446" w:name="_Toc90023989"/>
      <w:bookmarkStart w:id="447" w:name="_Toc90026436"/>
      <w:bookmarkStart w:id="448" w:name="_Toc98927457"/>
      <w:r w:rsidRPr="00D80B2A">
        <w:t>6.</w:t>
      </w:r>
      <w:r w:rsidR="00466C0F" w:rsidRPr="00D80B2A">
        <w:t>1</w:t>
      </w:r>
      <w:r w:rsidR="008060FA" w:rsidRPr="00D80B2A">
        <w:t>9</w:t>
      </w:r>
      <w:r w:rsidRPr="00D80B2A">
        <w:t>.3</w:t>
      </w:r>
      <w:r w:rsidRPr="00D80B2A">
        <w:tab/>
        <w:t>Solution Evaluation</w:t>
      </w:r>
      <w:bookmarkEnd w:id="446"/>
      <w:bookmarkEnd w:id="447"/>
      <w:bookmarkEnd w:id="448"/>
    </w:p>
    <w:p w14:paraId="384A2204" w14:textId="77777777" w:rsidR="00C95F26" w:rsidRPr="00D80B2A" w:rsidRDefault="00C95F26" w:rsidP="00C95F26">
      <w:r w:rsidRPr="00D80B2A">
        <w:t>The proposed solution meets all the requirement of Key issue #4.</w:t>
      </w:r>
    </w:p>
    <w:p w14:paraId="384A2205" w14:textId="77777777" w:rsidR="00C95F26" w:rsidRPr="00D80B2A" w:rsidRDefault="00C95F26" w:rsidP="00F24D34">
      <w:r w:rsidRPr="00D80B2A">
        <w:t xml:space="preserve">The secondary authentication is reused for authentication and authorization between UE and Edge Data Network. Hence, there is no impact of the existing security procedures. </w:t>
      </w:r>
    </w:p>
    <w:p w14:paraId="384A2206" w14:textId="77777777" w:rsidR="004A3169" w:rsidRPr="00D80B2A" w:rsidRDefault="004A3169" w:rsidP="004A3169">
      <w:pPr>
        <w:pStyle w:val="Heading2"/>
      </w:pPr>
      <w:bookmarkStart w:id="449" w:name="_Toc90023990"/>
      <w:bookmarkStart w:id="450" w:name="_Toc90026437"/>
      <w:bookmarkStart w:id="451" w:name="_Toc98927458"/>
      <w:r w:rsidRPr="00D80B2A">
        <w:rPr>
          <w:lang w:eastAsia="zh-CN"/>
        </w:rPr>
        <w:t>6</w:t>
      </w:r>
      <w:r w:rsidRPr="00D80B2A">
        <w:t>.</w:t>
      </w:r>
      <w:r w:rsidR="008060FA" w:rsidRPr="00D80B2A">
        <w:t>20</w:t>
      </w:r>
      <w:r w:rsidRPr="00D80B2A">
        <w:tab/>
        <w:t>Solution #</w:t>
      </w:r>
      <w:r w:rsidR="008060FA" w:rsidRPr="00D80B2A">
        <w:rPr>
          <w:lang w:eastAsia="zh-CN"/>
        </w:rPr>
        <w:t>20</w:t>
      </w:r>
      <w:r w:rsidRPr="00D80B2A">
        <w:t>: Authentication and authorization in EES capability exposure based on CAPIF</w:t>
      </w:r>
      <w:bookmarkEnd w:id="449"/>
      <w:bookmarkEnd w:id="450"/>
      <w:bookmarkEnd w:id="451"/>
    </w:p>
    <w:p w14:paraId="384A2207" w14:textId="77777777" w:rsidR="004A3169" w:rsidRPr="00D80B2A" w:rsidRDefault="004A3169" w:rsidP="004A3169">
      <w:pPr>
        <w:pStyle w:val="Heading3"/>
      </w:pPr>
      <w:bookmarkStart w:id="452" w:name="_Toc90023991"/>
      <w:bookmarkStart w:id="453" w:name="_Toc90026438"/>
      <w:bookmarkStart w:id="454" w:name="_Toc98927459"/>
      <w:r w:rsidRPr="00D80B2A">
        <w:t>6.</w:t>
      </w:r>
      <w:r w:rsidR="008060FA" w:rsidRPr="00D80B2A">
        <w:t>20</w:t>
      </w:r>
      <w:r w:rsidRPr="00D80B2A">
        <w:t>.1</w:t>
      </w:r>
      <w:r w:rsidRPr="00D80B2A">
        <w:tab/>
        <w:t>Introduction</w:t>
      </w:r>
      <w:bookmarkEnd w:id="452"/>
      <w:bookmarkEnd w:id="453"/>
      <w:bookmarkEnd w:id="454"/>
    </w:p>
    <w:p w14:paraId="384A2208" w14:textId="77777777" w:rsidR="004A3169" w:rsidRPr="00D80B2A" w:rsidRDefault="004A3169" w:rsidP="004A3169">
      <w:pPr>
        <w:rPr>
          <w:lang w:eastAsia="zh-CN"/>
        </w:rPr>
      </w:pPr>
      <w:r w:rsidRPr="00D80B2A">
        <w:rPr>
          <w:lang w:eastAsia="zh-CN"/>
        </w:rPr>
        <w:t xml:space="preserve">This solution addresses the security requirement for </w:t>
      </w:r>
      <w:r w:rsidRPr="00D80B2A">
        <w:t>authentication and authorization in EES capability exposure</w:t>
      </w:r>
      <w:r w:rsidRPr="00D80B2A">
        <w:rPr>
          <w:lang w:eastAsia="zh-CN"/>
        </w:rPr>
        <w:t xml:space="preserve"> in the key issue #8. </w:t>
      </w:r>
    </w:p>
    <w:p w14:paraId="384A2209" w14:textId="77777777" w:rsidR="004A3169" w:rsidRPr="00D80B2A" w:rsidRDefault="004A3169" w:rsidP="004A3169">
      <w:pPr>
        <w:pStyle w:val="Heading3"/>
      </w:pPr>
      <w:bookmarkStart w:id="455" w:name="_Toc90023992"/>
      <w:bookmarkStart w:id="456" w:name="_Toc90026439"/>
      <w:bookmarkStart w:id="457" w:name="_Toc98927460"/>
      <w:r w:rsidRPr="00D80B2A">
        <w:t>6.</w:t>
      </w:r>
      <w:r w:rsidR="008060FA" w:rsidRPr="00D80B2A">
        <w:t>20</w:t>
      </w:r>
      <w:r w:rsidRPr="00D80B2A">
        <w:t>.2</w:t>
      </w:r>
      <w:r w:rsidRPr="00D80B2A">
        <w:tab/>
        <w:t>Solution details</w:t>
      </w:r>
      <w:bookmarkEnd w:id="455"/>
      <w:bookmarkEnd w:id="456"/>
      <w:bookmarkEnd w:id="457"/>
    </w:p>
    <w:p w14:paraId="384A220A" w14:textId="77777777" w:rsidR="004A3169" w:rsidRPr="00D80B2A" w:rsidRDefault="004A3169" w:rsidP="004A3169">
      <w:pPr>
        <w:rPr>
          <w:lang w:eastAsia="zh-CN"/>
        </w:rPr>
      </w:pPr>
      <w:r w:rsidRPr="00D80B2A">
        <w:rPr>
          <w:lang w:eastAsia="zh-CN"/>
        </w:rPr>
        <w:t>As defined in the TS 23.558 [2] clause 8.7.3, it says that</w:t>
      </w:r>
    </w:p>
    <w:p w14:paraId="384A220B" w14:textId="2B12679C" w:rsidR="004A3169" w:rsidRPr="00D80B2A" w:rsidRDefault="00B72E4E" w:rsidP="004A3169">
      <w:pPr>
        <w:rPr>
          <w:i/>
        </w:rPr>
      </w:pPr>
      <w:r w:rsidRPr="00D80B2A">
        <w:rPr>
          <w:lang w:eastAsia="zh-CN"/>
        </w:rPr>
        <w:t>"</w:t>
      </w:r>
      <w:r w:rsidR="004A3169" w:rsidRPr="00D80B2A">
        <w:rPr>
          <w:i/>
        </w:rPr>
        <w:t>The Edge Enabler Server may re-expose the network capabilities of the 3GPP core network to the Edge Application Server(s) as per the CAPIF architecture specified in 3GPP TS 23.222 [6].</w:t>
      </w:r>
    </w:p>
    <w:p w14:paraId="384A220C" w14:textId="77777777" w:rsidR="004A3169" w:rsidRPr="00D80B2A" w:rsidRDefault="004A3169" w:rsidP="004A3169">
      <w:pPr>
        <w:rPr>
          <w:i/>
        </w:rPr>
      </w:pPr>
      <w:r w:rsidRPr="00D80B2A">
        <w:rPr>
          <w:i/>
        </w:rPr>
        <w:t xml:space="preserve">Depending on the deployment models (centralized or distributed) employed, </w:t>
      </w:r>
    </w:p>
    <w:p w14:paraId="384A220D" w14:textId="77777777" w:rsidR="004A3169" w:rsidRPr="00D80B2A" w:rsidRDefault="004A3169" w:rsidP="004A3169">
      <w:pPr>
        <w:pStyle w:val="B10"/>
        <w:rPr>
          <w:i/>
        </w:rPr>
      </w:pPr>
      <w:r w:rsidRPr="00D80B2A">
        <w:rPr>
          <w:i/>
        </w:rPr>
        <w:t>-</w:t>
      </w:r>
      <w:r w:rsidRPr="00D80B2A">
        <w:rPr>
          <w:i/>
        </w:rPr>
        <w:tab/>
        <w:t>the Edge Enabler Server assumes the role of the API exposing function (may also acts as the API topology hiding entry) as described in 3GPP TS 23.222 [6]; and</w:t>
      </w:r>
    </w:p>
    <w:p w14:paraId="384A220E" w14:textId="30B3CDB6" w:rsidR="004A3169" w:rsidRPr="00D80B2A" w:rsidRDefault="004A3169" w:rsidP="004A3169">
      <w:pPr>
        <w:ind w:firstLine="284"/>
        <w:rPr>
          <w:lang w:eastAsia="zh-CN"/>
        </w:rPr>
      </w:pPr>
      <w:r w:rsidRPr="00D80B2A">
        <w:rPr>
          <w:i/>
        </w:rPr>
        <w:t>-</w:t>
      </w:r>
      <w:r w:rsidRPr="00D80B2A">
        <w:rPr>
          <w:i/>
        </w:rPr>
        <w:tab/>
        <w:t>the Edge Application Server assumes the role of an API invoker</w:t>
      </w:r>
      <w:r w:rsidRPr="00531A81">
        <w:rPr>
          <w:i/>
        </w:rPr>
        <w:t>.</w:t>
      </w:r>
      <w:r w:rsidR="00531A81" w:rsidRPr="00531A81">
        <w:rPr>
          <w:lang w:eastAsia="zh-CN"/>
        </w:rPr>
        <w:t>"</w:t>
      </w:r>
    </w:p>
    <w:p w14:paraId="384A220F" w14:textId="77777777" w:rsidR="004A3169" w:rsidRPr="00D80B2A" w:rsidRDefault="004A3169" w:rsidP="004A3169">
      <w:pPr>
        <w:rPr>
          <w:lang w:eastAsia="zh-CN"/>
        </w:rPr>
      </w:pPr>
      <w:r w:rsidRPr="00D80B2A">
        <w:rPr>
          <w:lang w:eastAsia="zh-CN"/>
        </w:rPr>
        <w:t xml:space="preserve">Therefore, </w:t>
      </w:r>
      <w:r w:rsidRPr="00D80B2A">
        <w:t>CAPIF functional security model</w:t>
      </w:r>
      <w:r w:rsidRPr="00D80B2A">
        <w:rPr>
          <w:lang w:eastAsia="zh-CN"/>
        </w:rPr>
        <w:t xml:space="preserve"> defined in the TS 33.122 [16] can be reused here for the authentication and authorization.</w:t>
      </w:r>
    </w:p>
    <w:p w14:paraId="384A2210" w14:textId="77777777" w:rsidR="004A3169" w:rsidRPr="00D80B2A" w:rsidRDefault="004A3169" w:rsidP="00C177B8">
      <w:pPr>
        <w:pStyle w:val="TH"/>
      </w:pPr>
      <w:r w:rsidRPr="00D80B2A">
        <w:object w:dxaOrig="7410" w:dyaOrig="4845" w14:anchorId="384A240E">
          <v:shape id="_x0000_i1041" type="#_x0000_t75" style="width:370.4pt;height:242.3pt" o:ole="">
            <v:imagedata r:id="rId49" o:title=""/>
          </v:shape>
          <o:OLEObject Type="Embed" ProgID="Visio.Drawing.11" ShapeID="_x0000_i1041" DrawAspect="Content" ObjectID="_1709540159" r:id="rId50"/>
        </w:object>
      </w:r>
    </w:p>
    <w:p w14:paraId="384A2211" w14:textId="77777777" w:rsidR="004A3169" w:rsidRPr="00D80B2A" w:rsidRDefault="004A3169" w:rsidP="00C177B8">
      <w:pPr>
        <w:pStyle w:val="TF"/>
        <w:rPr>
          <w:lang w:eastAsia="zh-CN"/>
        </w:rPr>
      </w:pPr>
      <w:r w:rsidRPr="00D80B2A">
        <w:t>Figure 6.</w:t>
      </w:r>
      <w:r w:rsidR="008060FA" w:rsidRPr="00D80B2A">
        <w:t>20</w:t>
      </w:r>
      <w:r w:rsidRPr="00D80B2A">
        <w:t>.2-1: CAPIF functional security model</w:t>
      </w:r>
    </w:p>
    <w:p w14:paraId="384A2212" w14:textId="77777777" w:rsidR="004A3169" w:rsidRPr="00D80B2A" w:rsidRDefault="004A3169" w:rsidP="004A3169">
      <w:pPr>
        <w:rPr>
          <w:lang w:eastAsia="zh-CN"/>
        </w:rPr>
      </w:pPr>
      <w:r w:rsidRPr="00D80B2A">
        <w:rPr>
          <w:lang w:eastAsia="zh-CN"/>
        </w:rPr>
        <w:t>For the edge computing scenario, the EES can be regarded the API exposing function in API provider domain1 or API provider domain 2, which depends on the EES deployment. And EAS can be regarded as the API invoker.</w:t>
      </w:r>
    </w:p>
    <w:p w14:paraId="384A2213" w14:textId="77777777" w:rsidR="004A3169" w:rsidRPr="00D80B2A" w:rsidRDefault="004A3169" w:rsidP="004A3169">
      <w:pPr>
        <w:rPr>
          <w:lang w:eastAsia="zh-CN"/>
        </w:rPr>
      </w:pPr>
      <w:r w:rsidRPr="00D80B2A">
        <w:rPr>
          <w:lang w:eastAsia="zh-CN"/>
        </w:rPr>
        <w:t>Therefore, authentication and authorization mechanism defined in the TS 33.122 clause 6.5 could be reused here to meet the authentication and authorization requirement between EES and EAS. In general, the authentication could be realized based on the TLS-PSK, TLS-PKI, or TLS with OAuth token.</w:t>
      </w:r>
    </w:p>
    <w:p w14:paraId="384A2214" w14:textId="77777777" w:rsidR="004A3169" w:rsidRPr="00D80B2A" w:rsidRDefault="004A3169" w:rsidP="004A3169">
      <w:pPr>
        <w:rPr>
          <w:lang w:eastAsia="zh-CN"/>
        </w:rPr>
      </w:pPr>
      <w:r w:rsidRPr="00D80B2A">
        <w:rPr>
          <w:lang w:eastAsia="zh-CN"/>
        </w:rPr>
        <w:t>For the TLS-PSK, and TLS-PKI, the CAPIF core function as an NF managed by the operator could forward the pre-shared key or the security information related with TLS-PKI to the EAS. Then EAS could authenticate with the EES. Then, the following authorization procedure is referring to the TS 23.222 [</w:t>
      </w:r>
      <w:r w:rsidR="005A34A1" w:rsidRPr="00D80B2A">
        <w:rPr>
          <w:lang w:eastAsia="zh-CN"/>
        </w:rPr>
        <w:t>9</w:t>
      </w:r>
      <w:r w:rsidRPr="00D80B2A">
        <w:rPr>
          <w:lang w:eastAsia="zh-CN"/>
        </w:rPr>
        <w:t>] clause 8.17.</w:t>
      </w:r>
    </w:p>
    <w:p w14:paraId="384A2215" w14:textId="77777777" w:rsidR="004A3169" w:rsidRPr="00D80B2A" w:rsidRDefault="004A3169" w:rsidP="004A3169">
      <w:pPr>
        <w:rPr>
          <w:lang w:eastAsia="zh-CN"/>
        </w:rPr>
      </w:pPr>
      <w:r w:rsidRPr="00D80B2A">
        <w:rPr>
          <w:lang w:eastAsia="zh-CN"/>
        </w:rPr>
        <w:t>For the TLS with OAuth token, the authentication could be based on the TLS, and the authorization could be based on the Oauth mechanism.</w:t>
      </w:r>
    </w:p>
    <w:p w14:paraId="384A2216" w14:textId="77777777" w:rsidR="004A3169" w:rsidRPr="00D80B2A" w:rsidRDefault="004A3169" w:rsidP="004A3169">
      <w:pPr>
        <w:pStyle w:val="Heading3"/>
      </w:pPr>
      <w:bookmarkStart w:id="458" w:name="_Toc90023993"/>
      <w:bookmarkStart w:id="459" w:name="_Toc90026440"/>
      <w:bookmarkStart w:id="460" w:name="_Toc98927461"/>
      <w:r w:rsidRPr="00D80B2A">
        <w:t>6.</w:t>
      </w:r>
      <w:r w:rsidR="008060FA" w:rsidRPr="00D80B2A">
        <w:t>20</w:t>
      </w:r>
      <w:r w:rsidRPr="00D80B2A">
        <w:t>.3</w:t>
      </w:r>
      <w:r w:rsidRPr="00D80B2A">
        <w:tab/>
        <w:t>Solution Evaluation</w:t>
      </w:r>
      <w:bookmarkEnd w:id="458"/>
      <w:bookmarkEnd w:id="459"/>
      <w:bookmarkEnd w:id="460"/>
    </w:p>
    <w:p w14:paraId="384A2218" w14:textId="05F28F72" w:rsidR="004A3169" w:rsidRPr="00D80B2A" w:rsidRDefault="00AF5D8E" w:rsidP="00F24D34">
      <w:r w:rsidRPr="00D80B2A">
        <w:rPr>
          <w:lang w:eastAsia="zh-CN"/>
        </w:rPr>
        <w:t xml:space="preserve">This solution fully addresses the security requirement for </w:t>
      </w:r>
      <w:r w:rsidRPr="00D80B2A">
        <w:t>authentication and authorization in EES capability exposure</w:t>
      </w:r>
      <w:r w:rsidRPr="00D80B2A">
        <w:rPr>
          <w:lang w:eastAsia="zh-CN"/>
        </w:rPr>
        <w:t xml:space="preserve"> in the key issue #8. This solution reuses the </w:t>
      </w:r>
      <w:r w:rsidR="00706F63" w:rsidRPr="00D80B2A">
        <w:rPr>
          <w:lang w:eastAsia="zh-CN"/>
        </w:rPr>
        <w:t>existing</w:t>
      </w:r>
      <w:r w:rsidRPr="00D80B2A">
        <w:rPr>
          <w:lang w:eastAsia="zh-CN"/>
        </w:rPr>
        <w:t xml:space="preserve"> authentication and authorization in EES capability exposure based on CAPIF.</w:t>
      </w:r>
    </w:p>
    <w:p w14:paraId="384A2219" w14:textId="77777777" w:rsidR="00C95F26" w:rsidRPr="00D80B2A" w:rsidRDefault="00C95F26" w:rsidP="00C95F26">
      <w:pPr>
        <w:pStyle w:val="Heading2"/>
        <w:tabs>
          <w:tab w:val="left" w:pos="720"/>
        </w:tabs>
        <w:ind w:left="0" w:firstLine="0"/>
      </w:pPr>
      <w:bookmarkStart w:id="461" w:name="_Toc90023994"/>
      <w:bookmarkStart w:id="462" w:name="_Toc90026441"/>
      <w:bookmarkStart w:id="463" w:name="_Toc98927462"/>
      <w:r w:rsidRPr="00D80B2A">
        <w:t>6.</w:t>
      </w:r>
      <w:r w:rsidR="00466C0F" w:rsidRPr="00D80B2A">
        <w:t>2</w:t>
      </w:r>
      <w:r w:rsidR="008060FA" w:rsidRPr="00D80B2A">
        <w:t>1</w:t>
      </w:r>
      <w:r w:rsidRPr="00D80B2A">
        <w:tab/>
        <w:t>Solution #</w:t>
      </w:r>
      <w:r w:rsidR="00466C0F" w:rsidRPr="00D80B2A">
        <w:t>2</w:t>
      </w:r>
      <w:r w:rsidR="008060FA" w:rsidRPr="00D80B2A">
        <w:t>1</w:t>
      </w:r>
      <w:r w:rsidRPr="00D80B2A">
        <w:t>: security for the interface between the SMF and LDNSR</w:t>
      </w:r>
      <w:bookmarkEnd w:id="461"/>
      <w:bookmarkEnd w:id="462"/>
      <w:bookmarkEnd w:id="463"/>
    </w:p>
    <w:p w14:paraId="384A221A" w14:textId="77777777" w:rsidR="00C95F26" w:rsidRPr="00D80B2A" w:rsidRDefault="00C95F26" w:rsidP="00C177B8">
      <w:pPr>
        <w:pStyle w:val="Heading3"/>
      </w:pPr>
      <w:bookmarkStart w:id="464" w:name="_Toc90023995"/>
      <w:bookmarkStart w:id="465" w:name="_Toc90026442"/>
      <w:bookmarkStart w:id="466" w:name="_Toc98927463"/>
      <w:r w:rsidRPr="00D80B2A">
        <w:t>6.</w:t>
      </w:r>
      <w:r w:rsidR="00466C0F" w:rsidRPr="00D80B2A">
        <w:t>2</w:t>
      </w:r>
      <w:r w:rsidR="008060FA" w:rsidRPr="00D80B2A">
        <w:t>1</w:t>
      </w:r>
      <w:r w:rsidRPr="00D80B2A">
        <w:t>.1</w:t>
      </w:r>
      <w:r w:rsidRPr="00D80B2A">
        <w:tab/>
        <w:t>Solution overview</w:t>
      </w:r>
      <w:bookmarkEnd w:id="464"/>
      <w:bookmarkEnd w:id="465"/>
      <w:bookmarkEnd w:id="466"/>
    </w:p>
    <w:p w14:paraId="384A221B" w14:textId="77777777" w:rsidR="00C95F26" w:rsidRPr="00D80B2A" w:rsidRDefault="00C95F26" w:rsidP="00C95F26">
      <w:pPr>
        <w:rPr>
          <w:lang w:eastAsia="zh-CN"/>
        </w:rPr>
      </w:pPr>
      <w:r w:rsidRPr="00D80B2A">
        <w:rPr>
          <w:lang w:eastAsia="zh-CN"/>
        </w:rPr>
        <w:t xml:space="preserve">This solution addresses the transport security requirements </w:t>
      </w:r>
      <w:r w:rsidRPr="00D80B2A">
        <w:t xml:space="preserve">for the interaction message between the SMF and LDNSR </w:t>
      </w:r>
      <w:r w:rsidRPr="00D80B2A">
        <w:rPr>
          <w:lang w:eastAsia="zh-CN"/>
        </w:rPr>
        <w:t>in key issue #9. In SA2, it was agreed that the interface between the SMF and LDNSR is based on SBI.</w:t>
      </w:r>
    </w:p>
    <w:p w14:paraId="384A221C" w14:textId="77777777" w:rsidR="00C95F26" w:rsidRPr="00D80B2A" w:rsidRDefault="00C95F26" w:rsidP="00C177B8">
      <w:pPr>
        <w:pStyle w:val="Heading3"/>
      </w:pPr>
      <w:bookmarkStart w:id="467" w:name="_Toc90023996"/>
      <w:bookmarkStart w:id="468" w:name="_Toc90026443"/>
      <w:bookmarkStart w:id="469" w:name="_Toc98927464"/>
      <w:r w:rsidRPr="00D80B2A">
        <w:t>6.</w:t>
      </w:r>
      <w:r w:rsidR="00466C0F" w:rsidRPr="00D80B2A">
        <w:t>2</w:t>
      </w:r>
      <w:r w:rsidR="008060FA" w:rsidRPr="00D80B2A">
        <w:t>1</w:t>
      </w:r>
      <w:r w:rsidRPr="00D80B2A">
        <w:t>.2</w:t>
      </w:r>
      <w:r w:rsidRPr="00D80B2A">
        <w:tab/>
        <w:t>Solution details</w:t>
      </w:r>
      <w:bookmarkEnd w:id="467"/>
      <w:bookmarkEnd w:id="468"/>
      <w:bookmarkEnd w:id="469"/>
    </w:p>
    <w:p w14:paraId="384A221D" w14:textId="77777777" w:rsidR="00C95F26" w:rsidRPr="00D80B2A" w:rsidRDefault="00C95F26" w:rsidP="00C95F26">
      <w:pPr>
        <w:rPr>
          <w:lang w:eastAsia="zh-CN"/>
        </w:rPr>
      </w:pPr>
      <w:r w:rsidRPr="00D80B2A">
        <w:rPr>
          <w:lang w:eastAsia="zh-CN"/>
        </w:rPr>
        <w:t xml:space="preserve">In clause 13.1 of TS 33.501[7], it defines how to protect the interaction message transferred in SBI, and it is proposed to reuse the mechanism on the interface between the SMF and LDNSR. </w:t>
      </w:r>
    </w:p>
    <w:p w14:paraId="384A221E" w14:textId="77777777" w:rsidR="00C95F26" w:rsidRPr="00D80B2A" w:rsidRDefault="00C95F26" w:rsidP="00C95F26">
      <w:r w:rsidRPr="00D80B2A">
        <w:rPr>
          <w:lang w:eastAsia="zh-CN"/>
        </w:rPr>
        <w:t xml:space="preserve">TLS should be used for the interaction message between the SMF and LDNSR </w:t>
      </w:r>
      <w:r w:rsidRPr="00D80B2A">
        <w:t>as specified in clause 6.2 of TS 33.210[12]</w:t>
      </w:r>
      <w:r w:rsidRPr="00D80B2A">
        <w:rPr>
          <w:lang w:eastAsia="zh-CN"/>
        </w:rPr>
        <w:t xml:space="preserve">, </w:t>
      </w:r>
      <w:r w:rsidRPr="00D80B2A">
        <w:t xml:space="preserve">unless security is provided by other means, e.g. physical security. </w:t>
      </w:r>
    </w:p>
    <w:p w14:paraId="384A221F" w14:textId="2A7E7488" w:rsidR="00C95F26" w:rsidRPr="00D80B2A" w:rsidRDefault="00C95F26" w:rsidP="00C95F26">
      <w:pPr>
        <w:pStyle w:val="NO"/>
      </w:pPr>
      <w:r w:rsidRPr="00D80B2A">
        <w:lastRenderedPageBreak/>
        <w:t>NOTE 1:</w:t>
      </w:r>
      <w:r w:rsidR="00487BA2" w:rsidRPr="00D80B2A">
        <w:tab/>
      </w:r>
      <w:r w:rsidRPr="00D80B2A">
        <w:t>Regardless of whether TLS is used or not, NDS/IP as specified in TS 33.210 [12] and TS 33.310 [13] can be used for network layer protection.</w:t>
      </w:r>
    </w:p>
    <w:p w14:paraId="384A2220" w14:textId="77777777" w:rsidR="00C95F26" w:rsidRPr="00D80B2A" w:rsidRDefault="00C95F26" w:rsidP="00C95F26">
      <w:pPr>
        <w:pStyle w:val="NO"/>
      </w:pPr>
      <w:r w:rsidRPr="00D80B2A">
        <w:t>NOTE 2:</w:t>
      </w:r>
      <w:r w:rsidRPr="00D80B2A">
        <w:tab/>
        <w:t>If interfaces are trusted (e.g. physically protected), it is for the PLMN-operator to decide whether to use cryptographic protection.</w:t>
      </w:r>
    </w:p>
    <w:p w14:paraId="384A2221" w14:textId="77777777" w:rsidR="00C95F26" w:rsidRPr="00D80B2A" w:rsidRDefault="00C95F26" w:rsidP="00302996">
      <w:pPr>
        <w:pStyle w:val="Heading3"/>
        <w:rPr>
          <w:rFonts w:eastAsia="Arial"/>
        </w:rPr>
      </w:pPr>
      <w:bookmarkStart w:id="470" w:name="_Toc90026444"/>
      <w:bookmarkStart w:id="471" w:name="_Toc98927465"/>
      <w:r w:rsidRPr="00D80B2A">
        <w:rPr>
          <w:rFonts w:eastAsia="Arial"/>
        </w:rPr>
        <w:t>6.</w:t>
      </w:r>
      <w:r w:rsidR="00466C0F" w:rsidRPr="00D80B2A">
        <w:rPr>
          <w:rFonts w:eastAsia="Arial"/>
        </w:rPr>
        <w:t>2</w:t>
      </w:r>
      <w:r w:rsidR="008060FA" w:rsidRPr="00D80B2A">
        <w:rPr>
          <w:rFonts w:eastAsia="Arial"/>
        </w:rPr>
        <w:t>1</w:t>
      </w:r>
      <w:r w:rsidRPr="00D80B2A">
        <w:rPr>
          <w:rFonts w:eastAsia="Arial"/>
        </w:rPr>
        <w:t>.3</w:t>
      </w:r>
      <w:r w:rsidRPr="00D80B2A">
        <w:rPr>
          <w:rFonts w:eastAsia="Arial"/>
        </w:rPr>
        <w:tab/>
        <w:t>Solution evaluation</w:t>
      </w:r>
      <w:bookmarkEnd w:id="470"/>
      <w:bookmarkEnd w:id="471"/>
      <w:r w:rsidRPr="00D80B2A">
        <w:rPr>
          <w:rFonts w:eastAsia="Arial"/>
        </w:rPr>
        <w:t xml:space="preserve"> </w:t>
      </w:r>
    </w:p>
    <w:p w14:paraId="384A2223" w14:textId="757BE858" w:rsidR="00C95F26" w:rsidRPr="00D80B2A" w:rsidRDefault="006025A8" w:rsidP="00C95F26">
      <w:pPr>
        <w:rPr>
          <w:lang w:eastAsia="zh-CN"/>
        </w:rPr>
      </w:pPr>
      <w:r w:rsidRPr="00D80B2A">
        <w:rPr>
          <w:lang w:eastAsia="zh-CN"/>
        </w:rPr>
        <w:t>This solution fully addresses the transport security requirements for the interaction message between the SMF and LDNSR in key issue #9. This solution reuses the security mechanism on the SBI interface between the SMF and LDNSR. Hence, no new mechanisms is required.</w:t>
      </w:r>
    </w:p>
    <w:p w14:paraId="384A2224" w14:textId="77777777" w:rsidR="0018318B" w:rsidRPr="00D80B2A" w:rsidRDefault="0018318B" w:rsidP="0018318B">
      <w:pPr>
        <w:pStyle w:val="Heading2"/>
      </w:pPr>
      <w:bookmarkStart w:id="472" w:name="_Toc90023997"/>
      <w:bookmarkStart w:id="473" w:name="_Toc90026445"/>
      <w:bookmarkStart w:id="474" w:name="_Toc98927466"/>
      <w:r w:rsidRPr="00D80B2A">
        <w:rPr>
          <w:lang w:eastAsia="zh-CN"/>
        </w:rPr>
        <w:t>6</w:t>
      </w:r>
      <w:r w:rsidRPr="00D80B2A">
        <w:t>.</w:t>
      </w:r>
      <w:r w:rsidR="00466C0F" w:rsidRPr="00D80B2A">
        <w:t>2</w:t>
      </w:r>
      <w:r w:rsidR="008060FA" w:rsidRPr="00D80B2A">
        <w:t>2</w:t>
      </w:r>
      <w:r w:rsidRPr="00D80B2A">
        <w:tab/>
        <w:t>Solution #</w:t>
      </w:r>
      <w:r w:rsidR="00466C0F" w:rsidRPr="00D80B2A">
        <w:t>2</w:t>
      </w:r>
      <w:r w:rsidR="008060FA" w:rsidRPr="00D80B2A">
        <w:rPr>
          <w:lang w:eastAsia="zh-CN"/>
        </w:rPr>
        <w:t>2</w:t>
      </w:r>
      <w:r w:rsidRPr="00D80B2A">
        <w:t xml:space="preserve">: </w:t>
      </w:r>
      <w:r w:rsidRPr="00D80B2A">
        <w:rPr>
          <w:lang w:eastAsia="zh-CN"/>
        </w:rPr>
        <w:t>Authorization during Edge Data Network change</w:t>
      </w:r>
      <w:bookmarkEnd w:id="472"/>
      <w:bookmarkEnd w:id="473"/>
      <w:bookmarkEnd w:id="474"/>
    </w:p>
    <w:p w14:paraId="384A2225" w14:textId="77777777" w:rsidR="0018318B" w:rsidRPr="00D80B2A" w:rsidRDefault="0018318B" w:rsidP="0018318B">
      <w:pPr>
        <w:pStyle w:val="Heading3"/>
      </w:pPr>
      <w:bookmarkStart w:id="475" w:name="_Toc90023998"/>
      <w:bookmarkStart w:id="476" w:name="_Toc90026446"/>
      <w:bookmarkStart w:id="477" w:name="_Toc98927467"/>
      <w:r w:rsidRPr="00D80B2A">
        <w:t>6.</w:t>
      </w:r>
      <w:r w:rsidR="00466C0F" w:rsidRPr="00D80B2A">
        <w:t>2</w:t>
      </w:r>
      <w:r w:rsidR="008060FA" w:rsidRPr="00D80B2A">
        <w:t>2</w:t>
      </w:r>
      <w:r w:rsidRPr="00D80B2A">
        <w:t>.1</w:t>
      </w:r>
      <w:r w:rsidRPr="00D80B2A">
        <w:tab/>
        <w:t>Introduction</w:t>
      </w:r>
      <w:bookmarkEnd w:id="475"/>
      <w:bookmarkEnd w:id="476"/>
      <w:bookmarkEnd w:id="477"/>
    </w:p>
    <w:p w14:paraId="384A2226" w14:textId="77777777" w:rsidR="0018318B" w:rsidRPr="00D80B2A" w:rsidRDefault="0018318B" w:rsidP="0018318B">
      <w:pPr>
        <w:rPr>
          <w:lang w:eastAsia="zh-CN"/>
        </w:rPr>
      </w:pPr>
      <w:r w:rsidRPr="00D80B2A">
        <w:rPr>
          <w:lang w:eastAsia="zh-CN"/>
        </w:rPr>
        <w:t xml:space="preserve">This solution addresses the security requirement for authentication/authorization during Edge Data Network change in the key issue #10. </w:t>
      </w:r>
    </w:p>
    <w:p w14:paraId="384A2227" w14:textId="77777777" w:rsidR="0018318B" w:rsidRPr="00D80B2A" w:rsidRDefault="0018318B" w:rsidP="0018318B">
      <w:pPr>
        <w:rPr>
          <w:lang w:eastAsia="zh-CN"/>
        </w:rPr>
      </w:pPr>
      <w:r w:rsidRPr="00D80B2A">
        <w:rPr>
          <w:lang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simple authorization method between UE and target EDN, maintaining the seamless change requirement.</w:t>
      </w:r>
    </w:p>
    <w:p w14:paraId="384A2229" w14:textId="1D49C50F" w:rsidR="0018318B" w:rsidRPr="00D80B2A" w:rsidRDefault="0018318B" w:rsidP="00302996">
      <w:pPr>
        <w:pStyle w:val="Heading3"/>
      </w:pPr>
      <w:bookmarkStart w:id="478" w:name="_Toc90023999"/>
      <w:bookmarkStart w:id="479" w:name="_Toc90026447"/>
      <w:bookmarkStart w:id="480" w:name="_Toc98927468"/>
      <w:r w:rsidRPr="00D80B2A">
        <w:t>6.</w:t>
      </w:r>
      <w:r w:rsidR="00466C0F" w:rsidRPr="00D80B2A">
        <w:t>2</w:t>
      </w:r>
      <w:r w:rsidR="008060FA" w:rsidRPr="00D80B2A">
        <w:t>2</w:t>
      </w:r>
      <w:r w:rsidRPr="00D80B2A">
        <w:t>.2</w:t>
      </w:r>
      <w:r w:rsidRPr="00D80B2A">
        <w:tab/>
        <w:t>Solution details</w:t>
      </w:r>
      <w:bookmarkEnd w:id="478"/>
      <w:bookmarkEnd w:id="479"/>
      <w:bookmarkEnd w:id="480"/>
    </w:p>
    <w:p w14:paraId="384A222A" w14:textId="77777777" w:rsidR="004C2266" w:rsidRPr="00D80B2A" w:rsidRDefault="004C2266" w:rsidP="00933EFE">
      <w:pPr>
        <w:pStyle w:val="TH"/>
        <w:rPr>
          <w:lang w:eastAsia="zh-CN"/>
        </w:rPr>
      </w:pPr>
      <w:r w:rsidRPr="00D80B2A">
        <w:object w:dxaOrig="11820" w:dyaOrig="7350" w14:anchorId="384A240F">
          <v:shape id="_x0000_i1042" type="#_x0000_t75" style="width:471.45pt;height:294.25pt" o:ole="">
            <v:imagedata r:id="rId51" o:title=""/>
          </v:shape>
          <o:OLEObject Type="Embed" ProgID="Visio.Drawing.15" ShapeID="_x0000_i1042" DrawAspect="Content" ObjectID="_1709540160" r:id="rId52"/>
        </w:object>
      </w:r>
    </w:p>
    <w:p w14:paraId="384A222B" w14:textId="77777777" w:rsidR="0018318B" w:rsidRPr="00D80B2A" w:rsidRDefault="0018318B" w:rsidP="00933EFE">
      <w:pPr>
        <w:pStyle w:val="TF"/>
        <w:rPr>
          <w:lang w:eastAsia="zh-CN"/>
        </w:rPr>
      </w:pPr>
      <w:r w:rsidRPr="00D80B2A">
        <w:t>Figure 6.</w:t>
      </w:r>
      <w:r w:rsidR="00466C0F" w:rsidRPr="00D80B2A">
        <w:t>2</w:t>
      </w:r>
      <w:r w:rsidR="008060FA" w:rsidRPr="00D80B2A">
        <w:t>2</w:t>
      </w:r>
      <w:r w:rsidRPr="00D80B2A">
        <w:t>.2-1: Authorization during the EDN relocation</w:t>
      </w:r>
    </w:p>
    <w:p w14:paraId="384A222D" w14:textId="77777777" w:rsidR="00AF5D8E" w:rsidRPr="00D80B2A" w:rsidRDefault="00AF5D8E" w:rsidP="00096159">
      <w:pPr>
        <w:keepNext/>
        <w:keepLines/>
        <w:rPr>
          <w:lang w:eastAsia="zh-CN"/>
        </w:rPr>
      </w:pPr>
      <w:r w:rsidRPr="00D80B2A">
        <w:rPr>
          <w:lang w:eastAsia="zh-CN"/>
        </w:rPr>
        <w:lastRenderedPageBreak/>
        <w:t>Pre-requisite:</w:t>
      </w:r>
    </w:p>
    <w:p w14:paraId="384A222E" w14:textId="77777777" w:rsidR="00AF5D8E" w:rsidRPr="00D80B2A" w:rsidRDefault="00AF5D8E" w:rsidP="00302996">
      <w:pPr>
        <w:pStyle w:val="B10"/>
        <w:rPr>
          <w:lang w:eastAsia="zh-CN"/>
        </w:rPr>
      </w:pPr>
      <w:r w:rsidRPr="00D80B2A">
        <w:rPr>
          <w:lang w:eastAsia="zh-CN"/>
        </w:rPr>
        <w:t>-</w:t>
      </w:r>
      <w:r w:rsidRPr="00D80B2A">
        <w:rPr>
          <w:lang w:eastAsia="zh-CN"/>
        </w:rPr>
        <w:tab/>
        <w:t>The S-EDN stores the signing key used for token computation. And the T-EDN stores the verification key used for token verification. The two keys could be pre-configured or shared by the same service application or DN-AAA.</w:t>
      </w:r>
    </w:p>
    <w:p w14:paraId="384A222F" w14:textId="77777777" w:rsidR="00AF5D8E" w:rsidRPr="00D80B2A" w:rsidRDefault="00AF5D8E" w:rsidP="00302996">
      <w:pPr>
        <w:pStyle w:val="B10"/>
        <w:rPr>
          <w:lang w:eastAsia="zh-CN"/>
        </w:rPr>
      </w:pPr>
      <w:r w:rsidRPr="00D80B2A">
        <w:rPr>
          <w:lang w:eastAsia="zh-CN"/>
        </w:rPr>
        <w:t>-</w:t>
      </w:r>
      <w:r w:rsidRPr="00D80B2A">
        <w:rPr>
          <w:lang w:eastAsia="zh-CN"/>
        </w:rPr>
        <w:tab/>
        <w:t>The T-EDN trusts that the UE has already been authorized by the S-EDN, if the token including the UE ID, the IDs of S-EDN and T-EDN provided by the S-EDN is successfully verified.</w:t>
      </w:r>
    </w:p>
    <w:p w14:paraId="384A2230" w14:textId="77777777" w:rsidR="004C2266" w:rsidRPr="00D80B2A" w:rsidRDefault="004C2266" w:rsidP="004C2266">
      <w:pPr>
        <w:rPr>
          <w:lang w:eastAsia="zh-CN"/>
        </w:rPr>
      </w:pPr>
      <w:r w:rsidRPr="00D80B2A">
        <w:rPr>
          <w:lang w:eastAsia="zh-CN"/>
        </w:rPr>
        <w:t>Step 1. UE sends the Registration request to the AMF and registers in the network.</w:t>
      </w:r>
    </w:p>
    <w:p w14:paraId="384A2231" w14:textId="77777777" w:rsidR="004C2266" w:rsidRPr="00D80B2A" w:rsidRDefault="004C2266" w:rsidP="004C2266">
      <w:pPr>
        <w:rPr>
          <w:lang w:eastAsia="zh-CN"/>
        </w:rPr>
      </w:pPr>
      <w:r w:rsidRPr="00D80B2A">
        <w:rPr>
          <w:lang w:eastAsia="zh-CN"/>
        </w:rPr>
        <w:t>Step 2. UE initiates the PDU session1 establishment procedure. It is assumed that secondary authentication is performed during the PDU session establishment procedure.</w:t>
      </w:r>
    </w:p>
    <w:p w14:paraId="384A2232" w14:textId="77777777" w:rsidR="004C2266" w:rsidRPr="00D80B2A" w:rsidRDefault="004C2266" w:rsidP="004C2266">
      <w:pPr>
        <w:rPr>
          <w:lang w:eastAsia="zh-CN"/>
        </w:rPr>
      </w:pPr>
      <w:r w:rsidRPr="00D80B2A">
        <w:rPr>
          <w:lang w:eastAsia="zh-CN"/>
        </w:rPr>
        <w:t xml:space="preserve">Step 3. SMF detects that EDN relocation is required, and determines the T-EDN info. </w:t>
      </w:r>
    </w:p>
    <w:p w14:paraId="384A2233" w14:textId="42493973" w:rsidR="004C2266" w:rsidRPr="00D80B2A" w:rsidRDefault="004C2266" w:rsidP="004C2266">
      <w:pPr>
        <w:pStyle w:val="NO"/>
        <w:rPr>
          <w:lang w:eastAsia="zh-CN"/>
        </w:rPr>
      </w:pPr>
      <w:r w:rsidRPr="00D80B2A">
        <w:rPr>
          <w:lang w:eastAsia="zh-CN"/>
        </w:rPr>
        <w:t xml:space="preserve">NOTE 1: </w:t>
      </w:r>
      <w:r w:rsidR="00302996" w:rsidRPr="00D80B2A">
        <w:rPr>
          <w:lang w:eastAsia="zh-CN"/>
        </w:rPr>
        <w:tab/>
      </w:r>
      <w:r w:rsidRPr="00D80B2A">
        <w:rPr>
          <w:lang w:eastAsia="zh-CN"/>
        </w:rPr>
        <w:t>Void</w:t>
      </w:r>
    </w:p>
    <w:p w14:paraId="384A2234" w14:textId="71D809F7" w:rsidR="004C2266" w:rsidRPr="00D80B2A" w:rsidRDefault="004C2266" w:rsidP="004C2266">
      <w:pPr>
        <w:pStyle w:val="NO"/>
        <w:rPr>
          <w:lang w:eastAsia="zh-CN"/>
        </w:rPr>
      </w:pPr>
      <w:r w:rsidRPr="00D80B2A">
        <w:rPr>
          <w:lang w:eastAsia="zh-CN"/>
        </w:rPr>
        <w:t xml:space="preserve">NOTE 2: </w:t>
      </w:r>
      <w:r w:rsidR="00302996" w:rsidRPr="00D80B2A">
        <w:rPr>
          <w:lang w:eastAsia="zh-CN"/>
        </w:rPr>
        <w:tab/>
      </w:r>
      <w:r w:rsidRPr="00D80B2A">
        <w:rPr>
          <w:lang w:eastAsia="zh-CN"/>
        </w:rPr>
        <w:t xml:space="preserve">EDN relocation detection and T-EDN info determination will be decided in the TR 23.748 [3], and are out of scope of </w:t>
      </w:r>
      <w:r w:rsidR="00C3321B">
        <w:rPr>
          <w:lang w:eastAsia="zh-CN"/>
        </w:rPr>
        <w:t>the present document</w:t>
      </w:r>
      <w:r w:rsidRPr="00D80B2A">
        <w:rPr>
          <w:lang w:eastAsia="zh-CN"/>
        </w:rPr>
        <w:t>.</w:t>
      </w:r>
    </w:p>
    <w:p w14:paraId="384A2235" w14:textId="77777777" w:rsidR="004C2266" w:rsidRPr="00D80B2A" w:rsidRDefault="004C2266" w:rsidP="004C2266">
      <w:pPr>
        <w:rPr>
          <w:lang w:eastAsia="zh-CN"/>
        </w:rPr>
      </w:pPr>
      <w:r w:rsidRPr="00D80B2A">
        <w:rPr>
          <w:lang w:eastAsia="zh-CN"/>
        </w:rPr>
        <w:t>Step 4. SMF selects the T-UPF.</w:t>
      </w:r>
    </w:p>
    <w:p w14:paraId="384A2236" w14:textId="77777777" w:rsidR="004C2266" w:rsidRPr="00D80B2A" w:rsidRDefault="004C2266" w:rsidP="004C2266">
      <w:pPr>
        <w:rPr>
          <w:lang w:eastAsia="zh-CN"/>
        </w:rPr>
      </w:pPr>
      <w:r w:rsidRPr="00D80B2A">
        <w:rPr>
          <w:lang w:eastAsia="zh-CN"/>
        </w:rPr>
        <w:t>Step 5. SMF performs the N4 session configuration with the T-UPF.</w:t>
      </w:r>
    </w:p>
    <w:p w14:paraId="384A2237" w14:textId="77777777" w:rsidR="004C2266" w:rsidRPr="00D80B2A" w:rsidRDefault="004C2266" w:rsidP="004C2266">
      <w:pPr>
        <w:rPr>
          <w:lang w:eastAsia="zh-CN"/>
        </w:rPr>
      </w:pPr>
      <w:r w:rsidRPr="00D80B2A">
        <w:rPr>
          <w:lang w:eastAsia="zh-CN"/>
        </w:rPr>
        <w:t>Step 6. SMF sends the Authorization request to the S-EDN via S-UPF, including the GPSI, T-EDN info.</w:t>
      </w:r>
    </w:p>
    <w:p w14:paraId="384A2238" w14:textId="77777777" w:rsidR="004C2266" w:rsidRPr="00D80B2A" w:rsidRDefault="004C2266" w:rsidP="004C2266">
      <w:pPr>
        <w:rPr>
          <w:lang w:eastAsia="zh-CN"/>
        </w:rPr>
      </w:pPr>
      <w:r w:rsidRPr="00D80B2A">
        <w:rPr>
          <w:lang w:eastAsia="zh-CN"/>
        </w:rPr>
        <w:t>Step 7. S-EDN assures that the UE identified by the GSPI is already successfully authorized, then generates an authorization token, based on the signing key. Here, the token includes the ID of the S-EDN, the ID of the T-EDN, and the UE ID, where the UE ID could be the GPSI of the UE.</w:t>
      </w:r>
    </w:p>
    <w:p w14:paraId="384A2239" w14:textId="77777777" w:rsidR="004C2266" w:rsidRPr="00D80B2A" w:rsidRDefault="004C2266" w:rsidP="004C2266">
      <w:pPr>
        <w:rPr>
          <w:lang w:eastAsia="zh-CN"/>
        </w:rPr>
      </w:pPr>
      <w:r w:rsidRPr="00D80B2A">
        <w:rPr>
          <w:lang w:eastAsia="zh-CN"/>
        </w:rPr>
        <w:t>Step 8. S-EDN sends the Authorization response message to the SMF via S-UPF, including the token.</w:t>
      </w:r>
    </w:p>
    <w:p w14:paraId="384A223A" w14:textId="77777777" w:rsidR="004C2266" w:rsidRPr="00D80B2A" w:rsidRDefault="004C2266" w:rsidP="004C2266">
      <w:pPr>
        <w:rPr>
          <w:lang w:eastAsia="zh-CN"/>
        </w:rPr>
      </w:pPr>
      <w:r w:rsidRPr="00D80B2A">
        <w:rPr>
          <w:lang w:eastAsia="zh-CN"/>
        </w:rPr>
        <w:t xml:space="preserve">Step 9. (Optional) According to the TR 23.748 [3] clause 4.2, SSC #2 and SSC #3 mode could be used to optimize traffic routing here for distributed anchor point and multiple PDU session cases. </w:t>
      </w:r>
    </w:p>
    <w:p w14:paraId="384A223B" w14:textId="77777777" w:rsidR="004C2266" w:rsidRPr="00D80B2A" w:rsidRDefault="004C2266" w:rsidP="004C2266">
      <w:pPr>
        <w:rPr>
          <w:lang w:eastAsia="zh-CN"/>
        </w:rPr>
      </w:pPr>
      <w:r w:rsidRPr="00D80B2A">
        <w:rPr>
          <w:lang w:eastAsia="zh-CN"/>
        </w:rPr>
        <w:t>In case of SSC #2 mode, the SMF will release the existing PDU session, and trigger the UE to establish the PDU session2 for the T-EDN according to TS 23.502 [5] clause 4.3.5.1, by sending t</w:t>
      </w:r>
      <w:r w:rsidRPr="00D80B2A">
        <w:rPr>
          <w:lang w:eastAsia="ko-KR"/>
        </w:rPr>
        <w:t>he PDU Session Release Command message to the UE which contains the PDU Session ID and Cause indicating that a PDU Session re-establishment to the same DN is required.</w:t>
      </w:r>
      <w:r w:rsidRPr="00D80B2A">
        <w:rPr>
          <w:lang w:eastAsia="zh-CN"/>
        </w:rPr>
        <w:t xml:space="preserve"> In case of SSC #3 mode, according to TS 23.502 [5] clause 4.3.5.2, the SMF will trigger the UE to establish a new PDU session by sending the </w:t>
      </w:r>
      <w:r w:rsidRPr="00D80B2A">
        <w:rPr>
          <w:lang w:eastAsia="ko-KR"/>
        </w:rPr>
        <w:t>N1 SM container (PDU Session Modification Command (Cause, PCO (PDU Session Address Lifetime value)))) where the Cause indicates that a PDU Session re-establishment to the same DN is required.</w:t>
      </w:r>
    </w:p>
    <w:p w14:paraId="384A223C" w14:textId="4E1685EE" w:rsidR="004C2266" w:rsidRPr="00D80B2A" w:rsidRDefault="004C2266" w:rsidP="004C2266">
      <w:pPr>
        <w:rPr>
          <w:lang w:eastAsia="zh-CN"/>
        </w:rPr>
      </w:pPr>
      <w:r w:rsidRPr="00D80B2A">
        <w:rPr>
          <w:lang w:eastAsia="zh-CN"/>
        </w:rPr>
        <w:t>Step 10. (Optional) If a new PDU session is required for the T-EDN, then UE initiates the PDU session2 establishment procedure for the T-EDN. Otherwise, steps 9, 13 and 14 are skipped.</w:t>
      </w:r>
      <w:r w:rsidR="00C3321B">
        <w:rPr>
          <w:lang w:eastAsia="zh-CN"/>
        </w:rPr>
        <w:t xml:space="preserve"> </w:t>
      </w:r>
    </w:p>
    <w:p w14:paraId="384A223D" w14:textId="16004F09" w:rsidR="004C2266" w:rsidRPr="00D80B2A" w:rsidRDefault="004C2266" w:rsidP="004C2266">
      <w:pPr>
        <w:pStyle w:val="NO"/>
        <w:rPr>
          <w:lang w:eastAsia="zh-CN"/>
        </w:rPr>
      </w:pPr>
      <w:r w:rsidRPr="00D80B2A">
        <w:t xml:space="preserve">NOTE 3: </w:t>
      </w:r>
      <w:r w:rsidR="00302996" w:rsidRPr="00D80B2A">
        <w:tab/>
      </w:r>
      <w:r w:rsidRPr="00D80B2A">
        <w:t>The detailed procedure on how the PDU session2 establishment is triggered refers to the TR 23.748 [3].</w:t>
      </w:r>
    </w:p>
    <w:p w14:paraId="384A223E" w14:textId="77777777" w:rsidR="004C2266" w:rsidRPr="00D80B2A" w:rsidRDefault="004C2266" w:rsidP="004C2266">
      <w:pPr>
        <w:rPr>
          <w:lang w:eastAsia="zh-CN"/>
        </w:rPr>
      </w:pPr>
      <w:r w:rsidRPr="00D80B2A">
        <w:rPr>
          <w:lang w:eastAsia="zh-CN"/>
        </w:rPr>
        <w:t>Step 11. SMF send the Authorization request to the T-EDN via T-UPF, including the token.</w:t>
      </w:r>
    </w:p>
    <w:p w14:paraId="384A223F" w14:textId="77777777" w:rsidR="004C2266" w:rsidRPr="00D80B2A" w:rsidRDefault="004C2266" w:rsidP="004C2266">
      <w:pPr>
        <w:rPr>
          <w:lang w:eastAsia="zh-CN"/>
        </w:rPr>
      </w:pPr>
      <w:r w:rsidRPr="00D80B2A">
        <w:rPr>
          <w:lang w:eastAsia="zh-CN"/>
        </w:rPr>
        <w:t>Option A: For the Distributed anchor point and Multiple PDU session scenario, step 9 and step 10 will be performed. The SMF could send the Authorization request to the T-EDN, if the SMF in the new PDU session is not changed. The SMF could use the SUPI, DNN and S-NSSAI received from AMF to check whether the UE is the same, or not.</w:t>
      </w:r>
    </w:p>
    <w:p w14:paraId="384A2240" w14:textId="77777777" w:rsidR="004C2266" w:rsidRPr="00D80B2A" w:rsidRDefault="004C2266" w:rsidP="004C2266">
      <w:pPr>
        <w:rPr>
          <w:lang w:eastAsia="zh-CN"/>
        </w:rPr>
      </w:pPr>
      <w:r w:rsidRPr="00D80B2A">
        <w:rPr>
          <w:lang w:eastAsia="zh-CN"/>
        </w:rPr>
        <w:t>Option B: For the Session Breakout case, Step 9 and Step 10 are optional. The SMF could send the authorization request to the T-EDN.</w:t>
      </w:r>
    </w:p>
    <w:p w14:paraId="384A2241" w14:textId="77777777" w:rsidR="004C2266" w:rsidRPr="00D80B2A" w:rsidRDefault="004C2266" w:rsidP="004C2266">
      <w:pPr>
        <w:rPr>
          <w:lang w:eastAsia="zh-CN"/>
        </w:rPr>
      </w:pPr>
      <w:r w:rsidRPr="00D80B2A">
        <w:rPr>
          <w:lang w:eastAsia="zh-CN"/>
        </w:rPr>
        <w:t>Step 12. T-EDN verifies the authorization token based on the verification key.</w:t>
      </w:r>
    </w:p>
    <w:p w14:paraId="384A2242" w14:textId="4FEC40FB" w:rsidR="004C2266" w:rsidRPr="00D80B2A" w:rsidRDefault="004C2266" w:rsidP="004C2266">
      <w:pPr>
        <w:pStyle w:val="NO"/>
        <w:rPr>
          <w:lang w:eastAsia="zh-CN"/>
        </w:rPr>
      </w:pPr>
      <w:r w:rsidRPr="00D80B2A">
        <w:rPr>
          <w:lang w:eastAsia="zh-CN"/>
        </w:rPr>
        <w:t xml:space="preserve">NOTE 4: </w:t>
      </w:r>
      <w:r w:rsidR="00302996" w:rsidRPr="00D80B2A">
        <w:rPr>
          <w:lang w:eastAsia="zh-CN"/>
        </w:rPr>
        <w:tab/>
      </w:r>
      <w:r w:rsidRPr="00D80B2A">
        <w:rPr>
          <w:lang w:eastAsia="zh-CN"/>
        </w:rPr>
        <w:t>The token generation and verification could refer to the token mechanism defined in TS 33.501 [7] for SBA.</w:t>
      </w:r>
    </w:p>
    <w:p w14:paraId="384A2243" w14:textId="77777777" w:rsidR="004C2266" w:rsidRPr="00D80B2A" w:rsidRDefault="004C2266" w:rsidP="004C2266">
      <w:pPr>
        <w:rPr>
          <w:lang w:eastAsia="zh-CN"/>
        </w:rPr>
      </w:pPr>
      <w:r w:rsidRPr="00D80B2A">
        <w:rPr>
          <w:lang w:eastAsia="zh-CN"/>
        </w:rPr>
        <w:t>Step 13. If the authorization verification successes, T-EDN sends the Authorization response message to the SMF via T-UPF, including the success indication.</w:t>
      </w:r>
    </w:p>
    <w:p w14:paraId="384A2244" w14:textId="77777777" w:rsidR="004C2266" w:rsidRPr="00D80B2A" w:rsidRDefault="004C2266" w:rsidP="004C2266">
      <w:pPr>
        <w:rPr>
          <w:lang w:eastAsia="zh-CN"/>
        </w:rPr>
      </w:pPr>
      <w:r w:rsidRPr="00D80B2A">
        <w:rPr>
          <w:lang w:eastAsia="zh-CN"/>
        </w:rPr>
        <w:lastRenderedPageBreak/>
        <w:t xml:space="preserve">Step 14. After receiving the success indication, the SMF proceeds with the following PDU session establishment procedure. </w:t>
      </w:r>
    </w:p>
    <w:p w14:paraId="384A2245" w14:textId="77777777" w:rsidR="004C2266" w:rsidRPr="00D80B2A" w:rsidRDefault="004C2266" w:rsidP="004C2266">
      <w:pPr>
        <w:rPr>
          <w:lang w:eastAsia="zh-CN"/>
        </w:rPr>
      </w:pPr>
      <w:r w:rsidRPr="00D80B2A">
        <w:rPr>
          <w:lang w:eastAsia="zh-CN"/>
        </w:rPr>
        <w:t>Step 15. SMF sends the PDU session2 establishment response to the UE.</w:t>
      </w:r>
    </w:p>
    <w:p w14:paraId="384A2246" w14:textId="77777777" w:rsidR="004C2266" w:rsidRPr="00D80B2A" w:rsidRDefault="004C2266" w:rsidP="004C2266">
      <w:pPr>
        <w:pStyle w:val="Heading3"/>
      </w:pPr>
      <w:bookmarkStart w:id="481" w:name="_Toc90024000"/>
      <w:bookmarkStart w:id="482" w:name="_Toc90026448"/>
      <w:bookmarkStart w:id="483" w:name="_Toc98927469"/>
      <w:r w:rsidRPr="00D80B2A">
        <w:t>6.22.3</w:t>
      </w:r>
      <w:r w:rsidRPr="00D80B2A">
        <w:tab/>
        <w:t>Solution Evaluation</w:t>
      </w:r>
      <w:bookmarkEnd w:id="481"/>
      <w:bookmarkEnd w:id="482"/>
      <w:bookmarkEnd w:id="483"/>
    </w:p>
    <w:p w14:paraId="384A2248" w14:textId="77777777" w:rsidR="004C2266" w:rsidRPr="00D80B2A" w:rsidRDefault="004C2266" w:rsidP="004C2266">
      <w:pPr>
        <w:rPr>
          <w:lang w:eastAsia="zh-CN"/>
        </w:rPr>
      </w:pPr>
      <w:r w:rsidRPr="00D80B2A">
        <w:rPr>
          <w:lang w:eastAsia="zh-CN"/>
        </w:rPr>
        <w:t>This solution fully addresses the security requirement for authentication/authorization during Edge Data Network change in the key issue #10. This solution reuses the Oauth token based mechanism.</w:t>
      </w:r>
      <w:r w:rsidR="00D76362" w:rsidRPr="00D80B2A">
        <w:rPr>
          <w:lang w:eastAsia="zh-CN"/>
        </w:rPr>
        <w:t xml:space="preserve"> </w:t>
      </w:r>
      <w:r w:rsidRPr="00D80B2A">
        <w:rPr>
          <w:lang w:eastAsia="zh-CN"/>
        </w:rPr>
        <w:t xml:space="preserve">In this solution, the S-EDN plays the role of the authorization server, which generates the Oauth token for the SMF if the original security authentication is successfully performed with the SMF. And SMF will forward the token to the T-EDN. </w:t>
      </w:r>
    </w:p>
    <w:p w14:paraId="384A2249" w14:textId="77777777" w:rsidR="004C2266" w:rsidRPr="00D80B2A" w:rsidRDefault="004C2266" w:rsidP="004C2266">
      <w:r w:rsidRPr="00D80B2A">
        <w:rPr>
          <w:lang w:eastAsia="zh-CN"/>
        </w:rPr>
        <w:t xml:space="preserve">The solution defines that the S-EDN should compute the authorization token, and send it to the T-EDN. Then T-EDN should have the key to verify the received token. </w:t>
      </w:r>
      <w:r w:rsidRPr="00D80B2A">
        <w:t xml:space="preserve">The implemented token in CT4 including the claims, computation, and verification could be reused here, to avoid any further discussion on the implementation of Oauth. </w:t>
      </w:r>
    </w:p>
    <w:p w14:paraId="384A224A" w14:textId="77777777" w:rsidR="004C2266" w:rsidRPr="00D80B2A" w:rsidRDefault="004C2266" w:rsidP="004C2266">
      <w:r w:rsidRPr="00D80B2A">
        <w:t xml:space="preserve">For the Distributed Anchor Point and Multiple PDU sessions scenario, this solution applies if the SMF is not changed during the re-anchoring (SSC#2 and SSC#3). </w:t>
      </w:r>
    </w:p>
    <w:p w14:paraId="384A224B" w14:textId="77777777" w:rsidR="004C2266" w:rsidRPr="00D80B2A" w:rsidRDefault="004C2266" w:rsidP="004C2266">
      <w:r w:rsidRPr="00D80B2A">
        <w:t>For the Session breakout scenario, this solution applies.</w:t>
      </w:r>
    </w:p>
    <w:p w14:paraId="384A224C" w14:textId="77777777" w:rsidR="0018318B" w:rsidRPr="00D80B2A" w:rsidRDefault="004C2266" w:rsidP="004C2266">
      <w:r w:rsidRPr="00D80B2A">
        <w:t>The impact of the solution is that it requires the S-EDN and T-EDN to support the Oauth mechanism, and SMF to redirect the authorization information to T-EDN.</w:t>
      </w:r>
      <w:r w:rsidR="0018318B" w:rsidRPr="00D80B2A">
        <w:t xml:space="preserve"> </w:t>
      </w:r>
    </w:p>
    <w:p w14:paraId="384A224D" w14:textId="567AB95C" w:rsidR="00775973" w:rsidRPr="00D80B2A" w:rsidRDefault="00775973" w:rsidP="00933EFE">
      <w:pPr>
        <w:pStyle w:val="Heading2"/>
      </w:pPr>
      <w:bookmarkStart w:id="484" w:name="_Toc90024001"/>
      <w:bookmarkStart w:id="485" w:name="_Toc90026449"/>
      <w:bookmarkStart w:id="486" w:name="_Toc98927470"/>
      <w:r w:rsidRPr="00D80B2A">
        <w:t>6</w:t>
      </w:r>
      <w:r w:rsidR="009C5FF7" w:rsidRPr="00D80B2A">
        <w:t>.23</w:t>
      </w:r>
      <w:r w:rsidR="00933EFE" w:rsidRPr="00D80B2A">
        <w:tab/>
      </w:r>
      <w:r w:rsidRPr="00D80B2A">
        <w:t>Solution #</w:t>
      </w:r>
      <w:r w:rsidR="009C5FF7" w:rsidRPr="00D80B2A">
        <w:t>23</w:t>
      </w:r>
      <w:r w:rsidRPr="00D80B2A">
        <w:t>: Authentication and Authorization between EEC and ECS/EES</w:t>
      </w:r>
      <w:bookmarkEnd w:id="484"/>
      <w:bookmarkEnd w:id="485"/>
      <w:bookmarkEnd w:id="486"/>
    </w:p>
    <w:p w14:paraId="384A224E" w14:textId="77777777" w:rsidR="00775973" w:rsidRPr="00D80B2A" w:rsidRDefault="00775973" w:rsidP="00933EFE">
      <w:pPr>
        <w:pStyle w:val="Heading3"/>
      </w:pPr>
      <w:bookmarkStart w:id="487" w:name="_Toc90024002"/>
      <w:bookmarkStart w:id="488" w:name="_Toc90026450"/>
      <w:bookmarkStart w:id="489" w:name="_Toc98927471"/>
      <w:r w:rsidRPr="00D80B2A">
        <w:t>6.</w:t>
      </w:r>
      <w:r w:rsidR="009C5FF7" w:rsidRPr="00D80B2A">
        <w:t>23</w:t>
      </w:r>
      <w:r w:rsidRPr="00D80B2A">
        <w:t>.1</w:t>
      </w:r>
      <w:r w:rsidRPr="00D80B2A">
        <w:tab/>
        <w:t>Solution overview</w:t>
      </w:r>
      <w:bookmarkEnd w:id="487"/>
      <w:bookmarkEnd w:id="488"/>
      <w:bookmarkEnd w:id="489"/>
    </w:p>
    <w:p w14:paraId="384A224F" w14:textId="080335E8" w:rsidR="00775973" w:rsidRPr="00D80B2A" w:rsidRDefault="00775973" w:rsidP="00775973">
      <w:r w:rsidRPr="00D80B2A">
        <w:t>This solution uses AKMA to addresses the</w:t>
      </w:r>
      <w:r w:rsidR="00C24468">
        <w:t xml:space="preserve"> </w:t>
      </w:r>
      <w:r w:rsidRPr="00D80B2A">
        <w:t xml:space="preserve">KI#1 "Authentication and Authorization between EEC and EES" and KI#2 "Authentication and Authorization between EEC and ECS". Besides, a mechanism is proposed for authentication of the GPSI used in communication between EEC and EES/ECS </w:t>
      </w:r>
    </w:p>
    <w:p w14:paraId="384A2250" w14:textId="77777777" w:rsidR="00775973" w:rsidRPr="00D80B2A" w:rsidRDefault="00775973" w:rsidP="00933EFE">
      <w:pPr>
        <w:pStyle w:val="Heading3"/>
      </w:pPr>
      <w:bookmarkStart w:id="490" w:name="_Toc90024003"/>
      <w:bookmarkStart w:id="491" w:name="_Toc90026451"/>
      <w:bookmarkStart w:id="492" w:name="_Toc98927472"/>
      <w:r w:rsidRPr="00D80B2A">
        <w:t>6.</w:t>
      </w:r>
      <w:r w:rsidR="009C5FF7" w:rsidRPr="00D80B2A">
        <w:t>23</w:t>
      </w:r>
      <w:r w:rsidRPr="00D80B2A">
        <w:t>.2</w:t>
      </w:r>
      <w:r w:rsidRPr="00D80B2A">
        <w:tab/>
        <w:t>Solution details</w:t>
      </w:r>
      <w:bookmarkEnd w:id="490"/>
      <w:bookmarkEnd w:id="491"/>
      <w:bookmarkEnd w:id="492"/>
    </w:p>
    <w:p w14:paraId="384A2251" w14:textId="77777777" w:rsidR="00775973" w:rsidRPr="00D80B2A" w:rsidRDefault="00775973" w:rsidP="00775973">
      <w:r w:rsidRPr="00D80B2A">
        <w:t xml:space="preserve">Authentication between EEC and ECS/EES </w:t>
      </w:r>
      <w:r w:rsidRPr="00D80B2A">
        <w:rPr>
          <w:rFonts w:hint="eastAsia"/>
          <w:lang w:eastAsia="zh-CN"/>
        </w:rPr>
        <w:t>is</w:t>
      </w:r>
      <w:r w:rsidRPr="00D80B2A">
        <w:t xml:space="preserve"> achieved via AKMA</w:t>
      </w:r>
      <w:r w:rsidRPr="00D80B2A">
        <w:rPr>
          <w:rFonts w:eastAsia="Malgun Gothic"/>
        </w:rPr>
        <w:t xml:space="preserve">. As </w:t>
      </w:r>
      <w:r w:rsidRPr="00D80B2A">
        <w:t>GPSI is used as a user identifier for interactions between EEC and EES/ECS, the GPSI also requires authentication. To verify the GPSI the following steps are executed:</w:t>
      </w:r>
    </w:p>
    <w:p w14:paraId="384A2252" w14:textId="77777777" w:rsidR="00775973" w:rsidRPr="00D80B2A" w:rsidRDefault="00775973" w:rsidP="00933EFE">
      <w:pPr>
        <w:pStyle w:val="B10"/>
      </w:pPr>
      <w:r w:rsidRPr="00D80B2A">
        <w:t>0. The EEC and ECS/EES complete the AKMA procedures and derive the shared A-KID and K</w:t>
      </w:r>
      <w:r w:rsidRPr="00D80B2A">
        <w:rPr>
          <w:vertAlign w:val="subscript"/>
        </w:rPr>
        <w:t>AF</w:t>
      </w:r>
      <w:r w:rsidRPr="00D80B2A">
        <w:t>.</w:t>
      </w:r>
    </w:p>
    <w:p w14:paraId="384A2253" w14:textId="77777777" w:rsidR="00775973" w:rsidRPr="00D80B2A" w:rsidRDefault="00775973" w:rsidP="00933EFE">
      <w:pPr>
        <w:pStyle w:val="B10"/>
      </w:pPr>
      <w:r w:rsidRPr="00D80B2A">
        <w:t>1. The EEC sends GPSI to ECS/EES in provisioning request.</w:t>
      </w:r>
    </w:p>
    <w:p w14:paraId="384A2254" w14:textId="77777777" w:rsidR="00775973" w:rsidRPr="00D80B2A" w:rsidRDefault="00775973" w:rsidP="00933EFE">
      <w:pPr>
        <w:pStyle w:val="B10"/>
      </w:pPr>
      <w:r w:rsidRPr="00D80B2A">
        <w:t>2. To verify the received GPSI, the EES/ECS sends the A-KID and the GPSI to the AAnF via NEF or directly depending on the location of EEC/ECS.</w:t>
      </w:r>
    </w:p>
    <w:p w14:paraId="384A2255" w14:textId="77777777" w:rsidR="00775973" w:rsidRPr="00D80B2A" w:rsidRDefault="00775973" w:rsidP="00933EFE">
      <w:pPr>
        <w:pStyle w:val="B10"/>
      </w:pPr>
      <w:r w:rsidRPr="00D80B2A">
        <w:t>3. The AAnF fetches the GPSI from the UDM based on the SUPI which is a part of AKMA context identified by the A-KID in the AAnF.</w:t>
      </w:r>
    </w:p>
    <w:p w14:paraId="384A2256" w14:textId="77777777" w:rsidR="00775973" w:rsidRPr="00D80B2A" w:rsidRDefault="00775973" w:rsidP="00933EFE">
      <w:pPr>
        <w:pStyle w:val="B10"/>
      </w:pPr>
      <w:r w:rsidRPr="00D80B2A">
        <w:t>4. The AAnF checks whether the GPSI sent by the EEC and the GPSI received from the UDM are same or not. If the check is successful, the AAnF provides validated result to the EES/ECS. Otherwise AAnF sends a failure message.</w:t>
      </w:r>
    </w:p>
    <w:p w14:paraId="384A2257" w14:textId="77777777" w:rsidR="00775973" w:rsidRPr="00D80B2A" w:rsidRDefault="00775973" w:rsidP="00933EFE">
      <w:pPr>
        <w:pStyle w:val="Heading3"/>
      </w:pPr>
      <w:bookmarkStart w:id="493" w:name="_Toc90026452"/>
      <w:bookmarkStart w:id="494" w:name="_Toc90024004"/>
      <w:bookmarkStart w:id="495" w:name="_Toc98927473"/>
      <w:r w:rsidRPr="00D80B2A">
        <w:t>6.</w:t>
      </w:r>
      <w:r w:rsidR="009C5FF7" w:rsidRPr="00D80B2A">
        <w:t>23</w:t>
      </w:r>
      <w:r w:rsidRPr="00D80B2A">
        <w:t>.3</w:t>
      </w:r>
      <w:r w:rsidRPr="00D80B2A">
        <w:tab/>
        <w:t>Solution evaluation</w:t>
      </w:r>
      <w:bookmarkEnd w:id="493"/>
      <w:bookmarkEnd w:id="495"/>
      <w:r w:rsidRPr="00D80B2A">
        <w:t xml:space="preserve"> </w:t>
      </w:r>
      <w:bookmarkEnd w:id="494"/>
    </w:p>
    <w:p w14:paraId="384A2259" w14:textId="77777777" w:rsidR="004B7356" w:rsidRPr="00D80B2A" w:rsidRDefault="004B7356" w:rsidP="004B7356">
      <w:pPr>
        <w:rPr>
          <w:lang w:eastAsia="zh-CN"/>
        </w:rPr>
      </w:pPr>
      <w:r w:rsidRPr="00D80B2A">
        <w:t>As the verification of GPSI is performed after the AKMA procedure, the solution does not impact the AKMA.</w:t>
      </w:r>
      <w:r w:rsidRPr="00D80B2A">
        <w:rPr>
          <w:lang w:eastAsia="zh-CN"/>
        </w:rPr>
        <w:t xml:space="preserve"> The 5GC does not send the GPSI to ECS/EES. The only impact is enhancing the AAnF with GPSI validation service, which requires two more communication rounds that adding the GPSI to existing AKMA messages.</w:t>
      </w:r>
    </w:p>
    <w:p w14:paraId="384A225A" w14:textId="77777777" w:rsidR="004B7356" w:rsidRPr="00D80B2A" w:rsidRDefault="004B7356" w:rsidP="004B7356">
      <w:pPr>
        <w:rPr>
          <w:lang w:eastAsia="zh-CN"/>
        </w:rPr>
      </w:pPr>
      <w:r w:rsidRPr="00D80B2A">
        <w:rPr>
          <w:lang w:eastAsia="zh-CN"/>
        </w:rPr>
        <w:t>The UE needs to be aware of which GPSI to provide to which Ua* protocol in the case of multiple GPSIs are available.</w:t>
      </w:r>
    </w:p>
    <w:p w14:paraId="384A225B" w14:textId="77777777" w:rsidR="004B7356" w:rsidRPr="00D80B2A" w:rsidRDefault="004B7356" w:rsidP="004B7356">
      <w:pPr>
        <w:rPr>
          <w:lang w:eastAsia="zh-CN"/>
        </w:rPr>
      </w:pPr>
      <w:r w:rsidRPr="00D80B2A">
        <w:rPr>
          <w:lang w:eastAsia="zh-CN"/>
        </w:rPr>
        <w:lastRenderedPageBreak/>
        <w:t>The AF has to be authorised by the AAnF to receive GPSI or validate GPSI.</w:t>
      </w:r>
    </w:p>
    <w:p w14:paraId="384A225C" w14:textId="77777777" w:rsidR="004B7356" w:rsidRPr="00D80B2A" w:rsidRDefault="004B7356" w:rsidP="004B7356">
      <w:pPr>
        <w:rPr>
          <w:lang w:eastAsia="zh-CN"/>
        </w:rPr>
      </w:pPr>
      <w:r w:rsidRPr="00D80B2A">
        <w:rPr>
          <w:lang w:eastAsia="zh-CN"/>
        </w:rPr>
        <w:t>In the rear case that there is a primary authentication between the AKMA and GPSI validation protocols, the AF could require a new A-TID from the UE for the GPSI validation.</w:t>
      </w:r>
    </w:p>
    <w:p w14:paraId="384A225D" w14:textId="77777777" w:rsidR="004B7356" w:rsidRPr="00D80B2A" w:rsidRDefault="004B7356" w:rsidP="004B7356">
      <w:r w:rsidRPr="00D80B2A">
        <w:t>The requirements on the UE are:</w:t>
      </w:r>
    </w:p>
    <w:p w14:paraId="384A225E" w14:textId="77777777" w:rsidR="004B7356" w:rsidRPr="00D80B2A" w:rsidRDefault="004B7356" w:rsidP="004B7356">
      <w:pPr>
        <w:pStyle w:val="B10"/>
      </w:pPr>
      <w:r w:rsidRPr="00D80B2A">
        <w:t>-</w:t>
      </w:r>
      <w:r w:rsidRPr="00D80B2A">
        <w:tab/>
        <w:t>Only the authorized application in the UE can get the GPSI</w:t>
      </w:r>
      <w:r w:rsidRPr="00D80B2A">
        <w:rPr>
          <w:rFonts w:hint="eastAsia"/>
          <w:lang w:eastAsia="zh-CN"/>
        </w:rPr>
        <w:t>.</w:t>
      </w:r>
    </w:p>
    <w:p w14:paraId="24794A30" w14:textId="77777777" w:rsidR="00933EFE" w:rsidRPr="00D80B2A" w:rsidRDefault="004B7356" w:rsidP="004B7356">
      <w:pPr>
        <w:pStyle w:val="NO"/>
      </w:pPr>
      <w:r w:rsidRPr="00D80B2A">
        <w:t>NOTE 1:</w:t>
      </w:r>
      <w:r w:rsidRPr="00D80B2A">
        <w:tab/>
        <w:t>How this requirement is satisfied is out of scope of 3GPP.</w:t>
      </w:r>
    </w:p>
    <w:p w14:paraId="384A225F" w14:textId="2F3E7F0E" w:rsidR="004B7356" w:rsidRPr="00D80B2A" w:rsidRDefault="004B7356" w:rsidP="004B7356">
      <w:pPr>
        <w:pStyle w:val="NO"/>
      </w:pPr>
      <w:r w:rsidRPr="00D80B2A">
        <w:t>NOTE 2:</w:t>
      </w:r>
      <w:r w:rsidRPr="00D80B2A">
        <w:tab/>
        <w:t xml:space="preserve">Analysis about user consent can be done in </w:t>
      </w:r>
      <w:r w:rsidR="00DE1A42" w:rsidRPr="00D80B2A">
        <w:t xml:space="preserve">an </w:t>
      </w:r>
      <w:r w:rsidRPr="00D80B2A">
        <w:t>user consent study.</w:t>
      </w:r>
    </w:p>
    <w:p w14:paraId="384A2260" w14:textId="77777777" w:rsidR="004B7356" w:rsidRPr="00D80B2A" w:rsidRDefault="004B7356" w:rsidP="004B7356">
      <w:r w:rsidRPr="00D80B2A">
        <w:t>Summing up, this solution meets the requirements of KI#1 and KI#2.</w:t>
      </w:r>
    </w:p>
    <w:p w14:paraId="384A2261" w14:textId="77777777" w:rsidR="009C5FF7" w:rsidRPr="00D80B2A" w:rsidRDefault="009C5FF7" w:rsidP="009C5FF7">
      <w:pPr>
        <w:pStyle w:val="Heading2"/>
      </w:pPr>
      <w:bookmarkStart w:id="496" w:name="_Toc90024005"/>
      <w:bookmarkStart w:id="497" w:name="_Toc90026453"/>
      <w:bookmarkStart w:id="498" w:name="_Toc98927474"/>
      <w:r w:rsidRPr="00D80B2A">
        <w:t>6.24</w:t>
      </w:r>
      <w:r w:rsidRPr="00D80B2A">
        <w:tab/>
        <w:t>Solution #24: Using TLS with AKMA to protect edge interfaces</w:t>
      </w:r>
      <w:bookmarkEnd w:id="496"/>
      <w:bookmarkEnd w:id="497"/>
      <w:bookmarkEnd w:id="498"/>
    </w:p>
    <w:p w14:paraId="384A2262" w14:textId="77777777" w:rsidR="009C5FF7" w:rsidRPr="00D80B2A" w:rsidRDefault="009C5FF7" w:rsidP="009C5FF7">
      <w:pPr>
        <w:pStyle w:val="Heading3"/>
      </w:pPr>
      <w:bookmarkStart w:id="499" w:name="_Toc90024006"/>
      <w:bookmarkStart w:id="500" w:name="_Toc90026454"/>
      <w:bookmarkStart w:id="501" w:name="_Toc98927475"/>
      <w:r w:rsidRPr="00D80B2A">
        <w:t>6.24.1</w:t>
      </w:r>
      <w:r w:rsidRPr="00D80B2A">
        <w:tab/>
        <w:t>Solution overview</w:t>
      </w:r>
      <w:bookmarkEnd w:id="499"/>
      <w:bookmarkEnd w:id="500"/>
      <w:bookmarkEnd w:id="501"/>
    </w:p>
    <w:p w14:paraId="384A2263" w14:textId="77777777" w:rsidR="009C5FF7" w:rsidRPr="00D80B2A" w:rsidRDefault="009C5FF7" w:rsidP="009C5FF7">
      <w:r w:rsidRPr="00D80B2A">
        <w:t>This solution addresses the EDGE-1 and EDGE-4 parts of key issue #6.</w:t>
      </w:r>
    </w:p>
    <w:p w14:paraId="384A2264" w14:textId="77777777" w:rsidR="009C5FF7" w:rsidRPr="00D80B2A" w:rsidRDefault="009C5FF7" w:rsidP="009C5FF7">
      <w:pPr>
        <w:pStyle w:val="Heading3"/>
      </w:pPr>
      <w:bookmarkStart w:id="502" w:name="_Toc90024007"/>
      <w:bookmarkStart w:id="503" w:name="_Toc90026455"/>
      <w:bookmarkStart w:id="504" w:name="_Toc98927476"/>
      <w:r w:rsidRPr="00D80B2A">
        <w:t>6.24.2</w:t>
      </w:r>
      <w:r w:rsidRPr="00D80B2A">
        <w:tab/>
        <w:t>Solution details</w:t>
      </w:r>
      <w:bookmarkEnd w:id="502"/>
      <w:bookmarkEnd w:id="503"/>
      <w:bookmarkEnd w:id="504"/>
    </w:p>
    <w:p w14:paraId="384A2265" w14:textId="77777777" w:rsidR="009C5FF7" w:rsidRPr="00D80B2A" w:rsidRDefault="009C5FF7" w:rsidP="009C5FF7">
      <w:pPr>
        <w:pStyle w:val="Heading4"/>
      </w:pPr>
      <w:bookmarkStart w:id="505" w:name="_Toc90024008"/>
      <w:bookmarkStart w:id="506" w:name="_Toc90026456"/>
      <w:bookmarkStart w:id="507" w:name="_Toc98927477"/>
      <w:r w:rsidRPr="00D80B2A">
        <w:t>6.24.2.1</w:t>
      </w:r>
      <w:r w:rsidRPr="00D80B2A">
        <w:tab/>
        <w:t>General</w:t>
      </w:r>
      <w:bookmarkEnd w:id="505"/>
      <w:bookmarkEnd w:id="506"/>
      <w:bookmarkEnd w:id="507"/>
    </w:p>
    <w:p w14:paraId="384A2266" w14:textId="77777777" w:rsidR="009C5FF7" w:rsidRPr="00D80B2A" w:rsidRDefault="009C5FF7" w:rsidP="009C5FF7">
      <w:r w:rsidRPr="00D80B2A">
        <w:t xml:space="preserve">The solution proposes to use TLS with AKMA generated keys to protect EDGE-1 and EDGE-4. Profile of the Ua protocols for GBA (TS 33.220 [8]) are provided in the following clauses as examples to describe that protection. </w:t>
      </w:r>
    </w:p>
    <w:p w14:paraId="384A2267" w14:textId="7E37AB6B" w:rsidR="009C5FF7" w:rsidRPr="00D80B2A" w:rsidRDefault="009C5FF7" w:rsidP="009C5FF7">
      <w:pPr>
        <w:pStyle w:val="NO"/>
      </w:pPr>
      <w:r w:rsidRPr="00D80B2A">
        <w:t xml:space="preserve">NOTE 1: </w:t>
      </w:r>
      <w:r w:rsidR="00302996" w:rsidRPr="00D80B2A">
        <w:tab/>
      </w:r>
      <w:r w:rsidRPr="00D80B2A">
        <w:t xml:space="preserve">Standardisation of profile for TLS with AKMA is under discussion. It is not proposed to update the below profile in </w:t>
      </w:r>
      <w:r w:rsidR="00C3321B">
        <w:t>the present document</w:t>
      </w:r>
      <w:r w:rsidRPr="00D80B2A">
        <w:t xml:space="preserve"> if there is a specific work item for that work. </w:t>
      </w:r>
    </w:p>
    <w:p w14:paraId="384A2268" w14:textId="0EDD123C" w:rsidR="009C5FF7" w:rsidRPr="00D80B2A" w:rsidRDefault="009C5FF7" w:rsidP="009C5FF7">
      <w:r w:rsidRPr="00D80B2A">
        <w:t>The solution proposed differs from solution #16 in not requiring an exchange of messages between EEC and ECS/EES to agree on the shared AKMA generated key before creating the TLS session.</w:t>
      </w:r>
      <w:r w:rsidR="00C3321B">
        <w:t xml:space="preserve"> </w:t>
      </w:r>
    </w:p>
    <w:p w14:paraId="384A2269" w14:textId="1BBD5EAE" w:rsidR="009C5FF7" w:rsidRPr="00D80B2A" w:rsidRDefault="009C5FF7" w:rsidP="009C5FF7">
      <w:pPr>
        <w:pStyle w:val="NO"/>
      </w:pPr>
      <w:r w:rsidRPr="00D80B2A">
        <w:t xml:space="preserve">NOTE 2: </w:t>
      </w:r>
      <w:r w:rsidR="00302996" w:rsidRPr="00D80B2A">
        <w:tab/>
      </w:r>
      <w:r w:rsidRPr="00D80B2A">
        <w:t>EEC authentication is not in the scope of this solution.</w:t>
      </w:r>
    </w:p>
    <w:p w14:paraId="384A226A" w14:textId="77777777" w:rsidR="009C5FF7" w:rsidRPr="00D80B2A" w:rsidRDefault="009C5FF7" w:rsidP="009C5FF7">
      <w:pPr>
        <w:pStyle w:val="Heading4"/>
        <w:ind w:left="0" w:firstLine="0"/>
      </w:pPr>
      <w:bookmarkStart w:id="508" w:name="_Toc90024009"/>
      <w:bookmarkStart w:id="509" w:name="_Toc90026457"/>
      <w:bookmarkStart w:id="510" w:name="_Toc98927478"/>
      <w:r w:rsidRPr="00D80B2A">
        <w:t>6.24.2.2</w:t>
      </w:r>
      <w:r w:rsidRPr="00D80B2A">
        <w:tab/>
        <w:t>Shared key-based UE authentication with certificate-based AF authentication</w:t>
      </w:r>
      <w:bookmarkEnd w:id="508"/>
      <w:bookmarkEnd w:id="509"/>
      <w:bookmarkEnd w:id="510"/>
    </w:p>
    <w:p w14:paraId="384A226B" w14:textId="77777777" w:rsidR="009C5FF7" w:rsidRPr="00D80B2A" w:rsidRDefault="009C5FF7" w:rsidP="009C5FF7">
      <w:pPr>
        <w:pStyle w:val="Heading5"/>
      </w:pPr>
      <w:bookmarkStart w:id="511" w:name="_Toc90024010"/>
      <w:bookmarkStart w:id="512" w:name="_Toc90026458"/>
      <w:bookmarkStart w:id="513" w:name="_Toc98927479"/>
      <w:r w:rsidRPr="00D80B2A">
        <w:t>6.24.2.2.1</w:t>
      </w:r>
      <w:r w:rsidRPr="00D80B2A">
        <w:tab/>
        <w:t>General</w:t>
      </w:r>
      <w:bookmarkEnd w:id="511"/>
      <w:bookmarkEnd w:id="512"/>
      <w:bookmarkEnd w:id="513"/>
    </w:p>
    <w:p w14:paraId="10D61900" w14:textId="77777777" w:rsidR="00C24468" w:rsidRDefault="009C5FF7" w:rsidP="00FD7C4A">
      <w:r w:rsidRPr="00D80B2A">
        <w:t>The clause provides details needed to define solution similar to the Ua protocol given in 3GPP TS 33.222 [26] rather than providing changes to Ua protocol given in TS 33.222 [26].</w:t>
      </w:r>
    </w:p>
    <w:p w14:paraId="384A226C" w14:textId="2CBE0517" w:rsidR="009C5FF7" w:rsidRPr="00D80B2A" w:rsidRDefault="009C5FF7" w:rsidP="00096159">
      <w:pPr>
        <w:pStyle w:val="Heading5"/>
      </w:pPr>
      <w:bookmarkStart w:id="514" w:name="_Toc98927480"/>
      <w:r w:rsidRPr="00D80B2A">
        <w:t>6.24.1.2.2</w:t>
      </w:r>
      <w:r w:rsidRPr="00D80B2A">
        <w:tab/>
        <w:t>Procedures</w:t>
      </w:r>
      <w:bookmarkEnd w:id="514"/>
    </w:p>
    <w:p w14:paraId="384A226D" w14:textId="77777777" w:rsidR="009C5FF7" w:rsidRPr="00D80B2A" w:rsidRDefault="009C5FF7" w:rsidP="009C5FF7">
      <w:pPr>
        <w:rPr>
          <w:rFonts w:eastAsia="DengXian"/>
        </w:rPr>
      </w:pPr>
      <w:r w:rsidRPr="00D80B2A">
        <w:rPr>
          <w:rFonts w:eastAsia="DengXian"/>
        </w:rPr>
        <w:t>The procedures are similar to those given in clause 5.3.0 of TS 33.222 [</w:t>
      </w:r>
      <w:r w:rsidRPr="00D80B2A">
        <w:t>26</w:t>
      </w:r>
      <w:r w:rsidRPr="00D80B2A">
        <w:rPr>
          <w:rFonts w:eastAsia="DengXian"/>
        </w:rPr>
        <w:t xml:space="preserve">] with the AKMA AF taking the role of the NAF from GBA (see TS 33.220 [8]), with the following changes. </w:t>
      </w:r>
    </w:p>
    <w:p w14:paraId="384A226E" w14:textId="77777777" w:rsidR="009C5FF7" w:rsidRPr="00D80B2A" w:rsidRDefault="009C5FF7" w:rsidP="009C5FF7">
      <w:pPr>
        <w:rPr>
          <w:rFonts w:eastAsia="DengXian"/>
        </w:rPr>
      </w:pPr>
      <w:r w:rsidRPr="00D80B2A">
        <w:rPr>
          <w:rFonts w:eastAsia="DengXian"/>
        </w:rPr>
        <w:t>At step 2, the client adds the constant string "3gpp-akma"</w:t>
      </w:r>
      <w:r w:rsidRPr="00D80B2A">
        <w:t xml:space="preserve"> </w:t>
      </w:r>
      <w:r w:rsidRPr="00D80B2A">
        <w:rPr>
          <w:rFonts w:eastAsia="DengXian"/>
        </w:rPr>
        <w:t>to the "User-Agent" HTTP header as product tokens as specified in IETF RFC 2616 [27].</w:t>
      </w:r>
    </w:p>
    <w:p w14:paraId="384A226F" w14:textId="77777777" w:rsidR="009C5FF7" w:rsidRPr="00D80B2A" w:rsidRDefault="009C5FF7" w:rsidP="009C5FF7">
      <w:pPr>
        <w:rPr>
          <w:rFonts w:eastAsia="DengXian"/>
        </w:rPr>
      </w:pPr>
      <w:r w:rsidRPr="00D80B2A">
        <w:rPr>
          <w:rFonts w:eastAsia="DengXian"/>
        </w:rPr>
        <w:t xml:space="preserve">At step 3, if the AF selects AKMA for deriving the key, then the AF includes the "3GPP-bootstrapping-akma" within the WWW-Authenticate header field. </w:t>
      </w:r>
    </w:p>
    <w:p w14:paraId="384A2270" w14:textId="77777777" w:rsidR="009C5FF7" w:rsidRPr="00D80B2A" w:rsidRDefault="009C5FF7" w:rsidP="009C5FF7">
      <w:pPr>
        <w:rPr>
          <w:rFonts w:eastAsia="DengXian"/>
        </w:rPr>
      </w:pPr>
      <w:r w:rsidRPr="00D80B2A">
        <w:rPr>
          <w:rFonts w:eastAsia="DengXian"/>
        </w:rPr>
        <w:t>At step 5 given AKMA has been selected for keying, the client sends a response with an Authorization header field where Digest is inserted using the A-KID as username.</w:t>
      </w:r>
      <w:r w:rsidRPr="00D80B2A">
        <w:t xml:space="preserve"> </w:t>
      </w:r>
      <w:r w:rsidRPr="00D80B2A">
        <w:rPr>
          <w:rFonts w:eastAsia="DengXian"/>
        </w:rPr>
        <w:t>K</w:t>
      </w:r>
      <w:r w:rsidRPr="00D80B2A">
        <w:rPr>
          <w:rFonts w:eastAsia="DengXian"/>
          <w:vertAlign w:val="subscript"/>
        </w:rPr>
        <w:t>AF</w:t>
      </w:r>
      <w:r w:rsidRPr="00D80B2A">
        <w:rPr>
          <w:rFonts w:eastAsia="DengXian"/>
        </w:rPr>
        <w:t xml:space="preserve"> is used as password in the Digest calculation.</w:t>
      </w:r>
    </w:p>
    <w:p w14:paraId="384A2271" w14:textId="77777777" w:rsidR="009C5FF7" w:rsidRPr="00D80B2A" w:rsidRDefault="009C5FF7" w:rsidP="009C5FF7">
      <w:pPr>
        <w:rPr>
          <w:rFonts w:eastAsia="DengXian"/>
        </w:rPr>
      </w:pPr>
      <w:r w:rsidRPr="00D80B2A">
        <w:rPr>
          <w:rFonts w:eastAsia="DengXian"/>
        </w:rPr>
        <w:t>At step 6 given AKMA has been selected for keying, the AF verifies the value of the password attribute using K</w:t>
      </w:r>
      <w:r w:rsidRPr="00D80B2A">
        <w:rPr>
          <w:rFonts w:eastAsia="DengXian"/>
          <w:vertAlign w:val="subscript"/>
        </w:rPr>
        <w:t>AF</w:t>
      </w:r>
      <w:r w:rsidRPr="00D80B2A">
        <w:rPr>
          <w:rFonts w:eastAsia="DengXian"/>
        </w:rPr>
        <w:t xml:space="preserve"> retrieved from AAnF using the A-KID received as username attribute in the query. If the AF is not able to obtain the </w:t>
      </w:r>
      <w:r w:rsidRPr="00D80B2A">
        <w:rPr>
          <w:rFonts w:eastAsia="DengXian"/>
        </w:rPr>
        <w:lastRenderedPageBreak/>
        <w:t>AF-specific key when using AKMA mode, the AF responds with an appropriate error message not containing the realm attributes from step 3.</w:t>
      </w:r>
    </w:p>
    <w:p w14:paraId="384A2272" w14:textId="77777777" w:rsidR="009C5FF7" w:rsidRPr="00D80B2A" w:rsidRDefault="009C5FF7" w:rsidP="009C5FF7">
      <w:pPr>
        <w:pStyle w:val="Heading4"/>
      </w:pPr>
      <w:bookmarkStart w:id="515" w:name="_Toc90024011"/>
      <w:bookmarkStart w:id="516" w:name="_Toc90026459"/>
      <w:bookmarkStart w:id="517" w:name="_Toc98927481"/>
      <w:r w:rsidRPr="00D80B2A">
        <w:t>6.24.2.3</w:t>
      </w:r>
      <w:r w:rsidRPr="00D80B2A">
        <w:tab/>
        <w:t>Shared key-based mutual authentication between UE and AF</w:t>
      </w:r>
      <w:bookmarkEnd w:id="515"/>
      <w:bookmarkEnd w:id="516"/>
      <w:bookmarkEnd w:id="517"/>
    </w:p>
    <w:p w14:paraId="384A2273" w14:textId="77777777" w:rsidR="009C5FF7" w:rsidRPr="00D80B2A" w:rsidRDefault="009C5FF7" w:rsidP="009C5FF7">
      <w:pPr>
        <w:pStyle w:val="Heading5"/>
      </w:pPr>
      <w:bookmarkStart w:id="518" w:name="_Toc90024012"/>
      <w:bookmarkStart w:id="519" w:name="_Toc90026460"/>
      <w:bookmarkStart w:id="520" w:name="_Toc98927482"/>
      <w:r w:rsidRPr="00D80B2A">
        <w:t>6.24.2.3.1</w:t>
      </w:r>
      <w:r w:rsidRPr="00D80B2A">
        <w:tab/>
        <w:t>General</w:t>
      </w:r>
      <w:bookmarkEnd w:id="518"/>
      <w:bookmarkEnd w:id="519"/>
      <w:bookmarkEnd w:id="520"/>
    </w:p>
    <w:p w14:paraId="365EEFBC" w14:textId="76CD3B69" w:rsidR="00C24468" w:rsidRDefault="009C5FF7" w:rsidP="00FD7C4A">
      <w:r w:rsidRPr="00D80B2A">
        <w:t>The clause provides details needed to define solution similar to the Ua protocol given in 3GPP TS 33.222 [26] rather than providing changes to Ua protocol given in TS 33.222 [26]</w:t>
      </w:r>
      <w:r w:rsidR="00C24468">
        <w:t>.</w:t>
      </w:r>
    </w:p>
    <w:p w14:paraId="384A2274" w14:textId="38B8132B" w:rsidR="009C5FF7" w:rsidRPr="00D80B2A" w:rsidRDefault="009C5FF7" w:rsidP="00096159">
      <w:pPr>
        <w:pStyle w:val="Heading5"/>
      </w:pPr>
      <w:bookmarkStart w:id="521" w:name="_Toc98927483"/>
      <w:r w:rsidRPr="00D80B2A">
        <w:t>6.24.2.3.2</w:t>
      </w:r>
      <w:r w:rsidRPr="00D80B2A">
        <w:tab/>
        <w:t>Procedures</w:t>
      </w:r>
      <w:bookmarkEnd w:id="521"/>
    </w:p>
    <w:p w14:paraId="384A2275" w14:textId="77777777" w:rsidR="009C5FF7" w:rsidRPr="00D80B2A" w:rsidRDefault="009C5FF7" w:rsidP="009C5FF7">
      <w:r w:rsidRPr="00D80B2A">
        <w:t>The procedures are similar to those given in clause 5.4.0 of TS 33.222 [26] with the AKMA AF taking the role of the NAF from GBA (see TS 33.220 [8]), with the following changes.</w:t>
      </w:r>
    </w:p>
    <w:p w14:paraId="384A2276" w14:textId="77777777" w:rsidR="009C5FF7" w:rsidRPr="00D80B2A" w:rsidRDefault="009C5FF7" w:rsidP="009C5FF7">
      <w:r w:rsidRPr="00D80B2A">
        <w:t>At step 2, the AF includes a constant string "3GPP-AKMA" as a PSK-identity hint to indicate that AKMA based keying is supported.</w:t>
      </w:r>
    </w:p>
    <w:p w14:paraId="384A2277" w14:textId="4B0DB997" w:rsidR="009C5FF7" w:rsidRPr="00D80B2A" w:rsidRDefault="009C5FF7" w:rsidP="009C5FF7">
      <w:r w:rsidRPr="00D80B2A">
        <w:t xml:space="preserve">At step 3, the UE may use an AKMA generated key if </w:t>
      </w:r>
      <w:r w:rsidR="009440A9" w:rsidRPr="00D80B2A">
        <w:t>support</w:t>
      </w:r>
      <w:r w:rsidRPr="00D80B2A">
        <w:t xml:space="preserve"> was </w:t>
      </w:r>
      <w:r w:rsidR="009440A9" w:rsidRPr="00D80B2A">
        <w:t>indicated</w:t>
      </w:r>
      <w:r w:rsidRPr="00D80B2A">
        <w:t xml:space="preserve"> by the AF. To use as AKMA generated key, the UE derives the TLS premaster secret from K</w:t>
      </w:r>
      <w:r w:rsidRPr="00D80B2A">
        <w:rPr>
          <w:vertAlign w:val="subscript"/>
        </w:rPr>
        <w:t>AF</w:t>
      </w:r>
      <w:r w:rsidRPr="00D80B2A">
        <w:t xml:space="preserve"> and sends a ClientKeyExchange message including a PSK identity consisting of "3GPP-AKMA" and the A-KID.</w:t>
      </w:r>
    </w:p>
    <w:p w14:paraId="384A2278" w14:textId="77777777" w:rsidR="009C5FF7" w:rsidRPr="00D80B2A" w:rsidRDefault="009C5FF7" w:rsidP="009C5FF7">
      <w:r w:rsidRPr="00D80B2A">
        <w:t>At step 4, if the AF receives the "3GPP-AKMA" prefix and the A-KID in the ClientKeyExchange messages it fetches the AF specific shared secret (K</w:t>
      </w:r>
      <w:r w:rsidRPr="00D80B2A">
        <w:rPr>
          <w:vertAlign w:val="subscript"/>
        </w:rPr>
        <w:t>AF</w:t>
      </w:r>
      <w:r w:rsidRPr="00D80B2A">
        <w:t>) from the AAnF using the A-KID. The AF derives the TLS premaster secret from the AF specific key (K</w:t>
      </w:r>
      <w:r w:rsidRPr="00D80B2A">
        <w:rPr>
          <w:vertAlign w:val="subscript"/>
        </w:rPr>
        <w:t>AF</w:t>
      </w:r>
      <w:r w:rsidRPr="00D80B2A">
        <w:t>).</w:t>
      </w:r>
    </w:p>
    <w:p w14:paraId="384A2279" w14:textId="77777777" w:rsidR="009C5FF7" w:rsidRPr="00D80B2A" w:rsidRDefault="009C5FF7" w:rsidP="009C5FF7">
      <w:pPr>
        <w:pStyle w:val="Heading3"/>
      </w:pPr>
      <w:bookmarkStart w:id="522" w:name="_Toc90026461"/>
      <w:bookmarkStart w:id="523" w:name="_Toc90024013"/>
      <w:bookmarkStart w:id="524" w:name="_Toc98927484"/>
      <w:r w:rsidRPr="00D80B2A">
        <w:t>6.24.3</w:t>
      </w:r>
      <w:r w:rsidRPr="00D80B2A">
        <w:tab/>
        <w:t>Solution evaluation</w:t>
      </w:r>
      <w:bookmarkEnd w:id="522"/>
      <w:bookmarkEnd w:id="524"/>
      <w:r w:rsidRPr="00D80B2A">
        <w:t xml:space="preserve"> </w:t>
      </w:r>
      <w:bookmarkEnd w:id="523"/>
    </w:p>
    <w:p w14:paraId="384A227A" w14:textId="3ADCBEB7" w:rsidR="009C5FF7" w:rsidRPr="00D80B2A" w:rsidRDefault="00C97FBB" w:rsidP="00302996">
      <w:r w:rsidRPr="00D80B2A">
        <w:t xml:space="preserve">This is a </w:t>
      </w:r>
      <w:r w:rsidR="009440A9" w:rsidRPr="00D80B2A">
        <w:t>straightforward</w:t>
      </w:r>
      <w:r w:rsidRPr="00D80B2A">
        <w:t xml:space="preserve"> method for providing the security for these interfaces which will be usable for many other applications.</w:t>
      </w:r>
      <w:r w:rsidR="00C3321B">
        <w:t xml:space="preserve"> </w:t>
      </w:r>
      <w:r w:rsidRPr="00D80B2A">
        <w:t>The solution requires the UE and ECS/ESS to support TLS using AKMA. Editor</w:t>
      </w:r>
      <w:r w:rsidR="00487BA2" w:rsidRPr="00D80B2A">
        <w:t>'</w:t>
      </w:r>
      <w:r w:rsidRPr="00D80B2A">
        <w:t>s Note: Impact of multiple ECC in UE is FFS.</w:t>
      </w:r>
    </w:p>
    <w:p w14:paraId="384A227B" w14:textId="77777777" w:rsidR="00775973" w:rsidRPr="00D80B2A" w:rsidRDefault="00775973" w:rsidP="00775973">
      <w:pPr>
        <w:pStyle w:val="Heading2"/>
      </w:pPr>
      <w:bookmarkStart w:id="525" w:name="_Toc90024014"/>
      <w:bookmarkStart w:id="526" w:name="_Toc90026462"/>
      <w:bookmarkStart w:id="527" w:name="_Toc98927485"/>
      <w:r w:rsidRPr="00D80B2A">
        <w:rPr>
          <w:lang w:eastAsia="zh-CN"/>
        </w:rPr>
        <w:t>6</w:t>
      </w:r>
      <w:r w:rsidRPr="00D80B2A">
        <w:t>.</w:t>
      </w:r>
      <w:r w:rsidR="001B61B1" w:rsidRPr="00D80B2A">
        <w:t>25</w:t>
      </w:r>
      <w:r w:rsidRPr="00D80B2A">
        <w:tab/>
        <w:t>Solution #</w:t>
      </w:r>
      <w:r w:rsidR="001B61B1" w:rsidRPr="00D80B2A">
        <w:t>25</w:t>
      </w:r>
      <w:r w:rsidRPr="00D80B2A">
        <w:t>: Practical a</w:t>
      </w:r>
      <w:r w:rsidRPr="00D80B2A">
        <w:rPr>
          <w:lang w:eastAsia="zh-CN"/>
        </w:rPr>
        <w:t>uthorization during Edge Data Network change</w:t>
      </w:r>
      <w:bookmarkEnd w:id="525"/>
      <w:bookmarkEnd w:id="526"/>
      <w:bookmarkEnd w:id="527"/>
    </w:p>
    <w:p w14:paraId="384A227C" w14:textId="77777777" w:rsidR="00775973" w:rsidRPr="00D80B2A" w:rsidRDefault="00775973" w:rsidP="00775973">
      <w:pPr>
        <w:pStyle w:val="Heading3"/>
      </w:pPr>
      <w:bookmarkStart w:id="528" w:name="_Toc90024015"/>
      <w:bookmarkStart w:id="529" w:name="_Toc90026463"/>
      <w:bookmarkStart w:id="530" w:name="_Toc98927486"/>
      <w:r w:rsidRPr="00D80B2A">
        <w:t>6.</w:t>
      </w:r>
      <w:r w:rsidR="001B61B1" w:rsidRPr="00D80B2A">
        <w:t>25</w:t>
      </w:r>
      <w:r w:rsidRPr="00D80B2A">
        <w:t>.1</w:t>
      </w:r>
      <w:r w:rsidRPr="00D80B2A">
        <w:tab/>
        <w:t>Introduction</w:t>
      </w:r>
      <w:bookmarkEnd w:id="528"/>
      <w:bookmarkEnd w:id="529"/>
      <w:bookmarkEnd w:id="530"/>
    </w:p>
    <w:p w14:paraId="384A227D" w14:textId="77777777" w:rsidR="00775973" w:rsidRPr="00D80B2A" w:rsidRDefault="00775973" w:rsidP="00775973">
      <w:pPr>
        <w:rPr>
          <w:lang w:eastAsia="zh-CN"/>
        </w:rPr>
      </w:pPr>
      <w:r w:rsidRPr="00D80B2A">
        <w:rPr>
          <w:lang w:eastAsia="zh-CN"/>
        </w:rPr>
        <w:t xml:space="preserve">This solution addresses the security requirement for authentication/authorization during Edge Data Network change in the key issue #10. </w:t>
      </w:r>
    </w:p>
    <w:p w14:paraId="384A227E" w14:textId="77777777" w:rsidR="00775973" w:rsidRPr="00D80B2A" w:rsidRDefault="00775973" w:rsidP="00775973">
      <w:pPr>
        <w:rPr>
          <w:lang w:eastAsia="zh-CN"/>
        </w:rPr>
      </w:pPr>
      <w:r w:rsidRPr="00D80B2A">
        <w:rPr>
          <w:lang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practical authorization method between UE and target EDN based on the assumed trust mode between 5GC (SMF) and AF, maintaining the seamless change requirement.</w:t>
      </w:r>
    </w:p>
    <w:p w14:paraId="384A2280" w14:textId="5B893C61" w:rsidR="00775973" w:rsidRPr="00D80B2A" w:rsidRDefault="00775973" w:rsidP="00302996">
      <w:pPr>
        <w:pStyle w:val="Heading3"/>
      </w:pPr>
      <w:bookmarkStart w:id="531" w:name="_Toc90024016"/>
      <w:bookmarkStart w:id="532" w:name="_Toc90026464"/>
      <w:bookmarkStart w:id="533" w:name="_Toc98927487"/>
      <w:r w:rsidRPr="00D80B2A">
        <w:lastRenderedPageBreak/>
        <w:t>6.</w:t>
      </w:r>
      <w:r w:rsidR="001B61B1" w:rsidRPr="00D80B2A">
        <w:t>25</w:t>
      </w:r>
      <w:r w:rsidRPr="00D80B2A">
        <w:t>.2</w:t>
      </w:r>
      <w:r w:rsidRPr="00D80B2A">
        <w:tab/>
        <w:t>Solution details</w:t>
      </w:r>
      <w:bookmarkEnd w:id="531"/>
      <w:bookmarkEnd w:id="532"/>
      <w:bookmarkEnd w:id="533"/>
    </w:p>
    <w:p w14:paraId="065CCC0D" w14:textId="48D18031" w:rsidR="00302996" w:rsidRPr="00D80B2A" w:rsidRDefault="00775973" w:rsidP="00302996">
      <w:pPr>
        <w:pStyle w:val="TH"/>
      </w:pPr>
      <w:r w:rsidRPr="00D80B2A">
        <w:t xml:space="preserve"> </w:t>
      </w:r>
      <w:r w:rsidRPr="00D80B2A">
        <w:object w:dxaOrig="11820" w:dyaOrig="7350" w14:anchorId="384A2410">
          <v:shape id="_x0000_i1043" type="#_x0000_t75" style="width:480.45pt;height:299.1pt" o:ole="">
            <v:imagedata r:id="rId53" o:title=""/>
          </v:shape>
          <o:OLEObject Type="Embed" ProgID="Visio.Drawing.15" ShapeID="_x0000_i1043" DrawAspect="Content" ObjectID="_1709540161" r:id="rId54"/>
        </w:object>
      </w:r>
    </w:p>
    <w:p w14:paraId="384A2282" w14:textId="77777777" w:rsidR="00775973" w:rsidRPr="00D80B2A" w:rsidRDefault="00775973" w:rsidP="00DE1A42">
      <w:pPr>
        <w:pStyle w:val="TF"/>
        <w:rPr>
          <w:lang w:eastAsia="zh-CN"/>
        </w:rPr>
      </w:pPr>
      <w:r w:rsidRPr="00D80B2A">
        <w:t>Figure 6.</w:t>
      </w:r>
      <w:r w:rsidR="001B61B1" w:rsidRPr="00D80B2A">
        <w:t>25</w:t>
      </w:r>
      <w:r w:rsidRPr="00D80B2A">
        <w:t>.2-1: Authorization during the EDN relocation</w:t>
      </w:r>
    </w:p>
    <w:p w14:paraId="384A2283" w14:textId="77777777" w:rsidR="00775973" w:rsidRPr="00D80B2A" w:rsidRDefault="00775973" w:rsidP="00775973">
      <w:pPr>
        <w:rPr>
          <w:lang w:eastAsia="zh-CN"/>
        </w:rPr>
      </w:pPr>
      <w:r w:rsidRPr="00D80B2A">
        <w:rPr>
          <w:lang w:eastAsia="zh-CN"/>
        </w:rPr>
        <w:t>Pre-requisite:</w:t>
      </w:r>
    </w:p>
    <w:p w14:paraId="384A2284" w14:textId="77777777" w:rsidR="00775973" w:rsidRPr="00D80B2A" w:rsidRDefault="00775973" w:rsidP="00096159">
      <w:pPr>
        <w:pStyle w:val="B10"/>
        <w:rPr>
          <w:lang w:eastAsia="zh-CN"/>
        </w:rPr>
      </w:pPr>
      <w:r w:rsidRPr="00D80B2A">
        <w:rPr>
          <w:lang w:eastAsia="zh-CN"/>
        </w:rPr>
        <w:t>-</w:t>
      </w:r>
      <w:r w:rsidRPr="00D80B2A">
        <w:rPr>
          <w:lang w:eastAsia="zh-CN"/>
        </w:rPr>
        <w:tab/>
        <w:t>Trust mode between SMF and T-EDN is assumed in this solution. The T-EDN trusts the authorization information provided by the operator, i.e. the success indication.</w:t>
      </w:r>
    </w:p>
    <w:p w14:paraId="384A2285" w14:textId="77777777" w:rsidR="00775973" w:rsidRPr="00D80B2A" w:rsidRDefault="00775973" w:rsidP="00775973">
      <w:pPr>
        <w:rPr>
          <w:lang w:eastAsia="zh-CN"/>
        </w:rPr>
      </w:pPr>
      <w:r w:rsidRPr="00D80B2A">
        <w:rPr>
          <w:lang w:eastAsia="zh-CN"/>
        </w:rPr>
        <w:t>Step 1. UE sends the Registration request to the AMF and registers in the network.</w:t>
      </w:r>
    </w:p>
    <w:p w14:paraId="384A2286" w14:textId="77777777" w:rsidR="00775973" w:rsidRPr="00D80B2A" w:rsidRDefault="00775973" w:rsidP="00775973">
      <w:pPr>
        <w:rPr>
          <w:lang w:eastAsia="zh-CN"/>
        </w:rPr>
      </w:pPr>
      <w:r w:rsidRPr="00D80B2A">
        <w:rPr>
          <w:lang w:eastAsia="zh-CN"/>
        </w:rPr>
        <w:t>Step 2. UE initiates the PDU session1 establishment procedure. It is assumed that secondary authentication is performed during the PDU session establishment procedure. SMF store the UE app ID using during the secondary authentication.</w:t>
      </w:r>
    </w:p>
    <w:p w14:paraId="384A2287" w14:textId="77777777" w:rsidR="00775973" w:rsidRPr="00D80B2A" w:rsidRDefault="00775973" w:rsidP="00775973">
      <w:pPr>
        <w:rPr>
          <w:lang w:eastAsia="zh-CN"/>
        </w:rPr>
      </w:pPr>
      <w:r w:rsidRPr="00D80B2A">
        <w:rPr>
          <w:lang w:eastAsia="zh-CN"/>
        </w:rPr>
        <w:t xml:space="preserve">Step 3. SMF detects that EDN relocation is required, and determines the T-EDN info. </w:t>
      </w:r>
    </w:p>
    <w:p w14:paraId="384A2288" w14:textId="08C436A9" w:rsidR="00775973" w:rsidRPr="00D80B2A" w:rsidRDefault="00775973" w:rsidP="00775973">
      <w:pPr>
        <w:pStyle w:val="NO"/>
        <w:rPr>
          <w:lang w:eastAsia="zh-CN"/>
        </w:rPr>
      </w:pPr>
      <w:r w:rsidRPr="00D80B2A">
        <w:rPr>
          <w:lang w:eastAsia="zh-CN"/>
        </w:rPr>
        <w:t xml:space="preserve">NOTE 1: </w:t>
      </w:r>
      <w:r w:rsidR="00302996" w:rsidRPr="00D80B2A">
        <w:rPr>
          <w:lang w:eastAsia="zh-CN"/>
        </w:rPr>
        <w:tab/>
      </w:r>
      <w:r w:rsidRPr="00D80B2A">
        <w:rPr>
          <w:lang w:eastAsia="zh-CN"/>
        </w:rPr>
        <w:t xml:space="preserve">EDN relocation detection and T-EDN info determination will be decided in the TR 23.748 [3], and are out of scope of </w:t>
      </w:r>
      <w:r w:rsidR="00C3321B">
        <w:rPr>
          <w:lang w:eastAsia="zh-CN"/>
        </w:rPr>
        <w:t>the present document</w:t>
      </w:r>
      <w:r w:rsidRPr="00D80B2A">
        <w:rPr>
          <w:lang w:eastAsia="zh-CN"/>
        </w:rPr>
        <w:t>.</w:t>
      </w:r>
    </w:p>
    <w:p w14:paraId="384A2289" w14:textId="77777777" w:rsidR="00775973" w:rsidRPr="00D80B2A" w:rsidRDefault="00775973" w:rsidP="00775973">
      <w:pPr>
        <w:rPr>
          <w:lang w:eastAsia="zh-CN"/>
        </w:rPr>
      </w:pPr>
      <w:r w:rsidRPr="00D80B2A">
        <w:rPr>
          <w:lang w:eastAsia="zh-CN"/>
        </w:rPr>
        <w:t>Step 4. (Optional) In case of SSC #2 mode, the SMF will release the existing PDU session, and trigger the UE to establish the PDU session2 for the T-EDN according to TS 23.502 [5] clause 4.3.5.1, by sending t</w:t>
      </w:r>
      <w:r w:rsidRPr="00D80B2A">
        <w:rPr>
          <w:lang w:eastAsia="ko-KR"/>
        </w:rPr>
        <w:t>he PDU Session Release Command message to the UE which contains the PDU Session ID and Cause indicating that a PDU Session re-establishment to the same DN is required.</w:t>
      </w:r>
      <w:r w:rsidRPr="00D80B2A">
        <w:rPr>
          <w:lang w:eastAsia="zh-CN"/>
        </w:rPr>
        <w:t xml:space="preserve"> In case of SSC #3 mode, according to TS 23.502 [5] clause 4.3.5.2, the SMF will trigger the UE to establish a new PDU session by sending the </w:t>
      </w:r>
      <w:r w:rsidRPr="00D80B2A">
        <w:rPr>
          <w:lang w:eastAsia="ko-KR"/>
        </w:rPr>
        <w:t>N1 SM container (PDU Session Modification Command (Cause, PCO (PDU Session Address Lifetime value)))) where the Cause indicates that a PDU Session re-establishment to the same DN is required.</w:t>
      </w:r>
    </w:p>
    <w:p w14:paraId="384A228A" w14:textId="2C587D58" w:rsidR="00775973" w:rsidRPr="00D80B2A" w:rsidRDefault="00775973" w:rsidP="00775973">
      <w:pPr>
        <w:rPr>
          <w:lang w:eastAsia="zh-CN"/>
        </w:rPr>
      </w:pPr>
      <w:r w:rsidRPr="00D80B2A">
        <w:rPr>
          <w:lang w:eastAsia="zh-CN"/>
        </w:rPr>
        <w:t>Step 5. (Optional) If a new PDU session is required for the T-EDN, then UE initiates the PDU session2 establishment procedure for the T-EDN. Otherwise, steps 5 are skipped.</w:t>
      </w:r>
      <w:r w:rsidR="00C3321B">
        <w:rPr>
          <w:lang w:eastAsia="zh-CN"/>
        </w:rPr>
        <w:t xml:space="preserve"> </w:t>
      </w:r>
    </w:p>
    <w:p w14:paraId="384A228B" w14:textId="77777777" w:rsidR="00775973" w:rsidRPr="00D80B2A" w:rsidRDefault="00775973" w:rsidP="00775973">
      <w:pPr>
        <w:rPr>
          <w:lang w:eastAsia="zh-CN"/>
        </w:rPr>
      </w:pPr>
      <w:r w:rsidRPr="00D80B2A">
        <w:rPr>
          <w:lang w:eastAsia="zh-CN"/>
        </w:rPr>
        <w:t>Step 6. SMF selects the T-UPF and sends the Authorization request to the T-EDN via T-UPF, including the UE app ID, GPSI, success indication, where success indication is to indicate the UE has already been successfully authenticated during the secondary authentication with S-EDN.</w:t>
      </w:r>
    </w:p>
    <w:p w14:paraId="384A228C" w14:textId="77777777" w:rsidR="00775973" w:rsidRPr="00D80B2A" w:rsidRDefault="00775973" w:rsidP="00775973">
      <w:pPr>
        <w:rPr>
          <w:lang w:eastAsia="zh-CN"/>
        </w:rPr>
      </w:pPr>
      <w:r w:rsidRPr="00D80B2A">
        <w:rPr>
          <w:lang w:eastAsia="zh-CN"/>
        </w:rPr>
        <w:lastRenderedPageBreak/>
        <w:t>Option A: For the Distributed anchor point and Multiple PDU session scenario, step 4 and step 5 will be performed. The SMF could send the Authorization request to the T-EDN, if the SMF in the new PDU session is not changed. The SMF could use the SUPI, DNN and S-NSSAI received from AMF to check whether the UE is the same, or not.</w:t>
      </w:r>
    </w:p>
    <w:p w14:paraId="384A228D" w14:textId="77777777" w:rsidR="00775973" w:rsidRPr="00D80B2A" w:rsidRDefault="00775973" w:rsidP="00775973">
      <w:pPr>
        <w:rPr>
          <w:lang w:eastAsia="zh-CN"/>
        </w:rPr>
      </w:pPr>
      <w:r w:rsidRPr="00D80B2A">
        <w:rPr>
          <w:lang w:eastAsia="zh-CN"/>
        </w:rPr>
        <w:t>Option B: For the Session Breakout case, Step 9 and Step 10 are optional. The SMF could send the authorization request to the T-EDN.</w:t>
      </w:r>
    </w:p>
    <w:p w14:paraId="384A228E" w14:textId="77777777" w:rsidR="00775973" w:rsidRPr="00D80B2A" w:rsidRDefault="00775973" w:rsidP="00775973">
      <w:pPr>
        <w:rPr>
          <w:lang w:eastAsia="zh-CN"/>
        </w:rPr>
      </w:pPr>
      <w:r w:rsidRPr="00D80B2A">
        <w:rPr>
          <w:lang w:eastAsia="zh-CN"/>
        </w:rPr>
        <w:t>Step 7. T-EDN authorizes the UE according to UE app ID, GPSI, success indication, and assures that UE has already been successfully authenticated during the secondary authentication with S-EDN. Then the secondary authentication is not required.</w:t>
      </w:r>
    </w:p>
    <w:p w14:paraId="384A228F" w14:textId="77777777" w:rsidR="00775973" w:rsidRPr="00D80B2A" w:rsidRDefault="00775973" w:rsidP="00775973">
      <w:pPr>
        <w:rPr>
          <w:lang w:eastAsia="zh-CN"/>
        </w:rPr>
      </w:pPr>
      <w:r w:rsidRPr="00D80B2A">
        <w:rPr>
          <w:lang w:eastAsia="zh-CN"/>
        </w:rPr>
        <w:t>Step 8. If the authorization verification successes, T-EDN sends the Authorization response message to the SMF via T-UPF.</w:t>
      </w:r>
    </w:p>
    <w:p w14:paraId="384A2290" w14:textId="77777777" w:rsidR="00775973" w:rsidRPr="00D80B2A" w:rsidRDefault="00775973" w:rsidP="00775973">
      <w:pPr>
        <w:rPr>
          <w:lang w:eastAsia="zh-CN"/>
        </w:rPr>
      </w:pPr>
      <w:r w:rsidRPr="00D80B2A">
        <w:rPr>
          <w:lang w:eastAsia="zh-CN"/>
        </w:rPr>
        <w:t xml:space="preserve">Step 9. After receiving the success indication, the SMF proceeds with the following PDU session establishment procedure. </w:t>
      </w:r>
    </w:p>
    <w:p w14:paraId="384A2291" w14:textId="77777777" w:rsidR="00775973" w:rsidRPr="00D80B2A" w:rsidRDefault="00775973" w:rsidP="00775973">
      <w:pPr>
        <w:rPr>
          <w:lang w:eastAsia="zh-CN"/>
        </w:rPr>
      </w:pPr>
      <w:r w:rsidRPr="00D80B2A">
        <w:rPr>
          <w:lang w:eastAsia="zh-CN"/>
        </w:rPr>
        <w:t>Step 10. SMF sends the PDU session2 establishment response to the UE.</w:t>
      </w:r>
    </w:p>
    <w:p w14:paraId="384A2292" w14:textId="77777777" w:rsidR="00775973" w:rsidRPr="00D80B2A" w:rsidRDefault="00775973" w:rsidP="00775973">
      <w:pPr>
        <w:pStyle w:val="Heading3"/>
      </w:pPr>
      <w:bookmarkStart w:id="534" w:name="_Toc90024017"/>
      <w:bookmarkStart w:id="535" w:name="_Toc90026465"/>
      <w:bookmarkStart w:id="536" w:name="_Toc98927488"/>
      <w:r w:rsidRPr="00D80B2A">
        <w:t>6.</w:t>
      </w:r>
      <w:r w:rsidR="001B61B1" w:rsidRPr="00D80B2A">
        <w:t>25</w:t>
      </w:r>
      <w:r w:rsidRPr="00D80B2A">
        <w:t>.3</w:t>
      </w:r>
      <w:r w:rsidRPr="00D80B2A">
        <w:tab/>
        <w:t>Solution Evaluation</w:t>
      </w:r>
      <w:bookmarkEnd w:id="534"/>
      <w:bookmarkEnd w:id="535"/>
      <w:bookmarkEnd w:id="536"/>
    </w:p>
    <w:p w14:paraId="384A2293" w14:textId="77777777" w:rsidR="00775973" w:rsidRPr="00D80B2A" w:rsidRDefault="00775973" w:rsidP="00775973">
      <w:pPr>
        <w:rPr>
          <w:lang w:eastAsia="zh-CN"/>
        </w:rPr>
      </w:pPr>
      <w:r w:rsidRPr="00D80B2A">
        <w:rPr>
          <w:lang w:eastAsia="zh-CN"/>
        </w:rPr>
        <w:t>This solution assumes that a trust mode is established between the 5G network and EDN.</w:t>
      </w:r>
    </w:p>
    <w:p w14:paraId="384A2294" w14:textId="77777777" w:rsidR="00775973" w:rsidRPr="00D80B2A" w:rsidRDefault="00775973" w:rsidP="00775973">
      <w:r w:rsidRPr="00D80B2A">
        <w:t xml:space="preserve">For the Distributed Anchor Point and Multiple PDU sessions scenario, this solution applies if the SMF is not changed during the re-anchoring (SSC#2 and SSC#3). </w:t>
      </w:r>
    </w:p>
    <w:p w14:paraId="384A2295" w14:textId="77777777" w:rsidR="00775973" w:rsidRPr="00D80B2A" w:rsidRDefault="00775973" w:rsidP="00775973">
      <w:r w:rsidRPr="00D80B2A">
        <w:t>For the Session breakout scenario, this solution applies.</w:t>
      </w:r>
    </w:p>
    <w:p w14:paraId="384A2296" w14:textId="77777777" w:rsidR="00775973" w:rsidRPr="00D80B2A" w:rsidRDefault="00775973" w:rsidP="00775973">
      <w:r w:rsidRPr="00D80B2A">
        <w:t>The impact of the solution is that it requires the SMF to forward the authorization information to T-EDN.</w:t>
      </w:r>
    </w:p>
    <w:p w14:paraId="384A2297" w14:textId="43782A34" w:rsidR="00775973" w:rsidRPr="00D80B2A" w:rsidRDefault="00775973" w:rsidP="00DE1A42">
      <w:pPr>
        <w:pStyle w:val="NO"/>
      </w:pPr>
      <w:r w:rsidRPr="00D80B2A">
        <w:rPr>
          <w:caps/>
        </w:rPr>
        <w:t>Note</w:t>
      </w:r>
      <w:r w:rsidRPr="00D80B2A">
        <w:t xml:space="preserve">: </w:t>
      </w:r>
      <w:r w:rsidR="00302996" w:rsidRPr="00D80B2A">
        <w:tab/>
      </w:r>
      <w:r w:rsidRPr="00D80B2A">
        <w:t xml:space="preserve">Further evaluation is </w:t>
      </w:r>
      <w:r w:rsidR="00DE1A42" w:rsidRPr="00D80B2A">
        <w:t>needed</w:t>
      </w:r>
      <w:r w:rsidRPr="00D80B2A">
        <w:t>.</w:t>
      </w:r>
    </w:p>
    <w:p w14:paraId="384A2298" w14:textId="2D6DBAE2" w:rsidR="00E91534" w:rsidRPr="00D80B2A" w:rsidRDefault="00C328C6" w:rsidP="00E91534">
      <w:pPr>
        <w:pStyle w:val="Heading2"/>
      </w:pPr>
      <w:bookmarkStart w:id="537" w:name="_Toc90024018"/>
      <w:bookmarkStart w:id="538" w:name="_Toc90026466"/>
      <w:bookmarkStart w:id="539" w:name="_Toc90026669"/>
      <w:bookmarkStart w:id="540" w:name="_Toc98927489"/>
      <w:r w:rsidRPr="00D80B2A">
        <w:t xml:space="preserve">6.26 </w:t>
      </w:r>
      <w:r w:rsidR="00D80B2A">
        <w:tab/>
      </w:r>
      <w:r w:rsidR="00E91534" w:rsidRPr="00D80B2A">
        <w:t>Solution #</w:t>
      </w:r>
      <w:r w:rsidRPr="00D80B2A">
        <w:t>26</w:t>
      </w:r>
      <w:r w:rsidR="00E91534" w:rsidRPr="00D80B2A">
        <w:t xml:space="preserve">: GBA-based solution for </w:t>
      </w:r>
      <w:r w:rsidR="00E91534" w:rsidRPr="00D80B2A">
        <w:rPr>
          <w:lang w:eastAsia="zh-CN"/>
        </w:rPr>
        <w:t>EEC authentication and authorization framework with ECS and EES</w:t>
      </w:r>
      <w:bookmarkEnd w:id="537"/>
      <w:bookmarkEnd w:id="538"/>
      <w:bookmarkEnd w:id="539"/>
      <w:bookmarkEnd w:id="540"/>
    </w:p>
    <w:p w14:paraId="384A2299" w14:textId="77777777" w:rsidR="00E91534" w:rsidRPr="00D80B2A" w:rsidRDefault="00E91534" w:rsidP="00E91534">
      <w:pPr>
        <w:pStyle w:val="Heading3"/>
      </w:pPr>
      <w:bookmarkStart w:id="541" w:name="_Toc90024019"/>
      <w:bookmarkStart w:id="542" w:name="_Toc90026467"/>
      <w:bookmarkStart w:id="543" w:name="_Toc98927490"/>
      <w:r w:rsidRPr="00D80B2A">
        <w:t>6.</w:t>
      </w:r>
      <w:r w:rsidR="00C328C6" w:rsidRPr="00D80B2A">
        <w:t>26</w:t>
      </w:r>
      <w:r w:rsidRPr="00D80B2A">
        <w:t>.1</w:t>
      </w:r>
      <w:r w:rsidRPr="00D80B2A">
        <w:tab/>
        <w:t>Introduction</w:t>
      </w:r>
      <w:bookmarkEnd w:id="541"/>
      <w:bookmarkEnd w:id="542"/>
      <w:bookmarkEnd w:id="543"/>
    </w:p>
    <w:p w14:paraId="384A229A" w14:textId="77777777" w:rsidR="00E91534" w:rsidRPr="00D80B2A" w:rsidRDefault="00E91534" w:rsidP="00E91534">
      <w:pPr>
        <w:rPr>
          <w:lang w:eastAsia="zh-CN"/>
        </w:rPr>
      </w:pPr>
      <w:r w:rsidRPr="00D80B2A">
        <w:rPr>
          <w:lang w:eastAsia="zh-CN"/>
        </w:rPr>
        <w:t>This solution addresses the security requirement for authentication/authorization between EEC and ECS/EES in the key issue #1, and key issue #2. In this solution, GBA as specified in 3GPP TS 33.220 [8], and TLS is reused as the building blocks for the EEC authentication framework if the EDGE-4 is deployed based on the UP connection. NAS and SBI interface protection is reused if the EDGE-4 is deployed based on the CP connection. For the authorization, the Oauth is selected for the authorization between EEC and EES.</w:t>
      </w:r>
    </w:p>
    <w:p w14:paraId="384A229B" w14:textId="77777777" w:rsidR="00E91534" w:rsidRPr="00D80B2A" w:rsidRDefault="00E91534" w:rsidP="00E91534">
      <w:pPr>
        <w:pStyle w:val="Heading3"/>
      </w:pPr>
      <w:bookmarkStart w:id="544" w:name="_Toc90024020"/>
      <w:bookmarkStart w:id="545" w:name="_Toc90026468"/>
      <w:bookmarkStart w:id="546" w:name="_Toc98927491"/>
      <w:r w:rsidRPr="00D80B2A">
        <w:t>6.</w:t>
      </w:r>
      <w:r w:rsidR="00C328C6" w:rsidRPr="00D80B2A">
        <w:t>26</w:t>
      </w:r>
      <w:r w:rsidRPr="00D80B2A">
        <w:t>.2</w:t>
      </w:r>
      <w:r w:rsidRPr="00D80B2A">
        <w:tab/>
        <w:t>Solution details</w:t>
      </w:r>
      <w:bookmarkEnd w:id="544"/>
      <w:bookmarkEnd w:id="545"/>
      <w:bookmarkEnd w:id="546"/>
    </w:p>
    <w:p w14:paraId="384A229C" w14:textId="77777777" w:rsidR="00E91534" w:rsidRPr="00D80B2A" w:rsidRDefault="00E91534" w:rsidP="000A6FD8">
      <w:r w:rsidRPr="00D80B2A">
        <w:br w:type="page"/>
      </w:r>
    </w:p>
    <w:p w14:paraId="384A229D" w14:textId="77777777" w:rsidR="00E91534" w:rsidRPr="00D80B2A" w:rsidRDefault="00E91534" w:rsidP="000A6FD8">
      <w:r w:rsidRPr="00D80B2A">
        <w:rPr>
          <w:noProof/>
          <w:lang w:eastAsia="zh-CN"/>
        </w:rPr>
        <w:lastRenderedPageBreak/>
        <mc:AlternateContent>
          <mc:Choice Requires="wps">
            <w:drawing>
              <wp:anchor distT="0" distB="0" distL="114300" distR="114300" simplePos="0" relativeHeight="251666432" behindDoc="0" locked="0" layoutInCell="1" allowOverlap="1" wp14:anchorId="384A2411" wp14:editId="384A2412">
                <wp:simplePos x="0" y="0"/>
                <wp:positionH relativeFrom="column">
                  <wp:posOffset>-300990</wp:posOffset>
                </wp:positionH>
                <wp:positionV relativeFrom="paragraph">
                  <wp:posOffset>407035</wp:posOffset>
                </wp:positionV>
                <wp:extent cx="733425" cy="285750"/>
                <wp:effectExtent l="13335" t="6985" r="5715" b="12065"/>
                <wp:wrapNone/>
                <wp:docPr id="60"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85750"/>
                        </a:xfrm>
                        <a:prstGeom prst="rect">
                          <a:avLst/>
                        </a:prstGeom>
                        <a:solidFill>
                          <a:srgbClr val="FFFFFF"/>
                        </a:solidFill>
                        <a:ln w="9525">
                          <a:solidFill>
                            <a:srgbClr val="000000"/>
                          </a:solidFill>
                          <a:miter lim="800000"/>
                          <a:headEnd/>
                          <a:tailEnd/>
                        </a:ln>
                      </wps:spPr>
                      <wps:txbx>
                        <w:txbxContent>
                          <w:p w14:paraId="384A247A" w14:textId="77777777" w:rsidR="00FC4F83" w:rsidRDefault="00FC4F83" w:rsidP="00E91534">
                            <w:r>
                              <w:t>UE (EE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4A2411" id="_x0000_t202" coordsize="21600,21600" o:spt="202" path="m,l,21600r21600,l21600,xe">
                <v:stroke joinstyle="miter"/>
                <v:path gradientshapeok="t" o:connecttype="rect"/>
              </v:shapetype>
              <v:shape id="文本框 60" o:spid="_x0000_s1026" type="#_x0000_t202" style="position:absolute;margin-left:-23.7pt;margin-top:32.05pt;width:57.75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">
                <v:textbox>
                  <w:txbxContent>
                    <w:p w14:paraId="384A247A" w14:textId="77777777" w:rsidR="00FC4F83" w:rsidRDefault="00FC4F83" w:rsidP="00E91534">
                      <w:r>
                        <w:t>UE (EEC)</w:t>
                      </w:r>
                    </w:p>
                  </w:txbxContent>
                </v:textbox>
              </v:shape>
            </w:pict>
          </mc:Fallback>
        </mc:AlternateContent>
      </w:r>
      <w:r w:rsidRPr="00D80B2A">
        <w:rPr>
          <w:noProof/>
          <w:lang w:eastAsia="zh-CN"/>
        </w:rPr>
        <mc:AlternateContent>
          <mc:Choice Requires="wps">
            <w:drawing>
              <wp:anchor distT="0" distB="0" distL="114300" distR="114300" simplePos="0" relativeHeight="251667456" behindDoc="0" locked="0" layoutInCell="1" allowOverlap="1" wp14:anchorId="384A2413" wp14:editId="384A2414">
                <wp:simplePos x="0" y="0"/>
                <wp:positionH relativeFrom="column">
                  <wp:posOffset>1051560</wp:posOffset>
                </wp:positionH>
                <wp:positionV relativeFrom="paragraph">
                  <wp:posOffset>407035</wp:posOffset>
                </wp:positionV>
                <wp:extent cx="504825" cy="285750"/>
                <wp:effectExtent l="13335" t="6985" r="5715" b="12065"/>
                <wp:wrapNone/>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14:paraId="384A247B" w14:textId="77777777" w:rsidR="00FC4F83" w:rsidRDefault="00FC4F83" w:rsidP="00E91534">
                            <w:r>
                              <w:t>AM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13" id="文本框 59" o:spid="_x0000_s1027" type="#_x0000_t202" style="position:absolute;margin-left:82.8pt;margin-top:32.05pt;width:39.75pt;height: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">
                <v:textbox>
                  <w:txbxContent>
                    <w:p w14:paraId="384A247B" w14:textId="77777777" w:rsidR="00FC4F83" w:rsidRDefault="00FC4F83" w:rsidP="00E91534">
                      <w:r>
                        <w:t>AMF</w:t>
                      </w:r>
                    </w:p>
                  </w:txbxContent>
                </v:textbox>
              </v:shape>
            </w:pict>
          </mc:Fallback>
        </mc:AlternateContent>
      </w:r>
      <w:r w:rsidRPr="00D80B2A">
        <w:rPr>
          <w:noProof/>
          <w:lang w:eastAsia="zh-CN"/>
        </w:rPr>
        <mc:AlternateContent>
          <mc:Choice Requires="wps">
            <w:drawing>
              <wp:anchor distT="0" distB="0" distL="114300" distR="114300" simplePos="0" relativeHeight="251668480" behindDoc="0" locked="0" layoutInCell="1" allowOverlap="1" wp14:anchorId="384A2415" wp14:editId="384A2416">
                <wp:simplePos x="0" y="0"/>
                <wp:positionH relativeFrom="column">
                  <wp:posOffset>2204085</wp:posOffset>
                </wp:positionH>
                <wp:positionV relativeFrom="paragraph">
                  <wp:posOffset>407035</wp:posOffset>
                </wp:positionV>
                <wp:extent cx="609600" cy="285750"/>
                <wp:effectExtent l="13335" t="6985" r="5715" b="12065"/>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85750"/>
                        </a:xfrm>
                        <a:prstGeom prst="rect">
                          <a:avLst/>
                        </a:prstGeom>
                        <a:solidFill>
                          <a:srgbClr val="FFFFFF"/>
                        </a:solidFill>
                        <a:ln w="9525">
                          <a:solidFill>
                            <a:srgbClr val="000000"/>
                          </a:solidFill>
                          <a:miter lim="800000"/>
                          <a:headEnd/>
                          <a:tailEnd/>
                        </a:ln>
                      </wps:spPr>
                      <wps:txbx>
                        <w:txbxContent>
                          <w:p w14:paraId="384A247C" w14:textId="77777777" w:rsidR="00FC4F83" w:rsidRDefault="00FC4F83" w:rsidP="00E91534">
                            <w:r>
                              <w:t>AU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15" id="文本框 58" o:spid="_x0000_s1028" type="#_x0000_t202" style="position:absolute;margin-left:173.55pt;margin-top:32.05pt;width:48pt;height:2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">
                <v:textbox>
                  <w:txbxContent>
                    <w:p w14:paraId="384A247C" w14:textId="77777777" w:rsidR="00FC4F83" w:rsidRDefault="00FC4F83" w:rsidP="00E91534">
                      <w:r>
                        <w:t>AUSF</w:t>
                      </w:r>
                    </w:p>
                  </w:txbxContent>
                </v:textbox>
              </v:shape>
            </w:pict>
          </mc:Fallback>
        </mc:AlternateContent>
      </w:r>
      <w:r w:rsidRPr="00D80B2A">
        <w:rPr>
          <w:noProof/>
          <w:lang w:eastAsia="zh-CN"/>
        </w:rPr>
        <mc:AlternateContent>
          <mc:Choice Requires="wps">
            <w:drawing>
              <wp:anchor distT="0" distB="0" distL="114300" distR="114300" simplePos="0" relativeHeight="251669504" behindDoc="0" locked="0" layoutInCell="1" allowOverlap="1" wp14:anchorId="384A2417" wp14:editId="384A2418">
                <wp:simplePos x="0" y="0"/>
                <wp:positionH relativeFrom="column">
                  <wp:posOffset>3385185</wp:posOffset>
                </wp:positionH>
                <wp:positionV relativeFrom="paragraph">
                  <wp:posOffset>407035</wp:posOffset>
                </wp:positionV>
                <wp:extent cx="504825" cy="285750"/>
                <wp:effectExtent l="13335" t="6985" r="5715" b="1206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14:paraId="384A247D" w14:textId="77777777" w:rsidR="00FC4F83" w:rsidRDefault="00FC4F83" w:rsidP="00E91534">
                            <w:r>
                              <w:t>B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17" id="文本框 57" o:spid="_x0000_s1029" type="#_x0000_t202" style="position:absolute;margin-left:266.55pt;margin-top:32.05pt;width:39.75pt;height: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">
                <v:textbox>
                  <w:txbxContent>
                    <w:p w14:paraId="384A247D" w14:textId="77777777" w:rsidR="00FC4F83" w:rsidRDefault="00FC4F83" w:rsidP="00E91534">
                      <w:r>
                        <w:t>BSF</w:t>
                      </w:r>
                    </w:p>
                  </w:txbxContent>
                </v:textbox>
              </v:shape>
            </w:pict>
          </mc:Fallback>
        </mc:AlternateContent>
      </w:r>
      <w:r w:rsidRPr="00D80B2A">
        <w:rPr>
          <w:noProof/>
          <w:lang w:eastAsia="zh-CN"/>
        </w:rPr>
        <mc:AlternateContent>
          <mc:Choice Requires="wps">
            <w:drawing>
              <wp:anchor distT="0" distB="0" distL="114300" distR="114300" simplePos="0" relativeHeight="251670528" behindDoc="0" locked="0" layoutInCell="1" allowOverlap="1" wp14:anchorId="384A2419" wp14:editId="384A241A">
                <wp:simplePos x="0" y="0"/>
                <wp:positionH relativeFrom="column">
                  <wp:posOffset>4575810</wp:posOffset>
                </wp:positionH>
                <wp:positionV relativeFrom="paragraph">
                  <wp:posOffset>407035</wp:posOffset>
                </wp:positionV>
                <wp:extent cx="504825" cy="285750"/>
                <wp:effectExtent l="13335" t="6985" r="5715" b="1206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14:paraId="384A247E" w14:textId="77777777" w:rsidR="00FC4F83" w:rsidRDefault="00FC4F83" w:rsidP="00E91534">
                            <w: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19" id="文本框 56" o:spid="_x0000_s1030" type="#_x0000_t202" style="position:absolute;margin-left:360.3pt;margin-top:32.05pt;width:39.75pt;height: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">
                <v:textbox>
                  <w:txbxContent>
                    <w:p w14:paraId="384A247E" w14:textId="77777777" w:rsidR="00FC4F83" w:rsidRDefault="00FC4F83" w:rsidP="00E91534">
                      <w:r>
                        <w:t>ECS</w:t>
                      </w:r>
                    </w:p>
                  </w:txbxContent>
                </v:textbox>
              </v:shape>
            </w:pict>
          </mc:Fallback>
        </mc:AlternateContent>
      </w:r>
      <w:r w:rsidRPr="00D80B2A">
        <w:rPr>
          <w:noProof/>
          <w:lang w:eastAsia="zh-CN"/>
        </w:rPr>
        <mc:AlternateContent>
          <mc:Choice Requires="wps">
            <w:drawing>
              <wp:anchor distT="0" distB="0" distL="114300" distR="114300" simplePos="0" relativeHeight="251671552" behindDoc="0" locked="0" layoutInCell="1" allowOverlap="1" wp14:anchorId="384A241B" wp14:editId="384A241C">
                <wp:simplePos x="0" y="0"/>
                <wp:positionH relativeFrom="column">
                  <wp:posOffset>5585460</wp:posOffset>
                </wp:positionH>
                <wp:positionV relativeFrom="paragraph">
                  <wp:posOffset>407035</wp:posOffset>
                </wp:positionV>
                <wp:extent cx="504825" cy="285750"/>
                <wp:effectExtent l="13335" t="6985" r="5715" b="1206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14:paraId="384A247F" w14:textId="77777777" w:rsidR="00FC4F83" w:rsidRDefault="00FC4F83" w:rsidP="00E91534">
                            <w: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1B" id="文本框 55" o:spid="_x0000_s1031" type="#_x0000_t202" style="position:absolute;margin-left:439.8pt;margin-top:32.05pt;width:39.75pt;height: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">
                <v:textbox>
                  <w:txbxContent>
                    <w:p w14:paraId="384A247F" w14:textId="77777777" w:rsidR="00FC4F83" w:rsidRDefault="00FC4F83" w:rsidP="00E91534">
                      <w:r>
                        <w:t>EES</w:t>
                      </w:r>
                    </w:p>
                  </w:txbxContent>
                </v:textbox>
              </v:shape>
            </w:pict>
          </mc:Fallback>
        </mc:AlternateContent>
      </w:r>
      <w:r w:rsidRPr="00D80B2A">
        <w:rPr>
          <w:noProof/>
          <w:lang w:eastAsia="zh-CN"/>
        </w:rPr>
        <mc:AlternateContent>
          <mc:Choice Requires="wps">
            <w:drawing>
              <wp:anchor distT="0" distB="0" distL="114300" distR="114300" simplePos="0" relativeHeight="251672576" behindDoc="0" locked="0" layoutInCell="1" allowOverlap="1" wp14:anchorId="384A241D" wp14:editId="384A241E">
                <wp:simplePos x="0" y="0"/>
                <wp:positionH relativeFrom="column">
                  <wp:posOffset>3810</wp:posOffset>
                </wp:positionH>
                <wp:positionV relativeFrom="paragraph">
                  <wp:posOffset>692785</wp:posOffset>
                </wp:positionV>
                <wp:extent cx="9525" cy="6931025"/>
                <wp:effectExtent l="13335" t="6985" r="5715" b="5715"/>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A71F25" id="直接箭头连接符 54" o:spid="_x0000_s1026" type="#_x0000_t32" style="position:absolute;margin-left:.3pt;margin-top:54.55pt;width:.75pt;height:545.75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"/>
            </w:pict>
          </mc:Fallback>
        </mc:AlternateContent>
      </w:r>
      <w:r w:rsidRPr="00D80B2A">
        <w:rPr>
          <w:noProof/>
          <w:lang w:eastAsia="zh-CN"/>
        </w:rPr>
        <mc:AlternateContent>
          <mc:Choice Requires="wps">
            <w:drawing>
              <wp:anchor distT="0" distB="0" distL="114300" distR="114300" simplePos="0" relativeHeight="251673600" behindDoc="0" locked="0" layoutInCell="1" allowOverlap="1" wp14:anchorId="384A241F" wp14:editId="384A2420">
                <wp:simplePos x="0" y="0"/>
                <wp:positionH relativeFrom="column">
                  <wp:posOffset>1280160</wp:posOffset>
                </wp:positionH>
                <wp:positionV relativeFrom="paragraph">
                  <wp:posOffset>692785</wp:posOffset>
                </wp:positionV>
                <wp:extent cx="9525" cy="6931025"/>
                <wp:effectExtent l="13335" t="6985" r="5715" b="5715"/>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CF1C4B" id="直接箭头连接符 53" o:spid="_x0000_s1026" type="#_x0000_t32" style="position:absolute;margin-left:100.8pt;margin-top:54.55pt;width:.75pt;height:545.7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"/>
            </w:pict>
          </mc:Fallback>
        </mc:AlternateContent>
      </w:r>
      <w:r w:rsidRPr="00D80B2A">
        <w:rPr>
          <w:noProof/>
          <w:lang w:eastAsia="zh-CN"/>
        </w:rPr>
        <mc:AlternateContent>
          <mc:Choice Requires="wps">
            <w:drawing>
              <wp:anchor distT="0" distB="0" distL="114300" distR="114300" simplePos="0" relativeHeight="251674624" behindDoc="0" locked="0" layoutInCell="1" allowOverlap="1" wp14:anchorId="384A2421" wp14:editId="384A2422">
                <wp:simplePos x="0" y="0"/>
                <wp:positionH relativeFrom="column">
                  <wp:posOffset>2499360</wp:posOffset>
                </wp:positionH>
                <wp:positionV relativeFrom="paragraph">
                  <wp:posOffset>692785</wp:posOffset>
                </wp:positionV>
                <wp:extent cx="9525" cy="6989445"/>
                <wp:effectExtent l="13335" t="6985" r="5715" b="13970"/>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4E5E20" id="直接箭头连接符 52" o:spid="_x0000_s1026" type="#_x0000_t32" style="position:absolute;margin-left:196.8pt;margin-top:54.55pt;width:.75pt;height:550.3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"/>
            </w:pict>
          </mc:Fallback>
        </mc:AlternateContent>
      </w:r>
      <w:r w:rsidRPr="00D80B2A">
        <w:rPr>
          <w:noProof/>
          <w:lang w:eastAsia="zh-CN"/>
        </w:rPr>
        <mc:AlternateContent>
          <mc:Choice Requires="wps">
            <w:drawing>
              <wp:anchor distT="0" distB="0" distL="114300" distR="114300" simplePos="0" relativeHeight="251675648" behindDoc="0" locked="0" layoutInCell="1" allowOverlap="1" wp14:anchorId="384A2423" wp14:editId="384A2424">
                <wp:simplePos x="0" y="0"/>
                <wp:positionH relativeFrom="column">
                  <wp:posOffset>3632835</wp:posOffset>
                </wp:positionH>
                <wp:positionV relativeFrom="paragraph">
                  <wp:posOffset>692785</wp:posOffset>
                </wp:positionV>
                <wp:extent cx="9525" cy="6931025"/>
                <wp:effectExtent l="13335" t="6985" r="5715" b="5715"/>
                <wp:wrapNone/>
                <wp:docPr id="51" name="直接箭头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F5F048" id="直接箭头连接符 51" o:spid="_x0000_s1026" type="#_x0000_t32" style="position:absolute;margin-left:286.05pt;margin-top:54.55pt;width:.75pt;height:545.7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"/>
            </w:pict>
          </mc:Fallback>
        </mc:AlternateContent>
      </w:r>
      <w:r w:rsidRPr="00D80B2A">
        <w:rPr>
          <w:noProof/>
          <w:lang w:eastAsia="zh-CN"/>
        </w:rPr>
        <mc:AlternateContent>
          <mc:Choice Requires="wps">
            <w:drawing>
              <wp:anchor distT="0" distB="0" distL="114300" distR="114300" simplePos="0" relativeHeight="251676672" behindDoc="0" locked="0" layoutInCell="1" allowOverlap="1" wp14:anchorId="384A2425" wp14:editId="384A2426">
                <wp:simplePos x="0" y="0"/>
                <wp:positionH relativeFrom="column">
                  <wp:posOffset>4842510</wp:posOffset>
                </wp:positionH>
                <wp:positionV relativeFrom="paragraph">
                  <wp:posOffset>692785</wp:posOffset>
                </wp:positionV>
                <wp:extent cx="9525" cy="6931025"/>
                <wp:effectExtent l="13335" t="6985" r="5715" b="5715"/>
                <wp:wrapNone/>
                <wp:docPr id="50" name="直接箭头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526315" id="直接箭头连接符 50" o:spid="_x0000_s1026" type="#_x0000_t32" style="position:absolute;margin-left:381.3pt;margin-top:54.55pt;width:.75pt;height:545.7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"/>
            </w:pict>
          </mc:Fallback>
        </mc:AlternateContent>
      </w:r>
      <w:r w:rsidRPr="00D80B2A">
        <w:rPr>
          <w:noProof/>
          <w:lang w:eastAsia="zh-CN"/>
        </w:rPr>
        <mc:AlternateContent>
          <mc:Choice Requires="wps">
            <w:drawing>
              <wp:anchor distT="0" distB="0" distL="114300" distR="114300" simplePos="0" relativeHeight="251677696" behindDoc="0" locked="0" layoutInCell="1" allowOverlap="1" wp14:anchorId="384A2427" wp14:editId="384A2428">
                <wp:simplePos x="0" y="0"/>
                <wp:positionH relativeFrom="column">
                  <wp:posOffset>5823585</wp:posOffset>
                </wp:positionH>
                <wp:positionV relativeFrom="paragraph">
                  <wp:posOffset>692785</wp:posOffset>
                </wp:positionV>
                <wp:extent cx="9525" cy="6989445"/>
                <wp:effectExtent l="13335" t="6985" r="5715" b="13970"/>
                <wp:wrapNone/>
                <wp:docPr id="49" name="直接箭头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55DAB0" id="直接箭头连接符 49" o:spid="_x0000_s1026" type="#_x0000_t32" style="position:absolute;margin-left:458.55pt;margin-top:54.55pt;width:.75pt;height:550.35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"/>
            </w:pict>
          </mc:Fallback>
        </mc:AlternateContent>
      </w:r>
      <w:r w:rsidRPr="00D80B2A">
        <w:rPr>
          <w:noProof/>
          <w:lang w:eastAsia="zh-CN"/>
        </w:rPr>
        <mc:AlternateContent>
          <mc:Choice Requires="wps">
            <w:drawing>
              <wp:anchor distT="0" distB="0" distL="114300" distR="114300" simplePos="0" relativeHeight="251678720" behindDoc="0" locked="0" layoutInCell="1" allowOverlap="1" wp14:anchorId="384A2429" wp14:editId="384A242A">
                <wp:simplePos x="0" y="0"/>
                <wp:positionH relativeFrom="column">
                  <wp:posOffset>13335</wp:posOffset>
                </wp:positionH>
                <wp:positionV relativeFrom="paragraph">
                  <wp:posOffset>1306195</wp:posOffset>
                </wp:positionV>
                <wp:extent cx="2495550" cy="635"/>
                <wp:effectExtent l="22860" t="58420" r="15240" b="55245"/>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95550"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CE8A11" id="直接箭头连接符 48" o:spid="_x0000_s1026" type="#_x0000_t32" style="position:absolute;margin-left:1.05pt;margin-top:102.85pt;width:196.5pt;height:.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">
                <v:stroke startarrow="block" endarrow="block"/>
              </v:shape>
            </w:pict>
          </mc:Fallback>
        </mc:AlternateContent>
      </w:r>
      <w:r w:rsidRPr="00D80B2A">
        <w:rPr>
          <w:noProof/>
          <w:lang w:eastAsia="zh-CN"/>
        </w:rPr>
        <mc:AlternateContent>
          <mc:Choice Requires="wps">
            <w:drawing>
              <wp:anchor distT="0" distB="0" distL="114300" distR="114300" simplePos="0" relativeHeight="251679744" behindDoc="0" locked="0" layoutInCell="1" allowOverlap="1" wp14:anchorId="384A242B" wp14:editId="384A242C">
                <wp:simplePos x="0" y="0"/>
                <wp:positionH relativeFrom="column">
                  <wp:posOffset>683895</wp:posOffset>
                </wp:positionH>
                <wp:positionV relativeFrom="paragraph">
                  <wp:posOffset>1193800</wp:posOffset>
                </wp:positionV>
                <wp:extent cx="1520190" cy="228600"/>
                <wp:effectExtent l="0" t="3175" r="0" b="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019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A2480" w14:textId="77777777" w:rsidR="00FC4F83" w:rsidRDefault="00FC4F83" w:rsidP="00E91534">
                            <w:pPr>
                              <w:numPr>
                                <w:ilvl w:val="0"/>
                                <w:numId w:val="37"/>
                              </w:numPr>
                              <w:jc w:val="both"/>
                              <w:rPr>
                                <w:sz w:val="16"/>
                                <w:szCs w:val="16"/>
                              </w:rPr>
                            </w:pPr>
                            <w:r>
                              <w:rPr>
                                <w:sz w:val="16"/>
                                <w:szCs w:val="16"/>
                              </w:rPr>
                              <w:t>Primary authent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2B" id="文本框 47" o:spid="_x0000_s1032" type="#_x0000_t202" style="position:absolute;margin-left:53.85pt;margin-top:94pt;width:119.7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" stroked="f">
                <v:textbox>
                  <w:txbxContent>
                    <w:p w14:paraId="384A2480" w14:textId="77777777" w:rsidR="00FC4F83" w:rsidRDefault="00FC4F83" w:rsidP="00E91534">
                      <w:pPr>
                        <w:numPr>
                          <w:ilvl w:val="0"/>
                          <w:numId w:val="37"/>
                        </w:numPr>
                        <w:jc w:val="both"/>
                        <w:rPr>
                          <w:sz w:val="16"/>
                          <w:szCs w:val="16"/>
                        </w:rPr>
                      </w:pPr>
                      <w:r>
                        <w:rPr>
                          <w:sz w:val="16"/>
                          <w:szCs w:val="16"/>
                        </w:rPr>
                        <w:t>Primary authentication</w:t>
                      </w:r>
                    </w:p>
                  </w:txbxContent>
                </v:textbox>
              </v:shape>
            </w:pict>
          </mc:Fallback>
        </mc:AlternateContent>
      </w:r>
      <w:r w:rsidRPr="00D80B2A">
        <w:rPr>
          <w:noProof/>
          <w:lang w:eastAsia="zh-CN"/>
        </w:rPr>
        <mc:AlternateContent>
          <mc:Choice Requires="wps">
            <w:drawing>
              <wp:anchor distT="0" distB="0" distL="114300" distR="114300" simplePos="0" relativeHeight="251680768" behindDoc="0" locked="0" layoutInCell="1" allowOverlap="1" wp14:anchorId="384A242D" wp14:editId="384A242E">
                <wp:simplePos x="0" y="0"/>
                <wp:positionH relativeFrom="column">
                  <wp:posOffset>-186055</wp:posOffset>
                </wp:positionH>
                <wp:positionV relativeFrom="paragraph">
                  <wp:posOffset>2419985</wp:posOffset>
                </wp:positionV>
                <wp:extent cx="387985" cy="278130"/>
                <wp:effectExtent l="13970" t="10160" r="7620" b="6985"/>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14:paraId="384A2481" w14:textId="77777777" w:rsidR="00FC4F83" w:rsidRDefault="00FC4F83" w:rsidP="00E91534">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2D" id="文本框 46" o:spid="_x0000_s1033" type="#_x0000_t202" style="position:absolute;margin-left:-14.65pt;margin-top:190.55pt;width:30.55pt;height:21.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">
                <v:textbox>
                  <w:txbxContent>
                    <w:p w14:paraId="384A2481" w14:textId="77777777" w:rsidR="00FC4F83" w:rsidRDefault="00FC4F83" w:rsidP="00E91534">
                      <w:r>
                        <w:rPr>
                          <w:sz w:val="14"/>
                          <w:szCs w:val="14"/>
                        </w:rPr>
                        <w:t>K</w:t>
                      </w:r>
                      <w:r>
                        <w:rPr>
                          <w:sz w:val="16"/>
                          <w:szCs w:val="16"/>
                          <w:vertAlign w:val="subscript"/>
                        </w:rPr>
                        <w:t>ECS</w:t>
                      </w:r>
                    </w:p>
                  </w:txbxContent>
                </v:textbox>
              </v:shape>
            </w:pict>
          </mc:Fallback>
        </mc:AlternateContent>
      </w:r>
      <w:r w:rsidRPr="00D80B2A">
        <w:rPr>
          <w:noProof/>
          <w:lang w:eastAsia="zh-CN"/>
        </w:rPr>
        <mc:AlternateContent>
          <mc:Choice Requires="wps">
            <w:drawing>
              <wp:anchor distT="0" distB="0" distL="114300" distR="114300" simplePos="0" relativeHeight="251681792" behindDoc="0" locked="0" layoutInCell="1" allowOverlap="1" wp14:anchorId="384A242F" wp14:editId="384A2430">
                <wp:simplePos x="0" y="0"/>
                <wp:positionH relativeFrom="column">
                  <wp:posOffset>4575810</wp:posOffset>
                </wp:positionH>
                <wp:positionV relativeFrom="paragraph">
                  <wp:posOffset>2419985</wp:posOffset>
                </wp:positionV>
                <wp:extent cx="387985" cy="278130"/>
                <wp:effectExtent l="13335" t="10160" r="8255" b="6985"/>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14:paraId="384A2482" w14:textId="77777777" w:rsidR="00FC4F83" w:rsidRDefault="00FC4F83" w:rsidP="00E91534">
                            <w:pPr>
                              <w:rPr>
                                <w:sz w:val="16"/>
                                <w:szCs w:val="16"/>
                              </w:rPr>
                            </w:pPr>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2F" id="文本框 45" o:spid="_x0000_s1034" type="#_x0000_t202" style="position:absolute;margin-left:360.3pt;margin-top:190.55pt;width:30.55pt;height:21.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">
                <v:textbox>
                  <w:txbxContent>
                    <w:p w14:paraId="384A2482" w14:textId="77777777" w:rsidR="00FC4F83" w:rsidRDefault="00FC4F83" w:rsidP="00E91534">
                      <w:pPr>
                        <w:rPr>
                          <w:sz w:val="16"/>
                          <w:szCs w:val="16"/>
                        </w:rPr>
                      </w:pPr>
                      <w:r>
                        <w:rPr>
                          <w:sz w:val="14"/>
                          <w:szCs w:val="14"/>
                        </w:rPr>
                        <w:t>K</w:t>
                      </w:r>
                      <w:r>
                        <w:rPr>
                          <w:sz w:val="16"/>
                          <w:szCs w:val="16"/>
                          <w:vertAlign w:val="subscript"/>
                        </w:rPr>
                        <w:t>ECS</w:t>
                      </w:r>
                    </w:p>
                  </w:txbxContent>
                </v:textbox>
              </v:shape>
            </w:pict>
          </mc:Fallback>
        </mc:AlternateContent>
      </w:r>
      <w:r w:rsidRPr="00D80B2A">
        <w:rPr>
          <w:noProof/>
          <w:lang w:eastAsia="zh-CN"/>
        </w:rPr>
        <mc:AlternateContent>
          <mc:Choice Requires="wps">
            <w:drawing>
              <wp:anchor distT="0" distB="0" distL="114300" distR="114300" simplePos="0" relativeHeight="251682816" behindDoc="0" locked="0" layoutInCell="1" allowOverlap="1" wp14:anchorId="384A2431" wp14:editId="384A2432">
                <wp:simplePos x="0" y="0"/>
                <wp:positionH relativeFrom="column">
                  <wp:posOffset>67310</wp:posOffset>
                </wp:positionH>
                <wp:positionV relativeFrom="paragraph">
                  <wp:posOffset>2964180</wp:posOffset>
                </wp:positionV>
                <wp:extent cx="4775200" cy="0"/>
                <wp:effectExtent l="19685" t="59055" r="15240" b="5524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752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C08990" id="直接箭头连接符 44" o:spid="_x0000_s1026" type="#_x0000_t32" style="position:absolute;margin-left:5.3pt;margin-top:233.4pt;width:376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">
                <v:stroke startarrow="block" endarrow="block"/>
              </v:shape>
            </w:pict>
          </mc:Fallback>
        </mc:AlternateContent>
      </w:r>
      <w:r w:rsidRPr="00D80B2A">
        <w:rPr>
          <w:noProof/>
          <w:lang w:eastAsia="zh-CN"/>
        </w:rPr>
        <mc:AlternateContent>
          <mc:Choice Requires="wps">
            <w:drawing>
              <wp:anchor distT="0" distB="0" distL="114300" distR="114300" simplePos="0" relativeHeight="251683840" behindDoc="0" locked="0" layoutInCell="1" allowOverlap="1" wp14:anchorId="384A2433" wp14:editId="384A2434">
                <wp:simplePos x="0" y="0"/>
                <wp:positionH relativeFrom="column">
                  <wp:posOffset>1683385</wp:posOffset>
                </wp:positionH>
                <wp:positionV relativeFrom="paragraph">
                  <wp:posOffset>2867660</wp:posOffset>
                </wp:positionV>
                <wp:extent cx="1414780" cy="290830"/>
                <wp:effectExtent l="0" t="635" r="0" b="3810"/>
                <wp:wrapNone/>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478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A2483" w14:textId="77777777" w:rsidR="00FC4F83" w:rsidRDefault="00FC4F83" w:rsidP="00E91534">
                            <w:pPr>
                              <w:rPr>
                                <w:sz w:val="16"/>
                                <w:szCs w:val="16"/>
                              </w:rPr>
                            </w:pPr>
                            <w:r>
                              <w:rPr>
                                <w:sz w:val="16"/>
                                <w:szCs w:val="16"/>
                                <w:lang w:val="en-US"/>
                              </w:rPr>
                              <w:t xml:space="preserve">5a. TLS based on </w:t>
                            </w:r>
                            <w:r>
                              <w:rPr>
                                <w:sz w:val="16"/>
                                <w:szCs w:val="16"/>
                              </w:rPr>
                              <w:t>K</w:t>
                            </w:r>
                            <w:r>
                              <w:rPr>
                                <w:sz w:val="16"/>
                                <w:szCs w:val="16"/>
                                <w:vertAlign w:val="subscript"/>
                              </w:rPr>
                              <w:t>ECS</w:t>
                            </w:r>
                          </w:p>
                          <w:p w14:paraId="384A2484" w14:textId="77777777"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33" id="文本框 43" o:spid="_x0000_s1035" type="#_x0000_t202" style="position:absolute;margin-left:132.55pt;margin-top:225.8pt;width:111.4pt;height:22.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" stroked="f">
                <v:textbox>
                  <w:txbxContent>
                    <w:p w14:paraId="384A2483" w14:textId="77777777" w:rsidR="00FC4F83" w:rsidRDefault="00FC4F83" w:rsidP="00E91534">
                      <w:pPr>
                        <w:rPr>
                          <w:sz w:val="16"/>
                          <w:szCs w:val="16"/>
                        </w:rPr>
                      </w:pPr>
                      <w:r>
                        <w:rPr>
                          <w:sz w:val="16"/>
                          <w:szCs w:val="16"/>
                          <w:lang w:val="en-US"/>
                        </w:rPr>
                        <w:t xml:space="preserve">5a. TLS based on </w:t>
                      </w:r>
                      <w:r>
                        <w:rPr>
                          <w:sz w:val="16"/>
                          <w:szCs w:val="16"/>
                        </w:rPr>
                        <w:t>K</w:t>
                      </w:r>
                      <w:r>
                        <w:rPr>
                          <w:sz w:val="16"/>
                          <w:szCs w:val="16"/>
                          <w:vertAlign w:val="subscript"/>
                        </w:rPr>
                        <w:t>ECS</w:t>
                      </w:r>
                    </w:p>
                    <w:p w14:paraId="384A2484" w14:textId="77777777" w:rsidR="00FC4F83" w:rsidRDefault="00FC4F83" w:rsidP="00E91534">
                      <w:pPr>
                        <w:jc w:val="both"/>
                        <w:rPr>
                          <w:sz w:val="14"/>
                          <w:szCs w:val="14"/>
                          <w:lang w:val="en-US"/>
                        </w:rPr>
                      </w:pPr>
                    </w:p>
                  </w:txbxContent>
                </v:textbox>
              </v:shape>
            </w:pict>
          </mc:Fallback>
        </mc:AlternateContent>
      </w:r>
      <w:r w:rsidRPr="00D80B2A">
        <w:rPr>
          <w:noProof/>
          <w:lang w:eastAsia="zh-CN"/>
        </w:rPr>
        <mc:AlternateContent>
          <mc:Choice Requires="wps">
            <w:drawing>
              <wp:anchor distT="0" distB="0" distL="114300" distR="114300" simplePos="0" relativeHeight="251684864" behindDoc="0" locked="0" layoutInCell="1" allowOverlap="1" wp14:anchorId="384A2435" wp14:editId="384A2436">
                <wp:simplePos x="0" y="0"/>
                <wp:positionH relativeFrom="column">
                  <wp:posOffset>1280160</wp:posOffset>
                </wp:positionH>
                <wp:positionV relativeFrom="paragraph">
                  <wp:posOffset>3366770</wp:posOffset>
                </wp:positionV>
                <wp:extent cx="3508375" cy="635"/>
                <wp:effectExtent l="22860" t="61595" r="21590" b="61595"/>
                <wp:wrapNone/>
                <wp:docPr id="4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83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DC3AE4" id="直接箭头连接符 42" o:spid="_x0000_s1026" type="#_x0000_t32" style="position:absolute;margin-left:100.8pt;margin-top:265.1pt;width:276.25pt;height:.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">
                <v:stroke startarrow="block" endarrow="block"/>
              </v:shape>
            </w:pict>
          </mc:Fallback>
        </mc:AlternateContent>
      </w:r>
      <w:r w:rsidRPr="00D80B2A">
        <w:rPr>
          <w:noProof/>
          <w:lang w:eastAsia="zh-CN"/>
        </w:rPr>
        <mc:AlternateContent>
          <mc:Choice Requires="wps">
            <w:drawing>
              <wp:anchor distT="0" distB="0" distL="114300" distR="114300" simplePos="0" relativeHeight="251685888" behindDoc="0" locked="0" layoutInCell="1" allowOverlap="1" wp14:anchorId="384A2437" wp14:editId="384A2438">
                <wp:simplePos x="0" y="0"/>
                <wp:positionH relativeFrom="column">
                  <wp:posOffset>2566035</wp:posOffset>
                </wp:positionH>
                <wp:positionV relativeFrom="paragraph">
                  <wp:posOffset>3227705</wp:posOffset>
                </wp:positionV>
                <wp:extent cx="1365885" cy="290830"/>
                <wp:effectExtent l="3810" t="0" r="1905" b="0"/>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A2485" w14:textId="77777777" w:rsidR="00FC4F83" w:rsidRDefault="00FC4F83" w:rsidP="00E91534">
                            <w:pPr>
                              <w:rPr>
                                <w:sz w:val="16"/>
                                <w:szCs w:val="16"/>
                              </w:rPr>
                            </w:pPr>
                            <w:r>
                              <w:rPr>
                                <w:sz w:val="16"/>
                                <w:szCs w:val="16"/>
                                <w:lang w:val="en-US"/>
                              </w:rPr>
                              <w:t>5. SBI interface protection</w:t>
                            </w:r>
                          </w:p>
                          <w:p w14:paraId="384A2486" w14:textId="77777777"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37" id="文本框 41" o:spid="_x0000_s1036" type="#_x0000_t202" style="position:absolute;margin-left:202.05pt;margin-top:254.15pt;width:107.55pt;height:22.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" stroked="f">
                <v:textbox>
                  <w:txbxContent>
                    <w:p w14:paraId="384A2485" w14:textId="77777777" w:rsidR="00FC4F83" w:rsidRDefault="00FC4F83" w:rsidP="00E91534">
                      <w:pPr>
                        <w:rPr>
                          <w:sz w:val="16"/>
                          <w:szCs w:val="16"/>
                        </w:rPr>
                      </w:pPr>
                      <w:r>
                        <w:rPr>
                          <w:sz w:val="16"/>
                          <w:szCs w:val="16"/>
                          <w:lang w:val="en-US"/>
                        </w:rPr>
                        <w:t>5. SBI interface protection</w:t>
                      </w:r>
                    </w:p>
                    <w:p w14:paraId="384A2486" w14:textId="77777777" w:rsidR="00FC4F83" w:rsidRDefault="00FC4F83" w:rsidP="00E91534">
                      <w:pPr>
                        <w:jc w:val="both"/>
                        <w:rPr>
                          <w:sz w:val="14"/>
                          <w:szCs w:val="14"/>
                          <w:lang w:val="en-US"/>
                        </w:rPr>
                      </w:pPr>
                    </w:p>
                  </w:txbxContent>
                </v:textbox>
              </v:shape>
            </w:pict>
          </mc:Fallback>
        </mc:AlternateContent>
      </w:r>
      <w:r w:rsidRPr="00D80B2A">
        <w:rPr>
          <w:noProof/>
          <w:lang w:eastAsia="zh-CN"/>
        </w:rPr>
        <mc:AlternateContent>
          <mc:Choice Requires="wps">
            <w:drawing>
              <wp:anchor distT="0" distB="0" distL="114300" distR="114300" simplePos="0" relativeHeight="251686912" behindDoc="0" locked="0" layoutInCell="1" allowOverlap="1" wp14:anchorId="384A2439" wp14:editId="384A243A">
                <wp:simplePos x="0" y="0"/>
                <wp:positionH relativeFrom="column">
                  <wp:posOffset>3810</wp:posOffset>
                </wp:positionH>
                <wp:positionV relativeFrom="paragraph">
                  <wp:posOffset>1609725</wp:posOffset>
                </wp:positionV>
                <wp:extent cx="1285875" cy="635"/>
                <wp:effectExtent l="22860" t="57150" r="15240" b="56515"/>
                <wp:wrapNone/>
                <wp:docPr id="40"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4D7D07" id="直接箭头连接符 40" o:spid="_x0000_s1026" type="#_x0000_t32" style="position:absolute;margin-left:.3pt;margin-top:126.75pt;width:101.25pt;height:.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">
                <v:stroke startarrow="block" endarrow="block"/>
              </v:shape>
            </w:pict>
          </mc:Fallback>
        </mc:AlternateContent>
      </w:r>
      <w:r w:rsidRPr="00D80B2A">
        <w:rPr>
          <w:noProof/>
          <w:lang w:eastAsia="zh-CN"/>
        </w:rPr>
        <mc:AlternateContent>
          <mc:Choice Requires="wps">
            <w:drawing>
              <wp:anchor distT="0" distB="0" distL="114300" distR="114300" simplePos="0" relativeHeight="251687936" behindDoc="0" locked="0" layoutInCell="1" allowOverlap="1" wp14:anchorId="384A243B" wp14:editId="384A243C">
                <wp:simplePos x="0" y="0"/>
                <wp:positionH relativeFrom="column">
                  <wp:posOffset>154940</wp:posOffset>
                </wp:positionH>
                <wp:positionV relativeFrom="paragraph">
                  <wp:posOffset>1422400</wp:posOffset>
                </wp:positionV>
                <wp:extent cx="887095" cy="380365"/>
                <wp:effectExtent l="2540" t="3175" r="0" b="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7095" cy="380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A2487" w14:textId="77777777" w:rsidR="00FC4F83" w:rsidRDefault="00FC4F83" w:rsidP="00E91534">
                            <w:pPr>
                              <w:rPr>
                                <w:sz w:val="16"/>
                                <w:szCs w:val="16"/>
                              </w:rPr>
                            </w:pPr>
                            <w:r>
                              <w:rPr>
                                <w:sz w:val="16"/>
                                <w:szCs w:val="16"/>
                              </w:rPr>
                              <w:t>3. NAS security establish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3B" id="文本框 39" o:spid="_x0000_s1037" type="#_x0000_t202" style="position:absolute;margin-left:12.2pt;margin-top:112pt;width:69.85pt;height:29.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" stroked="f">
                <v:textbox>
                  <w:txbxContent>
                    <w:p w14:paraId="384A2487" w14:textId="77777777" w:rsidR="00FC4F83" w:rsidRDefault="00FC4F83" w:rsidP="00E91534">
                      <w:pPr>
                        <w:rPr>
                          <w:sz w:val="16"/>
                          <w:szCs w:val="16"/>
                        </w:rPr>
                      </w:pPr>
                      <w:r>
                        <w:rPr>
                          <w:sz w:val="16"/>
                          <w:szCs w:val="16"/>
                        </w:rPr>
                        <w:t>3. NAS security established</w:t>
                      </w:r>
                    </w:p>
                  </w:txbxContent>
                </v:textbox>
              </v:shape>
            </w:pict>
          </mc:Fallback>
        </mc:AlternateContent>
      </w:r>
      <w:r w:rsidRPr="00D80B2A">
        <w:rPr>
          <w:noProof/>
          <w:lang w:eastAsia="zh-CN"/>
        </w:rPr>
        <mc:AlternateContent>
          <mc:Choice Requires="wps">
            <w:drawing>
              <wp:anchor distT="0" distB="0" distL="114300" distR="114300" simplePos="0" relativeHeight="251688960" behindDoc="0" locked="0" layoutInCell="1" allowOverlap="1" wp14:anchorId="384A243D" wp14:editId="384A243E">
                <wp:simplePos x="0" y="0"/>
                <wp:positionH relativeFrom="column">
                  <wp:posOffset>13335</wp:posOffset>
                </wp:positionH>
                <wp:positionV relativeFrom="paragraph">
                  <wp:posOffset>3366135</wp:posOffset>
                </wp:positionV>
                <wp:extent cx="1285875" cy="635"/>
                <wp:effectExtent l="22860" t="60960" r="15240" b="52705"/>
                <wp:wrapNone/>
                <wp:docPr id="38"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03D07B" id="直接箭头连接符 38" o:spid="_x0000_s1026" type="#_x0000_t32" style="position:absolute;margin-left:1.05pt;margin-top:265.05pt;width:101.25pt;height:.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">
                <v:stroke startarrow="block" endarrow="block"/>
              </v:shape>
            </w:pict>
          </mc:Fallback>
        </mc:AlternateContent>
      </w:r>
      <w:r w:rsidRPr="00D80B2A">
        <w:rPr>
          <w:noProof/>
          <w:lang w:eastAsia="zh-CN"/>
        </w:rPr>
        <mc:AlternateContent>
          <mc:Choice Requires="wps">
            <w:drawing>
              <wp:anchor distT="0" distB="0" distL="114300" distR="114300" simplePos="0" relativeHeight="251689984" behindDoc="0" locked="0" layoutInCell="1" allowOverlap="1" wp14:anchorId="384A243F" wp14:editId="384A2440">
                <wp:simplePos x="0" y="0"/>
                <wp:positionH relativeFrom="column">
                  <wp:posOffset>154940</wp:posOffset>
                </wp:positionH>
                <wp:positionV relativeFrom="paragraph">
                  <wp:posOffset>3227705</wp:posOffset>
                </wp:positionV>
                <wp:extent cx="1039495" cy="267970"/>
                <wp:effectExtent l="2540" t="0" r="0" b="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9495" cy="267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A2488" w14:textId="77777777" w:rsidR="00FC4F83" w:rsidRDefault="00FC4F83" w:rsidP="00E91534">
                            <w:pPr>
                              <w:rPr>
                                <w:sz w:val="16"/>
                                <w:szCs w:val="16"/>
                              </w:rPr>
                            </w:pPr>
                            <w:r>
                              <w:rPr>
                                <w:sz w:val="16"/>
                                <w:szCs w:val="16"/>
                              </w:rPr>
                              <w:t>5b. NAS prot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3F" id="文本框 37" o:spid="_x0000_s1038" type="#_x0000_t202" style="position:absolute;margin-left:12.2pt;margin-top:254.15pt;width:81.85pt;height:21.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" stroked="f">
                <v:textbox>
                  <w:txbxContent>
                    <w:p w14:paraId="384A2488" w14:textId="77777777" w:rsidR="00FC4F83" w:rsidRDefault="00FC4F83" w:rsidP="00E91534">
                      <w:pPr>
                        <w:rPr>
                          <w:sz w:val="16"/>
                          <w:szCs w:val="16"/>
                        </w:rPr>
                      </w:pPr>
                      <w:r>
                        <w:rPr>
                          <w:sz w:val="16"/>
                          <w:szCs w:val="16"/>
                        </w:rPr>
                        <w:t>5b. NAS protection</w:t>
                      </w:r>
                    </w:p>
                  </w:txbxContent>
                </v:textbox>
              </v:shape>
            </w:pict>
          </mc:Fallback>
        </mc:AlternateContent>
      </w:r>
      <w:r w:rsidRPr="00D80B2A">
        <w:rPr>
          <w:noProof/>
          <w:lang w:eastAsia="zh-CN"/>
        </w:rPr>
        <mc:AlternateContent>
          <mc:Choice Requires="wps">
            <w:drawing>
              <wp:anchor distT="0" distB="0" distL="114300" distR="114300" simplePos="0" relativeHeight="251691008" behindDoc="0" locked="0" layoutInCell="1" allowOverlap="1" wp14:anchorId="384A2441" wp14:editId="384A2442">
                <wp:simplePos x="0" y="0"/>
                <wp:positionH relativeFrom="column">
                  <wp:posOffset>13335</wp:posOffset>
                </wp:positionH>
                <wp:positionV relativeFrom="paragraph">
                  <wp:posOffset>3893185</wp:posOffset>
                </wp:positionV>
                <wp:extent cx="4829175" cy="635"/>
                <wp:effectExtent l="22860" t="54610" r="15240" b="59055"/>
                <wp:wrapNone/>
                <wp:docPr id="36"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291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5D7B30" id="直接箭头连接符 36" o:spid="_x0000_s1026" type="#_x0000_t32" style="position:absolute;margin-left:1.05pt;margin-top:306.55pt;width:380.25pt;height:.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">
                <v:stroke startarrow="block" endarrow="block"/>
              </v:shape>
            </w:pict>
          </mc:Fallback>
        </mc:AlternateContent>
      </w:r>
      <w:r w:rsidRPr="00D80B2A">
        <w:rPr>
          <w:noProof/>
          <w:lang w:eastAsia="zh-CN"/>
        </w:rPr>
        <mc:AlternateContent>
          <mc:Choice Requires="wps">
            <w:drawing>
              <wp:anchor distT="0" distB="0" distL="114300" distR="114300" simplePos="0" relativeHeight="251692032" behindDoc="0" locked="0" layoutInCell="1" allowOverlap="1" wp14:anchorId="384A2443" wp14:editId="384A2444">
                <wp:simplePos x="0" y="0"/>
                <wp:positionH relativeFrom="column">
                  <wp:posOffset>1629410</wp:posOffset>
                </wp:positionH>
                <wp:positionV relativeFrom="paragraph">
                  <wp:posOffset>3796665</wp:posOffset>
                </wp:positionV>
                <wp:extent cx="1184275" cy="290830"/>
                <wp:effectExtent l="635" t="0" r="0" b="0"/>
                <wp:wrapNone/>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427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A2489" w14:textId="77777777" w:rsidR="00FC4F83" w:rsidRDefault="00FC4F83" w:rsidP="00E91534">
                            <w:pPr>
                              <w:rPr>
                                <w:sz w:val="16"/>
                                <w:szCs w:val="16"/>
                              </w:rPr>
                            </w:pPr>
                            <w:r>
                              <w:rPr>
                                <w:sz w:val="16"/>
                                <w:szCs w:val="16"/>
                                <w:lang w:val="en-US"/>
                              </w:rPr>
                              <w:t>6. Provisioning request</w:t>
                            </w:r>
                          </w:p>
                          <w:p w14:paraId="384A248A" w14:textId="77777777"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43" id="文本框 35" o:spid="_x0000_s1039" type="#_x0000_t202" style="position:absolute;margin-left:128.3pt;margin-top:298.95pt;width:93.25pt;height:22.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" stroked="f">
                <v:textbox>
                  <w:txbxContent>
                    <w:p w14:paraId="384A2489" w14:textId="77777777" w:rsidR="00FC4F83" w:rsidRDefault="00FC4F83" w:rsidP="00E91534">
                      <w:pPr>
                        <w:rPr>
                          <w:sz w:val="16"/>
                          <w:szCs w:val="16"/>
                        </w:rPr>
                      </w:pPr>
                      <w:r>
                        <w:rPr>
                          <w:sz w:val="16"/>
                          <w:szCs w:val="16"/>
                          <w:lang w:val="en-US"/>
                        </w:rPr>
                        <w:t>6. Provisioning request</w:t>
                      </w:r>
                    </w:p>
                    <w:p w14:paraId="384A248A" w14:textId="77777777" w:rsidR="00FC4F83" w:rsidRDefault="00FC4F83" w:rsidP="00E91534">
                      <w:pPr>
                        <w:jc w:val="both"/>
                        <w:rPr>
                          <w:sz w:val="14"/>
                          <w:szCs w:val="14"/>
                          <w:lang w:val="en-US"/>
                        </w:rPr>
                      </w:pPr>
                    </w:p>
                  </w:txbxContent>
                </v:textbox>
              </v:shape>
            </w:pict>
          </mc:Fallback>
        </mc:AlternateContent>
      </w:r>
      <w:r w:rsidRPr="00D80B2A">
        <w:rPr>
          <w:noProof/>
          <w:lang w:eastAsia="zh-CN"/>
        </w:rPr>
        <mc:AlternateContent>
          <mc:Choice Requires="wps">
            <w:drawing>
              <wp:anchor distT="0" distB="0" distL="114300" distR="114300" simplePos="0" relativeHeight="251693056" behindDoc="0" locked="0" layoutInCell="1" allowOverlap="1" wp14:anchorId="384A2445" wp14:editId="384A2446">
                <wp:simplePos x="0" y="0"/>
                <wp:positionH relativeFrom="column">
                  <wp:posOffset>4241800</wp:posOffset>
                </wp:positionH>
                <wp:positionV relativeFrom="paragraph">
                  <wp:posOffset>4017010</wp:posOffset>
                </wp:positionV>
                <wp:extent cx="1102995" cy="264160"/>
                <wp:effectExtent l="12700" t="6985" r="8255" b="508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264160"/>
                        </a:xfrm>
                        <a:prstGeom prst="rect">
                          <a:avLst/>
                        </a:prstGeom>
                        <a:solidFill>
                          <a:srgbClr val="FFFFFF"/>
                        </a:solidFill>
                        <a:ln w="9525">
                          <a:solidFill>
                            <a:srgbClr val="000000"/>
                          </a:solidFill>
                          <a:miter lim="800000"/>
                          <a:headEnd/>
                          <a:tailEnd/>
                        </a:ln>
                      </wps:spPr>
                      <wps:txbx>
                        <w:txbxContent>
                          <w:p w14:paraId="384A248B" w14:textId="77777777" w:rsidR="00FC4F83" w:rsidRDefault="00FC4F83" w:rsidP="00E91534">
                            <w:pPr>
                              <w:rPr>
                                <w:sz w:val="16"/>
                                <w:szCs w:val="16"/>
                              </w:rPr>
                            </w:pPr>
                            <w:r>
                              <w:rPr>
                                <w:sz w:val="16"/>
                                <w:szCs w:val="16"/>
                              </w:rPr>
                              <w:t>7.  Token gene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45" id="文本框 34" o:spid="_x0000_s1040" type="#_x0000_t202" style="position:absolute;margin-left:334pt;margin-top:316.3pt;width:86.85pt;height:20.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">
                <v:textbox>
                  <w:txbxContent>
                    <w:p w14:paraId="384A248B" w14:textId="77777777" w:rsidR="00FC4F83" w:rsidRDefault="00FC4F83" w:rsidP="00E91534">
                      <w:pPr>
                        <w:rPr>
                          <w:sz w:val="16"/>
                          <w:szCs w:val="16"/>
                        </w:rPr>
                      </w:pPr>
                      <w:r>
                        <w:rPr>
                          <w:sz w:val="16"/>
                          <w:szCs w:val="16"/>
                        </w:rPr>
                        <w:t>7.  Token generation</w:t>
                      </w:r>
                    </w:p>
                  </w:txbxContent>
                </v:textbox>
              </v:shape>
            </w:pict>
          </mc:Fallback>
        </mc:AlternateContent>
      </w:r>
      <w:r w:rsidRPr="00D80B2A">
        <w:rPr>
          <w:noProof/>
          <w:lang w:eastAsia="zh-CN"/>
        </w:rPr>
        <mc:AlternateContent>
          <mc:Choice Requires="wps">
            <w:drawing>
              <wp:anchor distT="0" distB="0" distL="114300" distR="114300" simplePos="0" relativeHeight="251694080" behindDoc="0" locked="0" layoutInCell="1" allowOverlap="1" wp14:anchorId="384A2447" wp14:editId="384A2448">
                <wp:simplePos x="0" y="0"/>
                <wp:positionH relativeFrom="column">
                  <wp:posOffset>76835</wp:posOffset>
                </wp:positionH>
                <wp:positionV relativeFrom="paragraph">
                  <wp:posOffset>4566285</wp:posOffset>
                </wp:positionV>
                <wp:extent cx="4765675" cy="0"/>
                <wp:effectExtent l="19685" t="60960" r="15240" b="53340"/>
                <wp:wrapNone/>
                <wp:docPr id="33" name="直接箭头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5675"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E3DF17" id="直接箭头连接符 33" o:spid="_x0000_s1026" type="#_x0000_t32" style="position:absolute;margin-left:6.05pt;margin-top:359.55pt;width:375.2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">
                <v:stroke startarrow="block" endarrow="block"/>
              </v:shape>
            </w:pict>
          </mc:Fallback>
        </mc:AlternateContent>
      </w:r>
      <w:r w:rsidRPr="00D80B2A">
        <w:rPr>
          <w:noProof/>
          <w:lang w:eastAsia="zh-CN"/>
        </w:rPr>
        <mc:AlternateContent>
          <mc:Choice Requires="wps">
            <w:drawing>
              <wp:anchor distT="0" distB="0" distL="114300" distR="114300" simplePos="0" relativeHeight="251695104" behindDoc="0" locked="0" layoutInCell="1" allowOverlap="1" wp14:anchorId="384A2449" wp14:editId="384A244A">
                <wp:simplePos x="0" y="0"/>
                <wp:positionH relativeFrom="column">
                  <wp:posOffset>1476375</wp:posOffset>
                </wp:positionH>
                <wp:positionV relativeFrom="paragraph">
                  <wp:posOffset>4469765</wp:posOffset>
                </wp:positionV>
                <wp:extent cx="1717040" cy="290830"/>
                <wp:effectExtent l="0" t="2540" r="0" b="1905"/>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704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A248C" w14:textId="77777777" w:rsidR="00FC4F83" w:rsidRDefault="00FC4F83" w:rsidP="00E91534">
                            <w:pPr>
                              <w:rPr>
                                <w:sz w:val="16"/>
                                <w:szCs w:val="16"/>
                              </w:rPr>
                            </w:pPr>
                            <w:r>
                              <w:rPr>
                                <w:sz w:val="16"/>
                                <w:szCs w:val="16"/>
                                <w:lang w:val="en-US"/>
                              </w:rPr>
                              <w:t>8. Provisioning response (Token)</w:t>
                            </w:r>
                          </w:p>
                          <w:p w14:paraId="384A248D" w14:textId="77777777"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49" id="文本框 32" o:spid="_x0000_s1041" type="#_x0000_t202" style="position:absolute;margin-left:116.25pt;margin-top:351.95pt;width:135.2pt;height:22.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" stroked="f">
                <v:textbox>
                  <w:txbxContent>
                    <w:p w14:paraId="384A248C" w14:textId="77777777" w:rsidR="00FC4F83" w:rsidRDefault="00FC4F83" w:rsidP="00E91534">
                      <w:pPr>
                        <w:rPr>
                          <w:sz w:val="16"/>
                          <w:szCs w:val="16"/>
                        </w:rPr>
                      </w:pPr>
                      <w:r>
                        <w:rPr>
                          <w:sz w:val="16"/>
                          <w:szCs w:val="16"/>
                          <w:lang w:val="en-US"/>
                        </w:rPr>
                        <w:t>8. Provisioning response (Token)</w:t>
                      </w:r>
                    </w:p>
                    <w:p w14:paraId="384A248D" w14:textId="77777777" w:rsidR="00FC4F83" w:rsidRDefault="00FC4F83" w:rsidP="00E91534">
                      <w:pPr>
                        <w:jc w:val="both"/>
                        <w:rPr>
                          <w:sz w:val="14"/>
                          <w:szCs w:val="14"/>
                          <w:lang w:val="en-US"/>
                        </w:rPr>
                      </w:pPr>
                    </w:p>
                  </w:txbxContent>
                </v:textbox>
              </v:shape>
            </w:pict>
          </mc:Fallback>
        </mc:AlternateContent>
      </w:r>
      <w:r w:rsidRPr="00D80B2A">
        <w:rPr>
          <w:noProof/>
          <w:lang w:eastAsia="zh-CN"/>
        </w:rPr>
        <mc:AlternateContent>
          <mc:Choice Requires="wps">
            <w:drawing>
              <wp:anchor distT="0" distB="0" distL="114300" distR="114300" simplePos="0" relativeHeight="251696128" behindDoc="0" locked="0" layoutInCell="1" allowOverlap="1" wp14:anchorId="384A244B" wp14:editId="384A244C">
                <wp:simplePos x="0" y="0"/>
                <wp:positionH relativeFrom="column">
                  <wp:posOffset>-186055</wp:posOffset>
                </wp:positionH>
                <wp:positionV relativeFrom="paragraph">
                  <wp:posOffset>4859020</wp:posOffset>
                </wp:positionV>
                <wp:extent cx="6064250" cy="255905"/>
                <wp:effectExtent l="13970" t="10795" r="8255" b="9525"/>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4250" cy="255905"/>
                        </a:xfrm>
                        <a:prstGeom prst="rect">
                          <a:avLst/>
                        </a:prstGeom>
                        <a:solidFill>
                          <a:srgbClr val="FFFFFF"/>
                        </a:solidFill>
                        <a:ln w="9525">
                          <a:solidFill>
                            <a:srgbClr val="000000"/>
                          </a:solidFill>
                          <a:miter lim="800000"/>
                          <a:headEnd/>
                          <a:tailEnd/>
                        </a:ln>
                      </wps:spPr>
                      <wps:txbx>
                        <w:txbxContent>
                          <w:p w14:paraId="384A248E" w14:textId="77777777" w:rsidR="00FC4F83" w:rsidRDefault="00FC4F83" w:rsidP="00E91534">
                            <w:pPr>
                              <w:jc w:val="center"/>
                              <w:rPr>
                                <w:sz w:val="16"/>
                                <w:szCs w:val="16"/>
                              </w:rPr>
                            </w:pPr>
                            <w:r>
                              <w:rPr>
                                <w:sz w:val="16"/>
                                <w:szCs w:val="16"/>
                              </w:rPr>
                              <w:t>9. GBA procedure between UE and 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4A244B" id="矩形 31" o:spid="_x0000_s1042" style="position:absolute;margin-left:-14.65pt;margin-top:382.6pt;width:477.5pt;height:20.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">
                <v:textbox>
                  <w:txbxContent>
                    <w:p w14:paraId="384A248E" w14:textId="77777777" w:rsidR="00FC4F83" w:rsidRDefault="00FC4F83" w:rsidP="00E91534">
                      <w:pPr>
                        <w:jc w:val="center"/>
                        <w:rPr>
                          <w:sz w:val="16"/>
                          <w:szCs w:val="16"/>
                        </w:rPr>
                      </w:pPr>
                      <w:r>
                        <w:rPr>
                          <w:sz w:val="16"/>
                          <w:szCs w:val="16"/>
                        </w:rPr>
                        <w:t>9. GBA procedure between UE and EES</w:t>
                      </w:r>
                    </w:p>
                  </w:txbxContent>
                </v:textbox>
              </v:rect>
            </w:pict>
          </mc:Fallback>
        </mc:AlternateContent>
      </w:r>
      <w:r w:rsidRPr="00D80B2A">
        <w:rPr>
          <w:noProof/>
          <w:lang w:eastAsia="zh-CN"/>
        </w:rPr>
        <mc:AlternateContent>
          <mc:Choice Requires="wps">
            <w:drawing>
              <wp:anchor distT="0" distB="0" distL="114300" distR="114300" simplePos="0" relativeHeight="251697152" behindDoc="0" locked="0" layoutInCell="1" allowOverlap="1" wp14:anchorId="384A244D" wp14:editId="384A244E">
                <wp:simplePos x="0" y="0"/>
                <wp:positionH relativeFrom="column">
                  <wp:posOffset>-186055</wp:posOffset>
                </wp:positionH>
                <wp:positionV relativeFrom="paragraph">
                  <wp:posOffset>5319395</wp:posOffset>
                </wp:positionV>
                <wp:extent cx="387985" cy="278130"/>
                <wp:effectExtent l="13970" t="13970" r="7620" b="1270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14:paraId="384A248F" w14:textId="77777777" w:rsidR="00FC4F83" w:rsidRDefault="00FC4F83" w:rsidP="00E91534">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4D" id="文本框 30" o:spid="_x0000_s1043" type="#_x0000_t202" style="position:absolute;margin-left:-14.65pt;margin-top:418.85pt;width:30.55pt;height:21.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">
                <v:textbox>
                  <w:txbxContent>
                    <w:p w14:paraId="384A248F" w14:textId="77777777" w:rsidR="00FC4F83" w:rsidRDefault="00FC4F83" w:rsidP="00E91534">
                      <w:r>
                        <w:rPr>
                          <w:sz w:val="14"/>
                          <w:szCs w:val="14"/>
                        </w:rPr>
                        <w:t>K</w:t>
                      </w:r>
                      <w:r>
                        <w:rPr>
                          <w:sz w:val="16"/>
                          <w:szCs w:val="16"/>
                          <w:vertAlign w:val="subscript"/>
                        </w:rPr>
                        <w:t>EES</w:t>
                      </w:r>
                    </w:p>
                  </w:txbxContent>
                </v:textbox>
              </v:shape>
            </w:pict>
          </mc:Fallback>
        </mc:AlternateContent>
      </w:r>
      <w:r w:rsidRPr="00D80B2A">
        <w:rPr>
          <w:noProof/>
          <w:lang w:eastAsia="zh-CN"/>
        </w:rPr>
        <mc:AlternateContent>
          <mc:Choice Requires="wps">
            <w:drawing>
              <wp:anchor distT="0" distB="0" distL="114300" distR="114300" simplePos="0" relativeHeight="251698176" behindDoc="0" locked="0" layoutInCell="1" allowOverlap="1" wp14:anchorId="384A244F" wp14:editId="384A2450">
                <wp:simplePos x="0" y="0"/>
                <wp:positionH relativeFrom="column">
                  <wp:posOffset>5585460</wp:posOffset>
                </wp:positionH>
                <wp:positionV relativeFrom="paragraph">
                  <wp:posOffset>5319395</wp:posOffset>
                </wp:positionV>
                <wp:extent cx="387985" cy="278130"/>
                <wp:effectExtent l="13335" t="13970" r="8255" b="1270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14:paraId="384A2490" w14:textId="77777777" w:rsidR="00FC4F83" w:rsidRDefault="00FC4F83" w:rsidP="00E91534">
                            <w:pPr>
                              <w:rPr>
                                <w:sz w:val="16"/>
                                <w:szCs w:val="16"/>
                              </w:rPr>
                            </w:pPr>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4F" id="文本框 29" o:spid="_x0000_s1044" type="#_x0000_t202" style="position:absolute;margin-left:439.8pt;margin-top:418.85pt;width:30.55pt;height:21.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">
                <v:textbox>
                  <w:txbxContent>
                    <w:p w14:paraId="384A2490" w14:textId="77777777" w:rsidR="00FC4F83" w:rsidRDefault="00FC4F83" w:rsidP="00E91534">
                      <w:pPr>
                        <w:rPr>
                          <w:sz w:val="16"/>
                          <w:szCs w:val="16"/>
                        </w:rPr>
                      </w:pPr>
                      <w:r>
                        <w:rPr>
                          <w:sz w:val="14"/>
                          <w:szCs w:val="14"/>
                        </w:rPr>
                        <w:t>K</w:t>
                      </w:r>
                      <w:r>
                        <w:rPr>
                          <w:sz w:val="16"/>
                          <w:szCs w:val="16"/>
                          <w:vertAlign w:val="subscript"/>
                        </w:rPr>
                        <w:t>EES</w:t>
                      </w:r>
                    </w:p>
                  </w:txbxContent>
                </v:textbox>
              </v:shape>
            </w:pict>
          </mc:Fallback>
        </mc:AlternateContent>
      </w:r>
      <w:r w:rsidRPr="00D80B2A">
        <w:rPr>
          <w:noProof/>
          <w:lang w:eastAsia="zh-CN"/>
        </w:rPr>
        <mc:AlternateContent>
          <mc:Choice Requires="wps">
            <w:drawing>
              <wp:anchor distT="0" distB="0" distL="114300" distR="114300" simplePos="0" relativeHeight="251699200" behindDoc="0" locked="0" layoutInCell="1" allowOverlap="1" wp14:anchorId="384A2451" wp14:editId="384A2452">
                <wp:simplePos x="0" y="0"/>
                <wp:positionH relativeFrom="column">
                  <wp:posOffset>13335</wp:posOffset>
                </wp:positionH>
                <wp:positionV relativeFrom="paragraph">
                  <wp:posOffset>5831840</wp:posOffset>
                </wp:positionV>
                <wp:extent cx="5810250" cy="0"/>
                <wp:effectExtent l="22860" t="59690" r="15240" b="54610"/>
                <wp:wrapNone/>
                <wp:docPr id="28" name="直接箭头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1F8604" id="直接箭头连接符 28" o:spid="_x0000_s1026" type="#_x0000_t32" style="position:absolute;margin-left:1.05pt;margin-top:459.2pt;width:457.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">
                <v:stroke startarrow="block" endarrow="block"/>
              </v:shape>
            </w:pict>
          </mc:Fallback>
        </mc:AlternateContent>
      </w:r>
      <w:r w:rsidRPr="00D80B2A">
        <w:rPr>
          <w:noProof/>
          <w:lang w:eastAsia="zh-CN"/>
        </w:rPr>
        <mc:AlternateContent>
          <mc:Choice Requires="wps">
            <w:drawing>
              <wp:anchor distT="0" distB="0" distL="114300" distR="114300" simplePos="0" relativeHeight="251700224" behindDoc="0" locked="0" layoutInCell="1" allowOverlap="1" wp14:anchorId="384A2453" wp14:editId="384A2454">
                <wp:simplePos x="0" y="0"/>
                <wp:positionH relativeFrom="column">
                  <wp:posOffset>1629410</wp:posOffset>
                </wp:positionH>
                <wp:positionV relativeFrom="paragraph">
                  <wp:posOffset>5735320</wp:posOffset>
                </wp:positionV>
                <wp:extent cx="1261110" cy="290830"/>
                <wp:effectExtent l="635" t="1270" r="0" b="3175"/>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11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A2491" w14:textId="77777777" w:rsidR="00FC4F83" w:rsidRDefault="00FC4F83" w:rsidP="00E91534">
                            <w:pPr>
                              <w:rPr>
                                <w:sz w:val="16"/>
                                <w:szCs w:val="16"/>
                              </w:rPr>
                            </w:pPr>
                            <w:r>
                              <w:rPr>
                                <w:sz w:val="16"/>
                                <w:szCs w:val="16"/>
                                <w:lang w:val="en-US"/>
                              </w:rPr>
                              <w:t xml:space="preserve">10. TLS based on </w:t>
                            </w:r>
                            <w:r>
                              <w:rPr>
                                <w:sz w:val="16"/>
                                <w:szCs w:val="16"/>
                              </w:rPr>
                              <w:t>K</w:t>
                            </w:r>
                            <w:r>
                              <w:rPr>
                                <w:sz w:val="16"/>
                                <w:szCs w:val="16"/>
                                <w:vertAlign w:val="subscript"/>
                              </w:rPr>
                              <w:t>EES</w:t>
                            </w:r>
                          </w:p>
                          <w:p w14:paraId="384A2492" w14:textId="77777777"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53" id="文本框 27" o:spid="_x0000_s1045" type="#_x0000_t202" style="position:absolute;margin-left:128.3pt;margin-top:451.6pt;width:99.3pt;height:22.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" stroked="f">
                <v:textbox>
                  <w:txbxContent>
                    <w:p w14:paraId="384A2491" w14:textId="77777777" w:rsidR="00FC4F83" w:rsidRDefault="00FC4F83" w:rsidP="00E91534">
                      <w:pPr>
                        <w:rPr>
                          <w:sz w:val="16"/>
                          <w:szCs w:val="16"/>
                        </w:rPr>
                      </w:pPr>
                      <w:r>
                        <w:rPr>
                          <w:sz w:val="16"/>
                          <w:szCs w:val="16"/>
                          <w:lang w:val="en-US"/>
                        </w:rPr>
                        <w:t xml:space="preserve">10. TLS based on </w:t>
                      </w:r>
                      <w:r>
                        <w:rPr>
                          <w:sz w:val="16"/>
                          <w:szCs w:val="16"/>
                        </w:rPr>
                        <w:t>K</w:t>
                      </w:r>
                      <w:r>
                        <w:rPr>
                          <w:sz w:val="16"/>
                          <w:szCs w:val="16"/>
                          <w:vertAlign w:val="subscript"/>
                        </w:rPr>
                        <w:t>EES</w:t>
                      </w:r>
                    </w:p>
                    <w:p w14:paraId="384A2492" w14:textId="77777777" w:rsidR="00FC4F83" w:rsidRDefault="00FC4F83" w:rsidP="00E91534">
                      <w:pPr>
                        <w:jc w:val="both"/>
                        <w:rPr>
                          <w:sz w:val="14"/>
                          <w:szCs w:val="14"/>
                          <w:lang w:val="en-US"/>
                        </w:rPr>
                      </w:pPr>
                    </w:p>
                  </w:txbxContent>
                </v:textbox>
              </v:shape>
            </w:pict>
          </mc:Fallback>
        </mc:AlternateContent>
      </w:r>
      <w:r w:rsidRPr="00D80B2A">
        <w:rPr>
          <w:noProof/>
          <w:lang w:eastAsia="zh-CN"/>
        </w:rPr>
        <mc:AlternateContent>
          <mc:Choice Requires="wps">
            <w:drawing>
              <wp:anchor distT="0" distB="0" distL="114300" distR="114300" simplePos="0" relativeHeight="251701248" behindDoc="0" locked="0" layoutInCell="1" allowOverlap="1" wp14:anchorId="384A2455" wp14:editId="384A2456">
                <wp:simplePos x="0" y="0"/>
                <wp:positionH relativeFrom="column">
                  <wp:posOffset>22860</wp:posOffset>
                </wp:positionH>
                <wp:positionV relativeFrom="paragraph">
                  <wp:posOffset>6343650</wp:posOffset>
                </wp:positionV>
                <wp:extent cx="5810250" cy="0"/>
                <wp:effectExtent l="22860" t="57150" r="15240" b="57150"/>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37FA92" id="直接箭头连接符 26" o:spid="_x0000_s1026" type="#_x0000_t32" style="position:absolute;margin-left:1.8pt;margin-top:499.5pt;width:457.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">
                <v:stroke startarrow="block" endarrow="block"/>
              </v:shape>
            </w:pict>
          </mc:Fallback>
        </mc:AlternateContent>
      </w:r>
      <w:r w:rsidRPr="00D80B2A">
        <w:rPr>
          <w:noProof/>
          <w:lang w:eastAsia="zh-CN"/>
        </w:rPr>
        <mc:AlternateContent>
          <mc:Choice Requires="wps">
            <w:drawing>
              <wp:anchor distT="0" distB="0" distL="114300" distR="114300" simplePos="0" relativeHeight="251702272" behindDoc="0" locked="0" layoutInCell="1" allowOverlap="1" wp14:anchorId="384A2457" wp14:editId="384A2458">
                <wp:simplePos x="0" y="0"/>
                <wp:positionH relativeFrom="column">
                  <wp:posOffset>1638935</wp:posOffset>
                </wp:positionH>
                <wp:positionV relativeFrom="paragraph">
                  <wp:posOffset>6247130</wp:posOffset>
                </wp:positionV>
                <wp:extent cx="2190750" cy="290830"/>
                <wp:effectExtent l="635"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A2493" w14:textId="77777777" w:rsidR="00FC4F83" w:rsidRDefault="00FC4F83" w:rsidP="00E91534">
                            <w:pPr>
                              <w:rPr>
                                <w:sz w:val="16"/>
                                <w:szCs w:val="16"/>
                              </w:rPr>
                            </w:pPr>
                            <w:r>
                              <w:rPr>
                                <w:sz w:val="16"/>
                                <w:szCs w:val="16"/>
                                <w:lang w:val="en-US"/>
                              </w:rPr>
                              <w:t>11. EEC registration/discovery request (Token)</w:t>
                            </w:r>
                          </w:p>
                          <w:p w14:paraId="384A2494" w14:textId="77777777"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57" id="文本框 25" o:spid="_x0000_s1046" type="#_x0000_t202" style="position:absolute;margin-left:129.05pt;margin-top:491.9pt;width:172.5pt;height:22.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" stroked="f">
                <v:textbox>
                  <w:txbxContent>
                    <w:p w14:paraId="384A2493" w14:textId="77777777" w:rsidR="00FC4F83" w:rsidRDefault="00FC4F83" w:rsidP="00E91534">
                      <w:pPr>
                        <w:rPr>
                          <w:sz w:val="16"/>
                          <w:szCs w:val="16"/>
                        </w:rPr>
                      </w:pPr>
                      <w:r>
                        <w:rPr>
                          <w:sz w:val="16"/>
                          <w:szCs w:val="16"/>
                          <w:lang w:val="en-US"/>
                        </w:rPr>
                        <w:t>11. EEC registration/discovery request (Token)</w:t>
                      </w:r>
                    </w:p>
                    <w:p w14:paraId="384A2494" w14:textId="77777777" w:rsidR="00FC4F83" w:rsidRDefault="00FC4F83" w:rsidP="00E91534">
                      <w:pPr>
                        <w:jc w:val="both"/>
                        <w:rPr>
                          <w:sz w:val="14"/>
                          <w:szCs w:val="14"/>
                          <w:lang w:val="en-US"/>
                        </w:rPr>
                      </w:pPr>
                    </w:p>
                  </w:txbxContent>
                </v:textbox>
              </v:shape>
            </w:pict>
          </mc:Fallback>
        </mc:AlternateContent>
      </w:r>
      <w:r w:rsidRPr="00D80B2A">
        <w:rPr>
          <w:noProof/>
          <w:lang w:eastAsia="zh-CN"/>
        </w:rPr>
        <mc:AlternateContent>
          <mc:Choice Requires="wps">
            <w:drawing>
              <wp:anchor distT="0" distB="0" distL="114300" distR="114300" simplePos="0" relativeHeight="251703296" behindDoc="0" locked="0" layoutInCell="1" allowOverlap="1" wp14:anchorId="384A2459" wp14:editId="384A245A">
                <wp:simplePos x="0" y="0"/>
                <wp:positionH relativeFrom="column">
                  <wp:posOffset>5381625</wp:posOffset>
                </wp:positionH>
                <wp:positionV relativeFrom="paragraph">
                  <wp:posOffset>6537960</wp:posOffset>
                </wp:positionV>
                <wp:extent cx="1022985" cy="325120"/>
                <wp:effectExtent l="9525" t="13335" r="5715" b="1397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985" cy="325120"/>
                        </a:xfrm>
                        <a:prstGeom prst="rect">
                          <a:avLst/>
                        </a:prstGeom>
                        <a:solidFill>
                          <a:srgbClr val="FFFFFF"/>
                        </a:solidFill>
                        <a:ln w="9525">
                          <a:solidFill>
                            <a:srgbClr val="000000"/>
                          </a:solidFill>
                          <a:miter lim="800000"/>
                          <a:headEnd/>
                          <a:tailEnd/>
                        </a:ln>
                      </wps:spPr>
                      <wps:txbx>
                        <w:txbxContent>
                          <w:p w14:paraId="384A2495" w14:textId="77777777" w:rsidR="00FC4F83" w:rsidRDefault="00FC4F83" w:rsidP="00E91534">
                            <w:pPr>
                              <w:rPr>
                                <w:sz w:val="16"/>
                                <w:szCs w:val="16"/>
                              </w:rPr>
                            </w:pPr>
                            <w:r>
                              <w:rPr>
                                <w:sz w:val="16"/>
                                <w:szCs w:val="16"/>
                              </w:rPr>
                              <w:t>12.  Authorization based on the tok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59" id="文本框 24" o:spid="_x0000_s1047" type="#_x0000_t202" style="position:absolute;margin-left:423.75pt;margin-top:514.8pt;width:80.55pt;height:25.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">
                <v:textbox>
                  <w:txbxContent>
                    <w:p w14:paraId="384A2495" w14:textId="77777777" w:rsidR="00FC4F83" w:rsidRDefault="00FC4F83" w:rsidP="00E91534">
                      <w:pPr>
                        <w:rPr>
                          <w:sz w:val="16"/>
                          <w:szCs w:val="16"/>
                        </w:rPr>
                      </w:pPr>
                      <w:r>
                        <w:rPr>
                          <w:sz w:val="16"/>
                          <w:szCs w:val="16"/>
                        </w:rPr>
                        <w:t>12.  Authorization based on the token</w:t>
                      </w:r>
                    </w:p>
                  </w:txbxContent>
                </v:textbox>
              </v:shape>
            </w:pict>
          </mc:Fallback>
        </mc:AlternateContent>
      </w:r>
      <w:r w:rsidRPr="00D80B2A">
        <w:rPr>
          <w:noProof/>
          <w:lang w:eastAsia="zh-CN"/>
        </w:rPr>
        <mc:AlternateContent>
          <mc:Choice Requires="wps">
            <w:drawing>
              <wp:anchor distT="0" distB="0" distL="114300" distR="114300" simplePos="0" relativeHeight="251704320" behindDoc="0" locked="0" layoutInCell="1" allowOverlap="1" wp14:anchorId="384A245B" wp14:editId="384A245C">
                <wp:simplePos x="0" y="0"/>
                <wp:positionH relativeFrom="column">
                  <wp:posOffset>22860</wp:posOffset>
                </wp:positionH>
                <wp:positionV relativeFrom="paragraph">
                  <wp:posOffset>7054850</wp:posOffset>
                </wp:positionV>
                <wp:extent cx="5810250" cy="0"/>
                <wp:effectExtent l="22860" t="53975" r="15240" b="60325"/>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EB257C" id="直接箭头连接符 23" o:spid="_x0000_s1026" type="#_x0000_t32" style="position:absolute;margin-left:1.8pt;margin-top:555.5pt;width:457.5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">
                <v:stroke startarrow="block" endarrow="block"/>
              </v:shape>
            </w:pict>
          </mc:Fallback>
        </mc:AlternateContent>
      </w:r>
      <w:r w:rsidRPr="00D80B2A">
        <w:rPr>
          <w:noProof/>
          <w:lang w:eastAsia="zh-CN"/>
        </w:rPr>
        <mc:AlternateContent>
          <mc:Choice Requires="wps">
            <w:drawing>
              <wp:anchor distT="0" distB="0" distL="114300" distR="114300" simplePos="0" relativeHeight="251705344" behindDoc="0" locked="0" layoutInCell="1" allowOverlap="1" wp14:anchorId="384A245D" wp14:editId="384A245E">
                <wp:simplePos x="0" y="0"/>
                <wp:positionH relativeFrom="column">
                  <wp:posOffset>1638935</wp:posOffset>
                </wp:positionH>
                <wp:positionV relativeFrom="paragraph">
                  <wp:posOffset>6958330</wp:posOffset>
                </wp:positionV>
                <wp:extent cx="1874520" cy="290830"/>
                <wp:effectExtent l="635" t="0" r="127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452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A2496" w14:textId="77777777" w:rsidR="00FC4F83" w:rsidRDefault="00FC4F83" w:rsidP="00E91534">
                            <w:pPr>
                              <w:rPr>
                                <w:sz w:val="16"/>
                                <w:szCs w:val="16"/>
                              </w:rPr>
                            </w:pPr>
                            <w:r>
                              <w:rPr>
                                <w:sz w:val="16"/>
                                <w:szCs w:val="16"/>
                                <w:lang w:val="en-US"/>
                              </w:rPr>
                              <w:t>13. EEC registration/discovery response</w:t>
                            </w:r>
                          </w:p>
                          <w:p w14:paraId="384A2497" w14:textId="77777777"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5D" id="文本框 22" o:spid="_x0000_s1048" type="#_x0000_t202" style="position:absolute;margin-left:129.05pt;margin-top:547.9pt;width:147.6pt;height:22.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" stroked="f">
                <v:textbox>
                  <w:txbxContent>
                    <w:p w14:paraId="384A2496" w14:textId="77777777" w:rsidR="00FC4F83" w:rsidRDefault="00FC4F83" w:rsidP="00E91534">
                      <w:pPr>
                        <w:rPr>
                          <w:sz w:val="16"/>
                          <w:szCs w:val="16"/>
                        </w:rPr>
                      </w:pPr>
                      <w:r>
                        <w:rPr>
                          <w:sz w:val="16"/>
                          <w:szCs w:val="16"/>
                          <w:lang w:val="en-US"/>
                        </w:rPr>
                        <w:t>13. EEC registration/discovery response</w:t>
                      </w:r>
                    </w:p>
                    <w:p w14:paraId="384A2497" w14:textId="77777777" w:rsidR="00FC4F83" w:rsidRDefault="00FC4F83" w:rsidP="00E91534">
                      <w:pPr>
                        <w:jc w:val="both"/>
                        <w:rPr>
                          <w:sz w:val="14"/>
                          <w:szCs w:val="14"/>
                          <w:lang w:val="en-US"/>
                        </w:rPr>
                      </w:pPr>
                    </w:p>
                  </w:txbxContent>
                </v:textbox>
              </v:shape>
            </w:pict>
          </mc:Fallback>
        </mc:AlternateContent>
      </w:r>
      <w:r w:rsidRPr="00D80B2A">
        <w:rPr>
          <w:noProof/>
          <w:lang w:eastAsia="zh-CN"/>
        </w:rPr>
        <mc:AlternateContent>
          <mc:Choice Requires="wps">
            <w:drawing>
              <wp:anchor distT="0" distB="0" distL="114300" distR="114300" simplePos="0" relativeHeight="251706368" behindDoc="0" locked="0" layoutInCell="1" allowOverlap="1" wp14:anchorId="384A245F" wp14:editId="384A2460">
                <wp:simplePos x="0" y="0"/>
                <wp:positionH relativeFrom="column">
                  <wp:posOffset>13335</wp:posOffset>
                </wp:positionH>
                <wp:positionV relativeFrom="paragraph">
                  <wp:posOffset>1035685</wp:posOffset>
                </wp:positionV>
                <wp:extent cx="1266825" cy="0"/>
                <wp:effectExtent l="13335" t="54610" r="15240" b="59690"/>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01DBE0" id="直接箭头连接符 21" o:spid="_x0000_s1026" type="#_x0000_t32" style="position:absolute;margin-left:1.05pt;margin-top:81.55pt;width:99.7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">
                <v:stroke endarrow="block"/>
              </v:shape>
            </w:pict>
          </mc:Fallback>
        </mc:AlternateContent>
      </w:r>
      <w:r w:rsidRPr="00D80B2A">
        <w:rPr>
          <w:noProof/>
          <w:lang w:eastAsia="zh-CN"/>
        </w:rPr>
        <mc:AlternateContent>
          <mc:Choice Requires="wps">
            <w:drawing>
              <wp:anchor distT="0" distB="0" distL="114300" distR="114300" simplePos="0" relativeHeight="251707392" behindDoc="0" locked="0" layoutInCell="1" allowOverlap="1" wp14:anchorId="384A2461" wp14:editId="384A2462">
                <wp:simplePos x="0" y="0"/>
                <wp:positionH relativeFrom="column">
                  <wp:posOffset>76835</wp:posOffset>
                </wp:positionH>
                <wp:positionV relativeFrom="paragraph">
                  <wp:posOffset>923290</wp:posOffset>
                </wp:positionV>
                <wp:extent cx="1046480" cy="228600"/>
                <wp:effectExtent l="635" t="0" r="635" b="635"/>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648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A2498" w14:textId="77777777" w:rsidR="00FC4F83" w:rsidRDefault="00FC4F83" w:rsidP="00E91534">
                            <w:pPr>
                              <w:numPr>
                                <w:ilvl w:val="0"/>
                                <w:numId w:val="38"/>
                              </w:numPr>
                              <w:jc w:val="both"/>
                              <w:rPr>
                                <w:sz w:val="16"/>
                                <w:szCs w:val="16"/>
                              </w:rPr>
                            </w:pPr>
                            <w:r>
                              <w:rPr>
                                <w:sz w:val="16"/>
                                <w:szCs w:val="16"/>
                              </w:rPr>
                              <w:t>Registration  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61" id="文本框 20" o:spid="_x0000_s1049" type="#_x0000_t202" style="position:absolute;margin-left:6.05pt;margin-top:72.7pt;width:82.4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" stroked="f">
                <v:textbox>
                  <w:txbxContent>
                    <w:p w14:paraId="384A2498" w14:textId="77777777" w:rsidR="00FC4F83" w:rsidRDefault="00FC4F83" w:rsidP="00E91534">
                      <w:pPr>
                        <w:numPr>
                          <w:ilvl w:val="0"/>
                          <w:numId w:val="38"/>
                        </w:numPr>
                        <w:jc w:val="both"/>
                        <w:rPr>
                          <w:sz w:val="16"/>
                          <w:szCs w:val="16"/>
                        </w:rPr>
                      </w:pPr>
                      <w:r>
                        <w:rPr>
                          <w:sz w:val="16"/>
                          <w:szCs w:val="16"/>
                        </w:rPr>
                        <w:t>Registration  req.</w:t>
                      </w:r>
                    </w:p>
                  </w:txbxContent>
                </v:textbox>
              </v:shape>
            </w:pict>
          </mc:Fallback>
        </mc:AlternateContent>
      </w:r>
      <w:r w:rsidRPr="00D80B2A">
        <w:rPr>
          <w:noProof/>
          <w:lang w:eastAsia="zh-CN"/>
        </w:rPr>
        <mc:AlternateContent>
          <mc:Choice Requires="wps">
            <w:drawing>
              <wp:anchor distT="0" distB="0" distL="114300" distR="114300" simplePos="0" relativeHeight="251708416" behindDoc="0" locked="0" layoutInCell="1" allowOverlap="1" wp14:anchorId="384A2463" wp14:editId="384A2464">
                <wp:simplePos x="0" y="0"/>
                <wp:positionH relativeFrom="column">
                  <wp:posOffset>-186055</wp:posOffset>
                </wp:positionH>
                <wp:positionV relativeFrom="paragraph">
                  <wp:posOffset>1802765</wp:posOffset>
                </wp:positionV>
                <wp:extent cx="5231765" cy="219075"/>
                <wp:effectExtent l="13970" t="12065" r="12065" b="698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1765" cy="219075"/>
                        </a:xfrm>
                        <a:prstGeom prst="rect">
                          <a:avLst/>
                        </a:prstGeom>
                        <a:solidFill>
                          <a:srgbClr val="FFFFFF"/>
                        </a:solidFill>
                        <a:ln w="9525">
                          <a:solidFill>
                            <a:srgbClr val="000000"/>
                          </a:solidFill>
                          <a:miter lim="800000"/>
                          <a:headEnd/>
                          <a:tailEnd/>
                        </a:ln>
                      </wps:spPr>
                      <wps:txbx>
                        <w:txbxContent>
                          <w:p w14:paraId="384A2499" w14:textId="77777777" w:rsidR="00FC4F83" w:rsidRDefault="00FC4F83" w:rsidP="00E91534">
                            <w:pPr>
                              <w:jc w:val="center"/>
                              <w:rPr>
                                <w:sz w:val="16"/>
                                <w:szCs w:val="16"/>
                              </w:rPr>
                            </w:pPr>
                            <w:r>
                              <w:rPr>
                                <w:sz w:val="16"/>
                                <w:szCs w:val="16"/>
                              </w:rPr>
                              <w:t>4. GBA procedure between UE and 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4A2463" id="矩形 19" o:spid="_x0000_s1050" style="position:absolute;margin-left:-14.65pt;margin-top:141.95pt;width:411.95pt;height:17.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">
                <v:textbox>
                  <w:txbxContent>
                    <w:p w14:paraId="384A2499" w14:textId="77777777" w:rsidR="00FC4F83" w:rsidRDefault="00FC4F83" w:rsidP="00E91534">
                      <w:pPr>
                        <w:jc w:val="center"/>
                        <w:rPr>
                          <w:sz w:val="16"/>
                          <w:szCs w:val="16"/>
                        </w:rPr>
                      </w:pPr>
                      <w:r>
                        <w:rPr>
                          <w:sz w:val="16"/>
                          <w:szCs w:val="16"/>
                        </w:rPr>
                        <w:t>4. GBA procedure between UE and ECS</w:t>
                      </w:r>
                    </w:p>
                  </w:txbxContent>
                </v:textbox>
              </v:rect>
            </w:pict>
          </mc:Fallback>
        </mc:AlternateContent>
      </w:r>
      <w:r w:rsidRPr="00D80B2A">
        <w:rPr>
          <w:noProof/>
          <w:lang w:eastAsia="zh-CN"/>
        </w:rPr>
        <mc:AlternateContent>
          <mc:Choice Requires="wps">
            <w:drawing>
              <wp:anchor distT="0" distB="0" distL="114300" distR="114300" simplePos="0" relativeHeight="251709440" behindDoc="0" locked="0" layoutInCell="1" allowOverlap="1" wp14:anchorId="384A2465" wp14:editId="384A2466">
                <wp:simplePos x="0" y="0"/>
                <wp:positionH relativeFrom="column">
                  <wp:posOffset>-300990</wp:posOffset>
                </wp:positionH>
                <wp:positionV relativeFrom="paragraph">
                  <wp:posOffset>1706245</wp:posOffset>
                </wp:positionV>
                <wp:extent cx="189865" cy="1452245"/>
                <wp:effectExtent l="13335" t="10795" r="6350" b="13335"/>
                <wp:wrapNone/>
                <wp:docPr id="18" name="左大括号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1452245"/>
                        </a:xfrm>
                        <a:prstGeom prst="leftBrace">
                          <a:avLst>
                            <a:gd name="adj1" fmla="val 6374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EDB549"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18" o:spid="_x0000_s1026" type="#_x0000_t87" style="position:absolute;margin-left:-23.7pt;margin-top:134.35pt;width:14.95pt;height:114.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"/>
            </w:pict>
          </mc:Fallback>
        </mc:AlternateContent>
      </w:r>
      <w:r w:rsidRPr="00D80B2A">
        <w:rPr>
          <w:noProof/>
          <w:lang w:eastAsia="zh-CN"/>
        </w:rPr>
        <mc:AlternateContent>
          <mc:Choice Requires="wps">
            <w:drawing>
              <wp:anchor distT="0" distB="0" distL="114300" distR="114300" simplePos="0" relativeHeight="251710464" behindDoc="0" locked="0" layoutInCell="1" allowOverlap="1" wp14:anchorId="384A2467" wp14:editId="384A2468">
                <wp:simplePos x="0" y="0"/>
                <wp:positionH relativeFrom="column">
                  <wp:posOffset>-778510</wp:posOffset>
                </wp:positionH>
                <wp:positionV relativeFrom="paragraph">
                  <wp:posOffset>2021840</wp:posOffset>
                </wp:positionV>
                <wp:extent cx="477520" cy="336550"/>
                <wp:effectExtent l="2540" t="2540" r="0" b="381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A249A" w14:textId="77777777" w:rsidR="00FC4F83" w:rsidRDefault="00FC4F83" w:rsidP="00E91534">
                            <w:pPr>
                              <w:jc w:val="center"/>
                              <w:rPr>
                                <w:sz w:val="16"/>
                                <w:szCs w:val="16"/>
                              </w:rPr>
                            </w:pPr>
                            <w:r>
                              <w:rPr>
                                <w:sz w:val="16"/>
                                <w:szCs w:val="16"/>
                              </w:rPr>
                              <w:t>Option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67" id="文本框 17" o:spid="_x0000_s1051" type="#_x0000_t202" style="position:absolute;margin-left:-61.3pt;margin-top:159.2pt;width:37.6pt;height:2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" stroked="f">
                <v:textbox>
                  <w:txbxContent>
                    <w:p w14:paraId="384A249A" w14:textId="77777777" w:rsidR="00FC4F83" w:rsidRDefault="00FC4F83" w:rsidP="00E91534">
                      <w:pPr>
                        <w:jc w:val="center"/>
                        <w:rPr>
                          <w:sz w:val="16"/>
                          <w:szCs w:val="16"/>
                        </w:rPr>
                      </w:pPr>
                      <w:r>
                        <w:rPr>
                          <w:sz w:val="16"/>
                          <w:szCs w:val="16"/>
                        </w:rPr>
                        <w:t>Option A</w:t>
                      </w:r>
                    </w:p>
                  </w:txbxContent>
                </v:textbox>
              </v:shape>
            </w:pict>
          </mc:Fallback>
        </mc:AlternateContent>
      </w:r>
      <w:r w:rsidRPr="00D80B2A">
        <w:rPr>
          <w:noProof/>
          <w:lang w:eastAsia="zh-CN"/>
        </w:rPr>
        <mc:AlternateContent>
          <mc:Choice Requires="wps">
            <w:drawing>
              <wp:anchor distT="0" distB="0" distL="114300" distR="114300" simplePos="0" relativeHeight="251711488" behindDoc="0" locked="0" layoutInCell="1" allowOverlap="1" wp14:anchorId="384A2469" wp14:editId="384A246A">
                <wp:simplePos x="0" y="0"/>
                <wp:positionH relativeFrom="column">
                  <wp:posOffset>-722630</wp:posOffset>
                </wp:positionH>
                <wp:positionV relativeFrom="paragraph">
                  <wp:posOffset>3181985</wp:posOffset>
                </wp:positionV>
                <wp:extent cx="477520" cy="336550"/>
                <wp:effectExtent l="1270" t="635"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4A249B" w14:textId="77777777" w:rsidR="00FC4F83" w:rsidRDefault="00FC4F83" w:rsidP="00E91534">
                            <w:pPr>
                              <w:jc w:val="center"/>
                              <w:rPr>
                                <w:sz w:val="16"/>
                                <w:szCs w:val="16"/>
                              </w:rPr>
                            </w:pPr>
                            <w:r>
                              <w:rPr>
                                <w:sz w:val="16"/>
                                <w:szCs w:val="16"/>
                              </w:rPr>
                              <w:t>Option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A2469" id="文本框 16" o:spid="_x0000_s1052" type="#_x0000_t202" style="position:absolute;margin-left:-56.9pt;margin-top:250.55pt;width:37.6pt;height:2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" stroked="f">
                <v:textbox>
                  <w:txbxContent>
                    <w:p w14:paraId="384A249B" w14:textId="77777777" w:rsidR="00FC4F83" w:rsidRDefault="00FC4F83" w:rsidP="00E91534">
                      <w:pPr>
                        <w:jc w:val="center"/>
                        <w:rPr>
                          <w:sz w:val="16"/>
                          <w:szCs w:val="16"/>
                        </w:rPr>
                      </w:pPr>
                      <w:r>
                        <w:rPr>
                          <w:sz w:val="16"/>
                          <w:szCs w:val="16"/>
                        </w:rPr>
                        <w:t>Option B</w:t>
                      </w:r>
                    </w:p>
                  </w:txbxContent>
                </v:textbox>
              </v:shape>
            </w:pict>
          </mc:Fallback>
        </mc:AlternateContent>
      </w:r>
      <w:r w:rsidRPr="00D80B2A">
        <w:rPr>
          <w:noProof/>
          <w:lang w:eastAsia="zh-CN"/>
        </w:rPr>
        <mc:AlternateContent>
          <mc:Choice Requires="wps">
            <w:drawing>
              <wp:anchor distT="0" distB="0" distL="114300" distR="114300" simplePos="0" relativeHeight="251712512" behindDoc="0" locked="0" layoutInCell="1" allowOverlap="1" wp14:anchorId="384A246B" wp14:editId="384A246C">
                <wp:simplePos x="0" y="0"/>
                <wp:positionH relativeFrom="column">
                  <wp:posOffset>-300990</wp:posOffset>
                </wp:positionH>
                <wp:positionV relativeFrom="paragraph">
                  <wp:posOffset>3227705</wp:posOffset>
                </wp:positionV>
                <wp:extent cx="189865" cy="395605"/>
                <wp:effectExtent l="13335" t="8255" r="6350" b="5715"/>
                <wp:wrapNone/>
                <wp:docPr id="15" name="左大括号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395605"/>
                        </a:xfrm>
                        <a:prstGeom prst="leftBrace">
                          <a:avLst>
                            <a:gd name="adj1" fmla="val 1736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2944E" id="左大括号 15" o:spid="_x0000_s1026" type="#_x0000_t87" style="position:absolute;margin-left:-23.7pt;margin-top:254.15pt;width:14.95pt;height:31.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"/>
            </w:pict>
          </mc:Fallback>
        </mc:AlternateContent>
      </w:r>
      <w:r w:rsidRPr="00D80B2A">
        <w:br w:type="page"/>
      </w:r>
    </w:p>
    <w:p w14:paraId="384A229F" w14:textId="77777777" w:rsidR="00E91534" w:rsidRPr="00D80B2A" w:rsidRDefault="00E91534" w:rsidP="00DE1A42">
      <w:pPr>
        <w:pStyle w:val="TF"/>
        <w:rPr>
          <w:lang w:eastAsia="zh-CN"/>
        </w:rPr>
      </w:pPr>
      <w:r w:rsidRPr="00D80B2A">
        <w:lastRenderedPageBreak/>
        <w:t>Figure 6.</w:t>
      </w:r>
      <w:r w:rsidR="00C328C6" w:rsidRPr="00D80B2A">
        <w:t>26</w:t>
      </w:r>
      <w:r w:rsidRPr="00D80B2A">
        <w:t xml:space="preserve">.2-1 GBA-based </w:t>
      </w:r>
      <w:r w:rsidRPr="00D80B2A">
        <w:rPr>
          <w:lang w:eastAsia="zh-CN"/>
        </w:rPr>
        <w:t>EEC authentication and authorization framework with ECS and EES</w:t>
      </w:r>
    </w:p>
    <w:p w14:paraId="384A22A0" w14:textId="77777777" w:rsidR="00E91534" w:rsidRPr="00D80B2A" w:rsidRDefault="00E91534" w:rsidP="00E91534">
      <w:pPr>
        <w:rPr>
          <w:lang w:eastAsia="zh-CN"/>
        </w:rPr>
      </w:pPr>
      <w:r w:rsidRPr="00D80B2A">
        <w:rPr>
          <w:lang w:eastAsia="zh-CN"/>
        </w:rPr>
        <w:t>It is assumed that GBA, TLS, and OAuth is supported by the UE, ECS, and EES.</w:t>
      </w:r>
    </w:p>
    <w:p w14:paraId="384A22A1" w14:textId="77777777" w:rsidR="00E91534" w:rsidRPr="00D80B2A" w:rsidRDefault="00E91534" w:rsidP="00E91534">
      <w:pPr>
        <w:rPr>
          <w:lang w:eastAsia="zh-CN"/>
        </w:rPr>
      </w:pPr>
      <w:r w:rsidRPr="00D80B2A">
        <w:rPr>
          <w:lang w:eastAsia="zh-CN"/>
        </w:rPr>
        <w:t>Step 1-3. UE with EEC functionality registers in the 5G network.</w:t>
      </w:r>
    </w:p>
    <w:p w14:paraId="384A22A2" w14:textId="77777777" w:rsidR="00E91534" w:rsidRPr="00D80B2A" w:rsidRDefault="00E91534" w:rsidP="00E91534">
      <w:pPr>
        <w:rPr>
          <w:lang w:eastAsia="zh-CN"/>
        </w:rPr>
      </w:pPr>
      <w:r w:rsidRPr="00D80B2A">
        <w:rPr>
          <w:lang w:eastAsia="zh-CN"/>
        </w:rPr>
        <w:t>There are two options for the authentication and data protection between EEC and ECS.</w:t>
      </w:r>
    </w:p>
    <w:p w14:paraId="384A22A3" w14:textId="77777777" w:rsidR="00E91534" w:rsidRPr="00D80B2A" w:rsidRDefault="00E91534" w:rsidP="00E91534">
      <w:pPr>
        <w:rPr>
          <w:lang w:eastAsia="zh-CN"/>
        </w:rPr>
      </w:pPr>
      <w:r w:rsidRPr="00D80B2A">
        <w:rPr>
          <w:lang w:eastAsia="zh-CN"/>
        </w:rPr>
        <w:t xml:space="preserve">Option A (The EDGE-4 is deployed based on the UP connection): </w:t>
      </w:r>
    </w:p>
    <w:p w14:paraId="384A22A4" w14:textId="77777777" w:rsidR="00E91534" w:rsidRPr="00D80B2A" w:rsidRDefault="00E91534" w:rsidP="00E91534">
      <w:pPr>
        <w:rPr>
          <w:lang w:eastAsia="zh-CN"/>
        </w:rPr>
      </w:pPr>
      <w:r w:rsidRPr="00D80B2A">
        <w:rPr>
          <w:lang w:eastAsia="zh-CN"/>
        </w:rPr>
        <w:t>Step 4. The UE determines to use GBA based on the received GBA capability, and GBA as defined in the TS 33.220 [2] is used here to negotiate the pre</w:t>
      </w:r>
      <w:r w:rsidR="004C5F66" w:rsidRPr="00D80B2A">
        <w:rPr>
          <w:lang w:eastAsia="zh-CN"/>
        </w:rPr>
        <w:t>-</w:t>
      </w:r>
      <w:r w:rsidRPr="00D80B2A">
        <w:rPr>
          <w:lang w:eastAsia="zh-CN"/>
        </w:rPr>
        <w:t>shared key K</w:t>
      </w:r>
      <w:r w:rsidRPr="00D80B2A">
        <w:rPr>
          <w:vertAlign w:val="subscript"/>
          <w:lang w:eastAsia="zh-CN"/>
        </w:rPr>
        <w:t xml:space="preserve">ECS </w:t>
      </w:r>
      <w:r w:rsidRPr="00D80B2A">
        <w:rPr>
          <w:lang w:eastAsia="zh-CN"/>
        </w:rPr>
        <w:t>between UE and ECS, where ECS plays the role of a NAF.</w:t>
      </w:r>
    </w:p>
    <w:p w14:paraId="384A22A5" w14:textId="77777777" w:rsidR="00E91534" w:rsidRPr="00D80B2A" w:rsidRDefault="00E91534" w:rsidP="00E91534">
      <w:pPr>
        <w:rPr>
          <w:lang w:eastAsia="zh-CN"/>
        </w:rPr>
      </w:pPr>
      <w:r w:rsidRPr="00D80B2A">
        <w:rPr>
          <w:lang w:eastAsia="zh-CN"/>
        </w:rPr>
        <w:t>Step 5a. EEC and ECS establish the TLS security tunnel based on the pre</w:t>
      </w:r>
      <w:r w:rsidR="004C5F66" w:rsidRPr="00D80B2A">
        <w:rPr>
          <w:lang w:eastAsia="zh-CN"/>
        </w:rPr>
        <w:t>-</w:t>
      </w:r>
      <w:r w:rsidRPr="00D80B2A">
        <w:rPr>
          <w:lang w:eastAsia="zh-CN"/>
        </w:rPr>
        <w:t>shared key K</w:t>
      </w:r>
      <w:r w:rsidRPr="00D80B2A">
        <w:rPr>
          <w:vertAlign w:val="subscript"/>
          <w:lang w:eastAsia="zh-CN"/>
        </w:rPr>
        <w:t>ECS</w:t>
      </w:r>
      <w:r w:rsidRPr="00D80B2A">
        <w:rPr>
          <w:lang w:eastAsia="zh-CN"/>
        </w:rPr>
        <w:t>. The authentication is fulfilled based on the TLS.</w:t>
      </w:r>
    </w:p>
    <w:p w14:paraId="384A22A6" w14:textId="77777777" w:rsidR="00E91534" w:rsidRPr="00D80B2A" w:rsidRDefault="00E91534" w:rsidP="00E91534">
      <w:pPr>
        <w:rPr>
          <w:lang w:eastAsia="zh-CN"/>
        </w:rPr>
      </w:pPr>
      <w:r w:rsidRPr="00D80B2A">
        <w:rPr>
          <w:lang w:eastAsia="zh-CN"/>
        </w:rPr>
        <w:t>Option B (The EDGE-4 is deployed based on the CP connection):</w:t>
      </w:r>
    </w:p>
    <w:p w14:paraId="384A22A7" w14:textId="77777777" w:rsidR="00E91534" w:rsidRPr="00D80B2A" w:rsidRDefault="00E91534" w:rsidP="00E91534">
      <w:pPr>
        <w:rPr>
          <w:lang w:eastAsia="zh-CN"/>
        </w:rPr>
      </w:pPr>
      <w:r w:rsidRPr="00D80B2A">
        <w:rPr>
          <w:lang w:eastAsia="zh-CN"/>
        </w:rPr>
        <w:t>Step 5b. The protection between EEC and ECS relies on the NAS and SBI interface protection. The authentication is implicitly performed as the primary authentication.</w:t>
      </w:r>
    </w:p>
    <w:p w14:paraId="384A22A8" w14:textId="13B0D6CE" w:rsidR="00E91534" w:rsidRPr="00D80B2A" w:rsidRDefault="00E91534" w:rsidP="00E91534">
      <w:pPr>
        <w:pStyle w:val="NO"/>
        <w:rPr>
          <w:lang w:eastAsia="zh-CN"/>
        </w:rPr>
      </w:pPr>
      <w:r w:rsidRPr="00D80B2A">
        <w:rPr>
          <w:lang w:eastAsia="zh-CN"/>
        </w:rPr>
        <w:t xml:space="preserve">NOTE 0: </w:t>
      </w:r>
      <w:r w:rsidR="00302996" w:rsidRPr="00D80B2A">
        <w:rPr>
          <w:lang w:eastAsia="zh-CN"/>
        </w:rPr>
        <w:tab/>
      </w:r>
      <w:r w:rsidRPr="00D80B2A">
        <w:rPr>
          <w:lang w:eastAsia="zh-CN"/>
        </w:rPr>
        <w:t>CP connection option between EEC and ECS depends on the conclusion of CT1 and SA6.</w:t>
      </w:r>
    </w:p>
    <w:p w14:paraId="384A22A9" w14:textId="50DD1394" w:rsidR="00E91534" w:rsidRPr="00D80B2A" w:rsidRDefault="00E91534" w:rsidP="00E91534">
      <w:pPr>
        <w:pStyle w:val="NO"/>
        <w:rPr>
          <w:lang w:eastAsia="zh-CN"/>
        </w:rPr>
      </w:pPr>
      <w:r w:rsidRPr="00D80B2A">
        <w:rPr>
          <w:lang w:eastAsia="zh-CN"/>
        </w:rPr>
        <w:t xml:space="preserve">NOTE 1: </w:t>
      </w:r>
      <w:r w:rsidR="00302996" w:rsidRPr="00D80B2A">
        <w:rPr>
          <w:lang w:eastAsia="zh-CN"/>
        </w:rPr>
        <w:tab/>
        <w:t>t</w:t>
      </w:r>
      <w:r w:rsidRPr="00D80B2A">
        <w:rPr>
          <w:lang w:eastAsia="zh-CN"/>
        </w:rPr>
        <w:t>he following EDGE-4 data could be protected based on Option A or Option B according to its connection option.</w:t>
      </w:r>
    </w:p>
    <w:p w14:paraId="384A22AA" w14:textId="77777777" w:rsidR="00E91534" w:rsidRPr="00D80B2A" w:rsidRDefault="00E91534" w:rsidP="00E91534">
      <w:pPr>
        <w:rPr>
          <w:lang w:eastAsia="zh-CN"/>
        </w:rPr>
      </w:pPr>
      <w:r w:rsidRPr="00D80B2A">
        <w:rPr>
          <w:lang w:eastAsia="zh-CN"/>
        </w:rPr>
        <w:t>Step 6. EEC sends the Provisioning request message to the ECS, including its EEC ID, application info.</w:t>
      </w:r>
    </w:p>
    <w:p w14:paraId="384A22AB" w14:textId="77777777" w:rsidR="00E91534" w:rsidRPr="00D80B2A" w:rsidRDefault="00E91534" w:rsidP="00E91534">
      <w:pPr>
        <w:rPr>
          <w:lang w:eastAsia="zh-CN"/>
        </w:rPr>
      </w:pPr>
      <w:r w:rsidRPr="00D80B2A">
        <w:rPr>
          <w:lang w:eastAsia="zh-CN"/>
        </w:rPr>
        <w:t xml:space="preserve">Step 7. ECS determines the EES info (including EES Id, </w:t>
      </w:r>
      <w:r w:rsidRPr="00D80B2A">
        <w:t>GBA capability</w:t>
      </w:r>
      <w:r w:rsidRPr="00D80B2A">
        <w:rPr>
          <w:lang w:eastAsia="zh-CN"/>
        </w:rPr>
        <w:t>), and generate the OAuth token with the following claims, i.e. EEC ID, ECS ID, EEC info, the authorized services.</w:t>
      </w:r>
    </w:p>
    <w:p w14:paraId="384A22AC" w14:textId="06CCE45E" w:rsidR="00E91534" w:rsidRPr="00D80B2A" w:rsidRDefault="00E91534" w:rsidP="00E91534">
      <w:pPr>
        <w:rPr>
          <w:lang w:eastAsia="zh-CN"/>
        </w:rPr>
      </w:pPr>
      <w:r w:rsidRPr="00D80B2A">
        <w:t>Editor</w:t>
      </w:r>
      <w:r w:rsidR="00487BA2" w:rsidRPr="00D80B2A">
        <w:t>'</w:t>
      </w:r>
      <w:r w:rsidRPr="00D80B2A">
        <w:t>s Note: It is ffs which identifier for the UE/EEC is included in the token.</w:t>
      </w:r>
    </w:p>
    <w:p w14:paraId="384A22AD" w14:textId="37B68E79" w:rsidR="00E91534" w:rsidRPr="00D80B2A" w:rsidRDefault="00E91534" w:rsidP="00E91534">
      <w:pPr>
        <w:pStyle w:val="NO"/>
        <w:rPr>
          <w:lang w:eastAsia="zh-CN"/>
        </w:rPr>
      </w:pPr>
      <w:r w:rsidRPr="00D80B2A">
        <w:rPr>
          <w:lang w:eastAsia="zh-CN"/>
        </w:rPr>
        <w:t xml:space="preserve">NOTE 2: </w:t>
      </w:r>
      <w:r w:rsidR="00302996" w:rsidRPr="00D80B2A">
        <w:rPr>
          <w:lang w:eastAsia="zh-CN"/>
        </w:rPr>
        <w:tab/>
        <w:t>W</w:t>
      </w:r>
      <w:r w:rsidRPr="00D80B2A">
        <w:rPr>
          <w:lang w:eastAsia="zh-CN"/>
        </w:rPr>
        <w:t>hether the EEC ID could use the edge service can be authorized based on the local policy. The token for consuming the ECS service may not be needed.</w:t>
      </w:r>
    </w:p>
    <w:p w14:paraId="384A22AE" w14:textId="77777777" w:rsidR="00E91534" w:rsidRPr="00D80B2A" w:rsidRDefault="00E91534" w:rsidP="00E91534">
      <w:pPr>
        <w:rPr>
          <w:lang w:eastAsia="zh-CN"/>
        </w:rPr>
      </w:pPr>
      <w:r w:rsidRPr="00D80B2A">
        <w:rPr>
          <w:lang w:eastAsia="zh-CN"/>
        </w:rPr>
        <w:t>Step 8. ECS sends the token and EES info back to the EEC via the Provisioning response message.</w:t>
      </w:r>
    </w:p>
    <w:p w14:paraId="384A22AF" w14:textId="77777777" w:rsidR="00E91534" w:rsidRPr="00D80B2A" w:rsidRDefault="00E91534" w:rsidP="00E91534">
      <w:pPr>
        <w:rPr>
          <w:lang w:eastAsia="zh-CN"/>
        </w:rPr>
      </w:pPr>
      <w:r w:rsidRPr="00D80B2A">
        <w:rPr>
          <w:lang w:eastAsia="zh-CN"/>
        </w:rPr>
        <w:t>Step 9. Similar with step 4, pre</w:t>
      </w:r>
      <w:r w:rsidR="004C5F66" w:rsidRPr="00D80B2A">
        <w:rPr>
          <w:lang w:eastAsia="zh-CN"/>
        </w:rPr>
        <w:t>-</w:t>
      </w:r>
      <w:r w:rsidRPr="00D80B2A">
        <w:rPr>
          <w:lang w:eastAsia="zh-CN"/>
        </w:rPr>
        <w:t>shared key K</w:t>
      </w:r>
      <w:r w:rsidRPr="00D80B2A">
        <w:rPr>
          <w:vertAlign w:val="subscript"/>
          <w:lang w:eastAsia="zh-CN"/>
        </w:rPr>
        <w:t>EES</w:t>
      </w:r>
      <w:r w:rsidRPr="00D80B2A">
        <w:rPr>
          <w:lang w:eastAsia="zh-CN"/>
        </w:rPr>
        <w:t xml:space="preserve"> is negotiated between EEC and EES, where EES plays the role of a NAF.</w:t>
      </w:r>
    </w:p>
    <w:p w14:paraId="384A22B0" w14:textId="77777777" w:rsidR="00E91534" w:rsidRPr="00D80B2A" w:rsidRDefault="00E91534" w:rsidP="00E91534">
      <w:pPr>
        <w:rPr>
          <w:lang w:eastAsia="zh-CN"/>
        </w:rPr>
      </w:pPr>
      <w:r w:rsidRPr="00D80B2A">
        <w:rPr>
          <w:lang w:eastAsia="zh-CN"/>
        </w:rPr>
        <w:t>Step 10. EEC and EES establish the TLS security tunnel based on the pre</w:t>
      </w:r>
      <w:r w:rsidR="004C5F66" w:rsidRPr="00D80B2A">
        <w:rPr>
          <w:lang w:eastAsia="zh-CN"/>
        </w:rPr>
        <w:t>-</w:t>
      </w:r>
      <w:r w:rsidRPr="00D80B2A">
        <w:rPr>
          <w:lang w:eastAsia="zh-CN"/>
        </w:rPr>
        <w:t>shared key K</w:t>
      </w:r>
      <w:r w:rsidRPr="00D80B2A">
        <w:rPr>
          <w:vertAlign w:val="subscript"/>
          <w:lang w:eastAsia="zh-CN"/>
        </w:rPr>
        <w:t>EES</w:t>
      </w:r>
      <w:r w:rsidRPr="00D80B2A">
        <w:rPr>
          <w:lang w:eastAsia="zh-CN"/>
        </w:rPr>
        <w:t>. The authentication is fulfilled based on the TLS.</w:t>
      </w:r>
    </w:p>
    <w:p w14:paraId="384A22B1" w14:textId="77777777" w:rsidR="00E91534" w:rsidRPr="00D80B2A" w:rsidRDefault="00E91534" w:rsidP="00E91534">
      <w:pPr>
        <w:rPr>
          <w:lang w:eastAsia="zh-CN"/>
        </w:rPr>
      </w:pPr>
      <w:r w:rsidRPr="00D80B2A">
        <w:rPr>
          <w:lang w:eastAsia="zh-CN"/>
        </w:rPr>
        <w:t>Step 11. EES sends the EEC registration/ discovery request message to the EES, including the token.</w:t>
      </w:r>
    </w:p>
    <w:p w14:paraId="384A22B2" w14:textId="77777777" w:rsidR="00E91534" w:rsidRPr="00D80B2A" w:rsidRDefault="00E91534" w:rsidP="00E91534">
      <w:pPr>
        <w:rPr>
          <w:lang w:eastAsia="zh-CN"/>
        </w:rPr>
      </w:pPr>
      <w:r w:rsidRPr="00D80B2A">
        <w:rPr>
          <w:lang w:eastAsia="zh-CN"/>
        </w:rPr>
        <w:t>Step 12. EES authorizes the EEC based on the verification of the token.</w:t>
      </w:r>
    </w:p>
    <w:p w14:paraId="384A22B3" w14:textId="77777777" w:rsidR="00E91534" w:rsidRPr="00D80B2A" w:rsidRDefault="00E91534" w:rsidP="00E91534">
      <w:pPr>
        <w:rPr>
          <w:lang w:eastAsia="zh-CN"/>
        </w:rPr>
      </w:pPr>
      <w:r w:rsidRPr="00D80B2A">
        <w:rPr>
          <w:lang w:eastAsia="zh-CN"/>
        </w:rPr>
        <w:t>Step 13. If the verification successes, the EES sends the EEC registration/ discovery response message back to the EEC.</w:t>
      </w:r>
    </w:p>
    <w:p w14:paraId="384A22B4" w14:textId="77777777" w:rsidR="00E91534" w:rsidRPr="00D80B2A" w:rsidRDefault="00E91534" w:rsidP="00E91534">
      <w:pPr>
        <w:pStyle w:val="Heading3"/>
      </w:pPr>
      <w:bookmarkStart w:id="547" w:name="_Toc90024021"/>
      <w:bookmarkStart w:id="548" w:name="_Toc90026469"/>
      <w:bookmarkStart w:id="549" w:name="_Toc98927492"/>
      <w:r w:rsidRPr="00D80B2A">
        <w:t>6.</w:t>
      </w:r>
      <w:r w:rsidR="00C328C6" w:rsidRPr="00D80B2A">
        <w:t>26</w:t>
      </w:r>
      <w:r w:rsidRPr="00D80B2A">
        <w:t>.3</w:t>
      </w:r>
      <w:r w:rsidRPr="00D80B2A">
        <w:tab/>
        <w:t>Solution Evaluation</w:t>
      </w:r>
      <w:bookmarkEnd w:id="547"/>
      <w:bookmarkEnd w:id="548"/>
      <w:bookmarkEnd w:id="549"/>
    </w:p>
    <w:p w14:paraId="384A22B5" w14:textId="77777777" w:rsidR="00E91534" w:rsidRPr="00D80B2A" w:rsidRDefault="00E91534" w:rsidP="00E91534">
      <w:pPr>
        <w:rPr>
          <w:lang w:eastAsia="zh-CN"/>
        </w:rPr>
      </w:pPr>
      <w:r w:rsidRPr="00D80B2A">
        <w:t xml:space="preserve">This solution fully </w:t>
      </w:r>
      <w:r w:rsidRPr="00D80B2A">
        <w:rPr>
          <w:lang w:eastAsia="zh-CN"/>
        </w:rPr>
        <w:t>addresses the security requirement for authentication between EEC and ECS in the key issue #</w:t>
      </w:r>
      <w:r w:rsidR="00CB2B1B" w:rsidRPr="00D80B2A">
        <w:rPr>
          <w:lang w:eastAsia="zh-CN"/>
        </w:rPr>
        <w:t xml:space="preserve">2 </w:t>
      </w:r>
      <w:r w:rsidRPr="00D80B2A">
        <w:rPr>
          <w:lang w:eastAsia="zh-CN"/>
        </w:rPr>
        <w:t xml:space="preserve">based on GBA and TLS, and fully address the security requirement for authentication and authorization between EEC and </w:t>
      </w:r>
      <w:r w:rsidR="00CB2B1B" w:rsidRPr="00D80B2A">
        <w:rPr>
          <w:lang w:eastAsia="zh-CN"/>
        </w:rPr>
        <w:t xml:space="preserve">EES </w:t>
      </w:r>
      <w:r w:rsidRPr="00D80B2A">
        <w:rPr>
          <w:lang w:eastAsia="zh-CN"/>
        </w:rPr>
        <w:t>in key issue #</w:t>
      </w:r>
      <w:r w:rsidR="00CB2B1B" w:rsidRPr="00D80B2A">
        <w:rPr>
          <w:lang w:eastAsia="zh-CN"/>
        </w:rPr>
        <w:t xml:space="preserve">1 </w:t>
      </w:r>
      <w:r w:rsidRPr="00D80B2A">
        <w:rPr>
          <w:lang w:eastAsia="zh-CN"/>
        </w:rPr>
        <w:t>based on GBA, TLS and Oauth.</w:t>
      </w:r>
    </w:p>
    <w:p w14:paraId="384A22B6" w14:textId="77777777" w:rsidR="002A1B54" w:rsidRPr="00D80B2A" w:rsidRDefault="002A1B54" w:rsidP="00E91534">
      <w:pPr>
        <w:rPr>
          <w:lang w:eastAsia="zh-CN"/>
        </w:rPr>
      </w:pPr>
      <w:r w:rsidRPr="00D80B2A">
        <w:t>User identity privacy is addressed during GBA usage. GBA, as specified in 3GPP TS 33.220 [12], defines mechanisms to protect user identity privacy. Additionally, GBA may be run over a secure transport (e.g. Uu).</w:t>
      </w:r>
    </w:p>
    <w:p w14:paraId="384A22B7" w14:textId="2C3D6093" w:rsidR="00E91534" w:rsidRPr="00D80B2A" w:rsidRDefault="00E91534" w:rsidP="00E91534">
      <w:pPr>
        <w:rPr>
          <w:lang w:eastAsia="zh-CN"/>
        </w:rPr>
      </w:pPr>
      <w:r w:rsidRPr="00D80B2A">
        <w:rPr>
          <w:lang w:eastAsia="zh-CN"/>
        </w:rPr>
        <w:t xml:space="preserve">This solution requires that the EEC, ECS, and EES support GBA, TLS and OAuth mechanism. Similar with the SBA authorization, the ECS plays the authorization server role, EEC plays the EES service consumer, and the EES plays the service producer role within the OAuth architecture. </w:t>
      </w:r>
    </w:p>
    <w:p w14:paraId="384A22B8" w14:textId="77777777" w:rsidR="00E91534" w:rsidRPr="00D80B2A" w:rsidRDefault="00E91534" w:rsidP="000A6FD8">
      <w:r w:rsidRPr="00D80B2A">
        <w:t>How to authenticate the EEC ID is not captured in this solution.</w:t>
      </w:r>
      <w:r w:rsidR="0018318B" w:rsidRPr="00D80B2A">
        <w:t xml:space="preserve"> </w:t>
      </w:r>
    </w:p>
    <w:p w14:paraId="384A22B9" w14:textId="77777777" w:rsidR="007A6C58" w:rsidRPr="00D80B2A" w:rsidRDefault="007A6C58" w:rsidP="000A6FD8">
      <w:r w:rsidRPr="00D80B2A">
        <w:rPr>
          <w:lang w:eastAsia="zh-CN"/>
        </w:rPr>
        <w:t>The key isolation issue between multiple EECs connected to the same ECS is not addressed in this solution.</w:t>
      </w:r>
    </w:p>
    <w:p w14:paraId="384A22BA" w14:textId="77777777" w:rsidR="00126A3F" w:rsidRPr="00D80B2A" w:rsidRDefault="00126A3F" w:rsidP="00126A3F">
      <w:pPr>
        <w:pStyle w:val="Heading2"/>
      </w:pPr>
      <w:bookmarkStart w:id="550" w:name="_Toc90024022"/>
      <w:bookmarkStart w:id="551" w:name="_Toc90026470"/>
      <w:bookmarkStart w:id="552" w:name="_Toc98927493"/>
      <w:r w:rsidRPr="00D80B2A">
        <w:lastRenderedPageBreak/>
        <w:t>6.</w:t>
      </w:r>
      <w:r w:rsidR="00C328C6" w:rsidRPr="00D80B2A">
        <w:t>27</w:t>
      </w:r>
      <w:r w:rsidRPr="00D80B2A">
        <w:tab/>
        <w:t>Solution #</w:t>
      </w:r>
      <w:r w:rsidR="00C328C6" w:rsidRPr="00D80B2A">
        <w:t>27</w:t>
      </w:r>
      <w:r w:rsidRPr="00D80B2A">
        <w:t>: Using TLS with Edge Security Service to protect edge interfaces</w:t>
      </w:r>
      <w:bookmarkEnd w:id="550"/>
      <w:bookmarkEnd w:id="551"/>
      <w:bookmarkEnd w:id="552"/>
    </w:p>
    <w:p w14:paraId="384A22BB" w14:textId="4320D603" w:rsidR="00126A3F" w:rsidRPr="00D80B2A" w:rsidRDefault="00126A3F" w:rsidP="00126A3F">
      <w:pPr>
        <w:pStyle w:val="Heading3"/>
      </w:pPr>
      <w:bookmarkStart w:id="553" w:name="_Toc90024023"/>
      <w:bookmarkStart w:id="554" w:name="_Toc90026471"/>
      <w:bookmarkStart w:id="555" w:name="_Toc98927494"/>
      <w:r w:rsidRPr="00D80B2A">
        <w:t>6.</w:t>
      </w:r>
      <w:r w:rsidR="00DE1A42" w:rsidRPr="00D80B2A">
        <w:t>2</w:t>
      </w:r>
      <w:r w:rsidR="00C328C6" w:rsidRPr="00D80B2A">
        <w:t>7</w:t>
      </w:r>
      <w:r w:rsidRPr="00D80B2A">
        <w:t>.1</w:t>
      </w:r>
      <w:r w:rsidRPr="00D80B2A">
        <w:tab/>
        <w:t>Solution overview</w:t>
      </w:r>
      <w:bookmarkEnd w:id="553"/>
      <w:bookmarkEnd w:id="554"/>
      <w:bookmarkEnd w:id="555"/>
    </w:p>
    <w:p w14:paraId="384A22BC" w14:textId="77777777" w:rsidR="00126A3F" w:rsidRPr="00D80B2A" w:rsidRDefault="00126A3F" w:rsidP="00126A3F">
      <w:r w:rsidRPr="00D80B2A">
        <w:t>This solution addresses Key Issue #1, Key Issue #2, and the EDGE-1, EDGE-4 parts of Key Issue #6.</w:t>
      </w:r>
    </w:p>
    <w:p w14:paraId="384A22BD" w14:textId="77777777" w:rsidR="00126A3F" w:rsidRPr="00D80B2A" w:rsidRDefault="00126A3F" w:rsidP="00126A3F">
      <w:r w:rsidRPr="00D80B2A">
        <w:t>This solution relies on framework defined by GSMA to protect communications between UE and servers with the establishment of TLS sessions leveraging the presence of the USIM</w:t>
      </w:r>
      <w:r w:rsidR="00EB71AD" w:rsidRPr="00D80B2A">
        <w:t xml:space="preserve"> to provision server certificates in the User Equipment</w:t>
      </w:r>
      <w:r w:rsidRPr="00D80B2A">
        <w:t>, confer clause 3 of GSMA IoT.04 [</w:t>
      </w:r>
      <w:r w:rsidR="005C1DF1" w:rsidRPr="00D80B2A">
        <w:t>28</w:t>
      </w:r>
      <w:r w:rsidRPr="00D80B2A">
        <w:t xml:space="preserve">]. </w:t>
      </w:r>
    </w:p>
    <w:p w14:paraId="384A22BE" w14:textId="2DCC2D53" w:rsidR="00126A3F" w:rsidRPr="00D80B2A" w:rsidRDefault="00126A3F" w:rsidP="00126A3F">
      <w:r w:rsidRPr="00D80B2A">
        <w:t>To protect EDGE-1 and EDGE-4, the Edge Security Service plays the role of the IoT Security Service described in clause 3 of GSMA IoT.04 [</w:t>
      </w:r>
      <w:r w:rsidR="005C1DF1" w:rsidRPr="00D80B2A">
        <w:t>28</w:t>
      </w:r>
      <w:r w:rsidRPr="00D80B2A">
        <w:t>], the Edge Server Middleware plays the role of IoT Server Middleware, the SIM with Edge Security Applet plays the role of SIM with IoT Security Applet, and the Edge Device Middleware plays the role of IoT Device Middleware.</w:t>
      </w:r>
      <w:r w:rsidR="00C3321B">
        <w:t xml:space="preserve"> </w:t>
      </w:r>
    </w:p>
    <w:p w14:paraId="384A22C0" w14:textId="3AC51CEB" w:rsidR="00126A3F" w:rsidRPr="00D80B2A" w:rsidRDefault="00126A3F" w:rsidP="00302996">
      <w:pPr>
        <w:pStyle w:val="Heading3"/>
      </w:pPr>
      <w:bookmarkStart w:id="556" w:name="_Toc90024024"/>
      <w:bookmarkStart w:id="557" w:name="_Toc90026472"/>
      <w:bookmarkStart w:id="558" w:name="_Toc98927495"/>
      <w:r w:rsidRPr="00D80B2A">
        <w:lastRenderedPageBreak/>
        <w:t>6.</w:t>
      </w:r>
      <w:r w:rsidR="00C328C6" w:rsidRPr="00D80B2A">
        <w:t>27</w:t>
      </w:r>
      <w:r w:rsidRPr="00D80B2A">
        <w:t>.2</w:t>
      </w:r>
      <w:r w:rsidRPr="00D80B2A">
        <w:tab/>
        <w:t>Solution details</w:t>
      </w:r>
      <w:bookmarkEnd w:id="556"/>
      <w:bookmarkEnd w:id="557"/>
      <w:bookmarkEnd w:id="558"/>
    </w:p>
    <w:p w14:paraId="384A22C1" w14:textId="77777777" w:rsidR="00126A3F" w:rsidRPr="00D80B2A" w:rsidRDefault="00126A3F" w:rsidP="00DE1A42">
      <w:pPr>
        <w:pStyle w:val="TH"/>
      </w:pPr>
      <w:r w:rsidRPr="00D80B2A">
        <w:object w:dxaOrig="9645" w:dyaOrig="11040" w14:anchorId="384A246D">
          <v:shape id="_x0000_i1044" type="#_x0000_t75" style="width:482.55pt;height:551.75pt" o:ole="">
            <v:imagedata r:id="rId55" o:title=""/>
          </v:shape>
          <o:OLEObject Type="Embed" ProgID="Visio.Drawing.15" ShapeID="_x0000_i1044" DrawAspect="Content" ObjectID="_1709540162" r:id="rId56"/>
        </w:object>
      </w:r>
    </w:p>
    <w:p w14:paraId="384A22C2" w14:textId="77777777" w:rsidR="00126A3F" w:rsidRPr="00D80B2A" w:rsidRDefault="00126A3F" w:rsidP="00DE1A42">
      <w:pPr>
        <w:pStyle w:val="TF"/>
      </w:pPr>
      <w:r w:rsidRPr="00D80B2A">
        <w:t>Figure 6.</w:t>
      </w:r>
      <w:r w:rsidR="00C328C6" w:rsidRPr="00D80B2A">
        <w:t xml:space="preserve"> 27</w:t>
      </w:r>
      <w:r w:rsidRPr="00D80B2A">
        <w:t>.2-1: Using TLS with Edge Security Service to protect edge interfaces</w:t>
      </w:r>
    </w:p>
    <w:p w14:paraId="384A22C3" w14:textId="77777777" w:rsidR="00126A3F" w:rsidRPr="00096159" w:rsidRDefault="00126A3F" w:rsidP="00126A3F">
      <w:pPr>
        <w:rPr>
          <w:b/>
          <w:bCs/>
          <w:lang w:eastAsia="zh-CN"/>
        </w:rPr>
      </w:pPr>
      <w:r w:rsidRPr="00096159">
        <w:rPr>
          <w:b/>
          <w:bCs/>
          <w:lang w:eastAsia="zh-CN"/>
        </w:rPr>
        <w:t xml:space="preserve">Pre-requisites: </w:t>
      </w:r>
    </w:p>
    <w:p w14:paraId="384A22C4" w14:textId="77777777" w:rsidR="00126A3F" w:rsidRPr="00D80B2A" w:rsidRDefault="00126A3F" w:rsidP="00DE1A42">
      <w:pPr>
        <w:pStyle w:val="B10"/>
        <w:rPr>
          <w:lang w:eastAsia="zh-CN"/>
        </w:rPr>
      </w:pPr>
      <w:r w:rsidRPr="00D80B2A">
        <w:rPr>
          <w:lang w:eastAsia="zh-CN"/>
        </w:rPr>
        <w:t xml:space="preserve">UE contains AC, EEC, and SIM with Edge Security Applet. </w:t>
      </w:r>
    </w:p>
    <w:p w14:paraId="384A22C5" w14:textId="35589CAA" w:rsidR="00EB71AD" w:rsidRPr="00D80B2A" w:rsidRDefault="00DE1A42" w:rsidP="00DE1A42">
      <w:pPr>
        <w:pStyle w:val="B2"/>
        <w:rPr>
          <w:lang w:eastAsia="zh-CN"/>
        </w:rPr>
      </w:pPr>
      <w:r w:rsidRPr="00D80B2A">
        <w:rPr>
          <w:lang w:eastAsia="zh-CN"/>
        </w:rPr>
        <w:t>-</w:t>
      </w:r>
      <w:r w:rsidRPr="00D80B2A">
        <w:rPr>
          <w:lang w:eastAsia="zh-CN"/>
        </w:rPr>
        <w:tab/>
      </w:r>
      <w:r w:rsidR="00EB71AD" w:rsidRPr="00D80B2A">
        <w:rPr>
          <w:lang w:eastAsia="zh-CN"/>
        </w:rPr>
        <w:t xml:space="preserve">The SIM with Edge Security Applet plays the role of SIM with IoT Security Applet defined in clause 3 of GSMA IoT.04 [28]. </w:t>
      </w:r>
    </w:p>
    <w:p w14:paraId="384A22C6" w14:textId="56B3A9B2" w:rsidR="00EB71AD" w:rsidRPr="00D80B2A" w:rsidRDefault="00DE1A42" w:rsidP="00DE1A42">
      <w:pPr>
        <w:pStyle w:val="B2"/>
        <w:rPr>
          <w:lang w:eastAsia="zh-CN"/>
        </w:rPr>
      </w:pPr>
      <w:r w:rsidRPr="00D80B2A">
        <w:rPr>
          <w:lang w:eastAsia="zh-CN"/>
        </w:rPr>
        <w:t>-</w:t>
      </w:r>
      <w:r w:rsidRPr="00D80B2A">
        <w:rPr>
          <w:lang w:eastAsia="zh-CN"/>
        </w:rPr>
        <w:tab/>
      </w:r>
      <w:r w:rsidR="00EB71AD" w:rsidRPr="00D80B2A">
        <w:rPr>
          <w:lang w:eastAsia="zh-CN"/>
        </w:rPr>
        <w:t>To have SIM with Edge Security Applet, there is no need to change UICC on the field if this UICC supports asymmetric crypto and OTA features.</w:t>
      </w:r>
    </w:p>
    <w:p w14:paraId="384A22C7" w14:textId="77777777" w:rsidR="00126A3F" w:rsidRPr="00D80B2A" w:rsidRDefault="00126A3F" w:rsidP="00DE1A42">
      <w:pPr>
        <w:pStyle w:val="B10"/>
        <w:rPr>
          <w:lang w:eastAsia="zh-CN"/>
        </w:rPr>
      </w:pPr>
      <w:r w:rsidRPr="00D80B2A">
        <w:rPr>
          <w:lang w:eastAsia="zh-CN"/>
        </w:rPr>
        <w:lastRenderedPageBreak/>
        <w:t>ECS contains Edge Server Middleware.</w:t>
      </w:r>
    </w:p>
    <w:p w14:paraId="384A22C8" w14:textId="231922B3" w:rsidR="00EB71AD" w:rsidRPr="00D80B2A" w:rsidRDefault="00DE1A42" w:rsidP="00DE1A42">
      <w:pPr>
        <w:pStyle w:val="B2"/>
        <w:rPr>
          <w:lang w:eastAsia="zh-CN"/>
        </w:rPr>
      </w:pPr>
      <w:r w:rsidRPr="00D80B2A">
        <w:rPr>
          <w:lang w:eastAsia="zh-CN"/>
        </w:rPr>
        <w:t>-</w:t>
      </w:r>
      <w:r w:rsidRPr="00D80B2A">
        <w:rPr>
          <w:lang w:eastAsia="zh-CN"/>
        </w:rPr>
        <w:tab/>
      </w:r>
      <w:r w:rsidR="00EB71AD" w:rsidRPr="00D80B2A">
        <w:rPr>
          <w:lang w:eastAsia="zh-CN"/>
        </w:rPr>
        <w:t>The Edge Server Middleware plays the role of IoT Server Middleware described in clause 3 of GSMA IoT.04 [28].</w:t>
      </w:r>
    </w:p>
    <w:p w14:paraId="384A22C9" w14:textId="77777777" w:rsidR="00126A3F" w:rsidRPr="00D80B2A" w:rsidRDefault="00126A3F" w:rsidP="00DE1A42">
      <w:pPr>
        <w:pStyle w:val="B10"/>
        <w:rPr>
          <w:lang w:eastAsia="zh-CN"/>
        </w:rPr>
      </w:pPr>
      <w:r w:rsidRPr="00D80B2A">
        <w:rPr>
          <w:lang w:eastAsia="zh-CN"/>
        </w:rPr>
        <w:t>EES contains Edge Server Middleware.</w:t>
      </w:r>
    </w:p>
    <w:p w14:paraId="384A22CA" w14:textId="77DA888B" w:rsidR="00EB71AD" w:rsidRPr="00D80B2A" w:rsidRDefault="00DE1A42" w:rsidP="00DE1A42">
      <w:pPr>
        <w:pStyle w:val="B2"/>
        <w:rPr>
          <w:lang w:eastAsia="zh-CN"/>
        </w:rPr>
      </w:pPr>
      <w:r w:rsidRPr="00D80B2A">
        <w:rPr>
          <w:lang w:eastAsia="zh-CN"/>
        </w:rPr>
        <w:t>-</w:t>
      </w:r>
      <w:r w:rsidRPr="00D80B2A">
        <w:rPr>
          <w:lang w:eastAsia="zh-CN"/>
        </w:rPr>
        <w:tab/>
      </w:r>
      <w:r w:rsidR="00EB71AD" w:rsidRPr="00D80B2A">
        <w:rPr>
          <w:lang w:eastAsia="zh-CN"/>
        </w:rPr>
        <w:t>The Edge Server Middleware plays the role of IoT Server Middleware described in clause 3 of GSMA IoT.04 [28].</w:t>
      </w:r>
    </w:p>
    <w:p w14:paraId="384A22CB" w14:textId="14A44922" w:rsidR="00126A3F" w:rsidRPr="00D80B2A" w:rsidRDefault="00DE1A42" w:rsidP="00DE1A42">
      <w:pPr>
        <w:pStyle w:val="B2"/>
        <w:rPr>
          <w:lang w:eastAsia="zh-CN"/>
        </w:rPr>
      </w:pPr>
      <w:r w:rsidRPr="00D80B2A">
        <w:t>-</w:t>
      </w:r>
      <w:r w:rsidRPr="00D80B2A">
        <w:tab/>
      </w:r>
      <w:r w:rsidR="00126A3F" w:rsidRPr="00D80B2A">
        <w:t xml:space="preserve">API between EEC and </w:t>
      </w:r>
      <w:r w:rsidR="00126A3F" w:rsidRPr="00D80B2A">
        <w:rPr>
          <w:lang w:eastAsia="zh-CN"/>
        </w:rPr>
        <w:t xml:space="preserve">SIM with Edge Security Applet is defined in </w:t>
      </w:r>
      <w:r w:rsidR="00126A3F" w:rsidRPr="00D80B2A">
        <w:t>clause 3 of GSMA IoT.04 [</w:t>
      </w:r>
      <w:r w:rsidR="005C1DF1" w:rsidRPr="00D80B2A">
        <w:t>28</w:t>
      </w:r>
      <w:r w:rsidR="00126A3F" w:rsidRPr="00D80B2A">
        <w:t>].</w:t>
      </w:r>
    </w:p>
    <w:p w14:paraId="384A22CC" w14:textId="0ECC56F8" w:rsidR="00126A3F" w:rsidRPr="00D80B2A" w:rsidRDefault="00DE1A42" w:rsidP="00DE1A42">
      <w:pPr>
        <w:pStyle w:val="B2"/>
        <w:rPr>
          <w:lang w:eastAsia="zh-CN"/>
        </w:rPr>
      </w:pPr>
      <w:r w:rsidRPr="00D80B2A">
        <w:t>-</w:t>
      </w:r>
      <w:r w:rsidRPr="00D80B2A">
        <w:tab/>
      </w:r>
      <w:r w:rsidR="00126A3F" w:rsidRPr="00D80B2A">
        <w:t xml:space="preserve">API between Edge Security Service and Edge Server Middleware </w:t>
      </w:r>
      <w:r w:rsidR="00126A3F" w:rsidRPr="00D80B2A">
        <w:rPr>
          <w:lang w:eastAsia="zh-CN"/>
        </w:rPr>
        <w:t xml:space="preserve">is defined in </w:t>
      </w:r>
      <w:r w:rsidR="00126A3F" w:rsidRPr="00D80B2A">
        <w:t>clause 3 of GSMA IoT.04 [</w:t>
      </w:r>
      <w:r w:rsidR="005C1DF1" w:rsidRPr="00D80B2A">
        <w:t>28</w:t>
      </w:r>
      <w:r w:rsidR="00126A3F" w:rsidRPr="00D80B2A">
        <w:t>].</w:t>
      </w:r>
    </w:p>
    <w:p w14:paraId="384A22CD" w14:textId="0900EA70" w:rsidR="00EB71AD" w:rsidRPr="00D80B2A" w:rsidRDefault="00DE1A42" w:rsidP="00DE1A42">
      <w:pPr>
        <w:pStyle w:val="B2"/>
        <w:rPr>
          <w:lang w:eastAsia="zh-CN"/>
        </w:rPr>
      </w:pPr>
      <w:r w:rsidRPr="00D80B2A">
        <w:t>-</w:t>
      </w:r>
      <w:r w:rsidRPr="00D80B2A">
        <w:tab/>
      </w:r>
      <w:r w:rsidR="00EB71AD" w:rsidRPr="00D80B2A">
        <w:t>APIs between Edge Security Service and SIM with Edge Security Applet corresponds to existing API defined for Over-The-Air (OTA) SIM management.</w:t>
      </w:r>
    </w:p>
    <w:p w14:paraId="384A22CE" w14:textId="27AB39F4" w:rsidR="00126A3F" w:rsidRPr="00096159" w:rsidRDefault="00DE1A42" w:rsidP="00DE1A42">
      <w:pPr>
        <w:pStyle w:val="B2"/>
        <w:rPr>
          <w:lang w:val="fr-FR" w:eastAsia="zh-CN"/>
        </w:rPr>
      </w:pPr>
      <w:r w:rsidRPr="00096159">
        <w:rPr>
          <w:lang w:val="fr-FR"/>
        </w:rPr>
        <w:t>-</w:t>
      </w:r>
      <w:r w:rsidRPr="00096159">
        <w:rPr>
          <w:lang w:val="fr-FR"/>
        </w:rPr>
        <w:tab/>
      </w:r>
      <w:r w:rsidR="00126A3F" w:rsidRPr="00096159">
        <w:rPr>
          <w:lang w:val="fr-FR"/>
        </w:rPr>
        <w:t xml:space="preserve">EES profile contains EES certificate. </w:t>
      </w:r>
    </w:p>
    <w:p w14:paraId="384A22CF" w14:textId="77777777" w:rsidR="00126A3F" w:rsidRPr="00096159" w:rsidRDefault="00126A3F" w:rsidP="00126A3F">
      <w:pPr>
        <w:rPr>
          <w:b/>
          <w:bCs/>
          <w:lang w:eastAsia="zh-CN"/>
        </w:rPr>
      </w:pPr>
      <w:r w:rsidRPr="00096159">
        <w:rPr>
          <w:b/>
          <w:bCs/>
          <w:lang w:eastAsia="zh-CN"/>
        </w:rPr>
        <w:t>Procedure:</w:t>
      </w:r>
    </w:p>
    <w:p w14:paraId="384A22D0" w14:textId="77777777" w:rsidR="00126A3F" w:rsidRPr="00D80B2A" w:rsidRDefault="00126A3F" w:rsidP="00126A3F">
      <w:pPr>
        <w:ind w:left="567" w:hanging="567"/>
        <w:rPr>
          <w:lang w:eastAsia="zh-CN"/>
        </w:rPr>
      </w:pPr>
      <w:r w:rsidRPr="00D80B2A">
        <w:rPr>
          <w:lang w:eastAsia="zh-CN"/>
        </w:rPr>
        <w:t xml:space="preserve">Step 1: The EEC sends Initial Provisioning request to the ECS in order to trigger client certificate provisioning. The requested client certificate is to be used to perform mutual authentication between the EEC and the ECS. </w:t>
      </w:r>
    </w:p>
    <w:p w14:paraId="384A22D1" w14:textId="77777777" w:rsidR="00126A3F" w:rsidRPr="00D80B2A" w:rsidRDefault="00126A3F" w:rsidP="00126A3F">
      <w:pPr>
        <w:ind w:left="567" w:hanging="567"/>
        <w:rPr>
          <w:lang w:eastAsia="zh-CN"/>
        </w:rPr>
      </w:pPr>
      <w:r w:rsidRPr="00D80B2A">
        <w:rPr>
          <w:lang w:eastAsia="zh-CN"/>
        </w:rPr>
        <w:t xml:space="preserve">Step 2: The ECS sends to the Edge Security Service ECS certificate and Security Profile corresponding to the ECS. The Security Profile associated to the SIM contains all necessary data to establish TLS tunnel between the ECS and EEC thanks to the SIM with Edge Security Applet. </w:t>
      </w:r>
    </w:p>
    <w:p w14:paraId="384A22D2" w14:textId="77777777" w:rsidR="00126A3F" w:rsidRPr="00D80B2A" w:rsidRDefault="00126A3F" w:rsidP="00126A3F">
      <w:pPr>
        <w:ind w:left="567" w:hanging="567"/>
        <w:rPr>
          <w:lang w:eastAsia="zh-CN"/>
        </w:rPr>
      </w:pPr>
      <w:r w:rsidRPr="00D80B2A">
        <w:rPr>
          <w:lang w:eastAsia="zh-CN"/>
        </w:rPr>
        <w:t xml:space="preserve">Step 3: The Edge Security Service checks whether ECS-related data have already been downloaded to SIM with Edge Security Applet, checks the client certificate validity, and determines whether ECS-related data have to be downloaded to the SIM with Edge Security Applet. </w:t>
      </w:r>
    </w:p>
    <w:p w14:paraId="384A22D3" w14:textId="77777777" w:rsidR="00126A3F" w:rsidRPr="00D80B2A" w:rsidRDefault="00126A3F" w:rsidP="00126A3F">
      <w:pPr>
        <w:ind w:left="567" w:hanging="567"/>
        <w:rPr>
          <w:lang w:eastAsia="zh-CN"/>
        </w:rPr>
      </w:pPr>
      <w:r w:rsidRPr="00D80B2A">
        <w:rPr>
          <w:lang w:eastAsia="zh-CN"/>
        </w:rPr>
        <w:t xml:space="preserve">Step 4: The Edge Security Service sends response to the ECS indicating whether ECS-related data have to be downloaded to the SIM </w:t>
      </w:r>
    </w:p>
    <w:p w14:paraId="384A22D4" w14:textId="77777777" w:rsidR="00126A3F" w:rsidRPr="00D80B2A" w:rsidRDefault="00126A3F" w:rsidP="00126A3F">
      <w:pPr>
        <w:ind w:left="567" w:hanging="567"/>
        <w:rPr>
          <w:lang w:eastAsia="zh-CN"/>
        </w:rPr>
      </w:pPr>
      <w:r w:rsidRPr="00D80B2A">
        <w:rPr>
          <w:lang w:eastAsia="zh-CN"/>
        </w:rPr>
        <w:t>Step 5: If the Edge Security Service response in step 4 indicates that no ECS-related dat</w:t>
      </w:r>
      <w:r w:rsidR="004C5F66" w:rsidRPr="00D80B2A">
        <w:rPr>
          <w:lang w:eastAsia="zh-CN"/>
        </w:rPr>
        <w:t>a have to be do</w:t>
      </w:r>
      <w:r w:rsidRPr="00D80B2A">
        <w:rPr>
          <w:lang w:eastAsia="zh-CN"/>
        </w:rPr>
        <w:t>w</w:t>
      </w:r>
      <w:r w:rsidR="004C5F66" w:rsidRPr="00D80B2A">
        <w:rPr>
          <w:lang w:eastAsia="zh-CN"/>
        </w:rPr>
        <w:t>n</w:t>
      </w:r>
      <w:r w:rsidRPr="00D80B2A">
        <w:rPr>
          <w:lang w:eastAsia="zh-CN"/>
        </w:rPr>
        <w:t>loaded to the SIM, then the ECS continues the procedure with step 9. Otherwise, the ECS continues the procedure with step 6.</w:t>
      </w:r>
    </w:p>
    <w:p w14:paraId="384A22D5" w14:textId="77777777" w:rsidR="00126A3F" w:rsidRPr="00D80B2A" w:rsidRDefault="00126A3F" w:rsidP="00126A3F">
      <w:pPr>
        <w:ind w:left="567" w:hanging="567"/>
        <w:rPr>
          <w:lang w:eastAsia="zh-CN"/>
        </w:rPr>
      </w:pPr>
      <w:r w:rsidRPr="00D80B2A">
        <w:rPr>
          <w:lang w:eastAsia="zh-CN"/>
        </w:rPr>
        <w:t>Step 6: The ECS requests to the 3GPP core via Edge 8 to trigger the SIM with Edge Security Applet.</w:t>
      </w:r>
    </w:p>
    <w:p w14:paraId="384A22D6" w14:textId="5B8D848E" w:rsidR="00126A3F" w:rsidRPr="00D80B2A" w:rsidRDefault="00126A3F" w:rsidP="00126A3F">
      <w:pPr>
        <w:ind w:left="567" w:hanging="567"/>
        <w:rPr>
          <w:lang w:eastAsia="zh-CN"/>
        </w:rPr>
      </w:pPr>
      <w:r w:rsidRPr="00D80B2A">
        <w:rPr>
          <w:lang w:eastAsia="zh-CN"/>
        </w:rPr>
        <w:t xml:space="preserve">Step 7: The SIM with Edge Security Applet sends </w:t>
      </w:r>
      <w:r w:rsidR="00B72E4E" w:rsidRPr="00D80B2A">
        <w:rPr>
          <w:lang w:eastAsia="zh-CN"/>
        </w:rPr>
        <w:t>"</w:t>
      </w:r>
      <w:r w:rsidRPr="00D80B2A">
        <w:rPr>
          <w:lang w:eastAsia="zh-CN"/>
        </w:rPr>
        <w:t>Open chann</w:t>
      </w:r>
      <w:r w:rsidRPr="00F046CF">
        <w:rPr>
          <w:lang w:eastAsia="zh-CN"/>
        </w:rPr>
        <w:t>el</w:t>
      </w:r>
      <w:r w:rsidR="00531A81" w:rsidRPr="00F046CF">
        <w:rPr>
          <w:lang w:eastAsia="zh-CN"/>
        </w:rPr>
        <w:t>"</w:t>
      </w:r>
      <w:r w:rsidRPr="00F046CF">
        <w:rPr>
          <w:lang w:eastAsia="zh-CN"/>
        </w:rPr>
        <w:t xml:space="preserve"> c</w:t>
      </w:r>
      <w:r w:rsidRPr="00D80B2A">
        <w:rPr>
          <w:lang w:eastAsia="zh-CN"/>
        </w:rPr>
        <w:t>ommand.</w:t>
      </w:r>
    </w:p>
    <w:p w14:paraId="384A22D7" w14:textId="77777777" w:rsidR="00126A3F" w:rsidRPr="00D80B2A" w:rsidRDefault="00126A3F" w:rsidP="00126A3F">
      <w:pPr>
        <w:ind w:left="567" w:hanging="567"/>
        <w:rPr>
          <w:lang w:eastAsia="zh-CN"/>
        </w:rPr>
      </w:pPr>
      <w:r w:rsidRPr="00D80B2A">
        <w:rPr>
          <w:lang w:eastAsia="zh-CN"/>
        </w:rPr>
        <w:t xml:space="preserve">Step 8: The Edge Security Service downloads to the SIM with Edge Security Applet client certificate enabling to establish TLS tunnel between EEC and the ECS, and optionally ECS certificate or root certificate. </w:t>
      </w:r>
    </w:p>
    <w:p w14:paraId="384A22D8" w14:textId="77777777" w:rsidR="00126A3F" w:rsidRPr="00D80B2A" w:rsidRDefault="00126A3F" w:rsidP="00126A3F">
      <w:pPr>
        <w:ind w:left="567" w:hanging="567"/>
        <w:rPr>
          <w:lang w:eastAsia="zh-CN"/>
        </w:rPr>
      </w:pPr>
      <w:r w:rsidRPr="00D80B2A">
        <w:rPr>
          <w:lang w:eastAsia="zh-CN"/>
        </w:rPr>
        <w:t xml:space="preserve">Step 9: Establishment of TLS tunnel between the EEC and the ECS thanks to the SIM with Edge Security. There is mutual authentication between EEC and ECS. </w:t>
      </w:r>
    </w:p>
    <w:p w14:paraId="384A22D9" w14:textId="77777777" w:rsidR="00126A3F" w:rsidRPr="00D80B2A" w:rsidRDefault="00126A3F" w:rsidP="00126A3F">
      <w:pPr>
        <w:ind w:left="567" w:hanging="567"/>
        <w:rPr>
          <w:lang w:eastAsia="zh-CN"/>
        </w:rPr>
      </w:pPr>
      <w:r w:rsidRPr="00D80B2A">
        <w:rPr>
          <w:lang w:eastAsia="zh-CN"/>
        </w:rPr>
        <w:t xml:space="preserve">Step 10: The EEC sends Service Provisioning Request to the ECS. </w:t>
      </w:r>
    </w:p>
    <w:p w14:paraId="384A22DA" w14:textId="77777777" w:rsidR="00126A3F" w:rsidRPr="00D80B2A" w:rsidRDefault="00126A3F" w:rsidP="00126A3F">
      <w:pPr>
        <w:ind w:left="567" w:hanging="567"/>
        <w:rPr>
          <w:lang w:eastAsia="zh-CN"/>
        </w:rPr>
      </w:pPr>
      <w:r w:rsidRPr="00D80B2A">
        <w:rPr>
          <w:lang w:eastAsia="zh-CN"/>
        </w:rPr>
        <w:t xml:space="preserve">Step 11: The ECS sends Service Provisioning Response. Among the response data there are list of EEEs and Access Token. </w:t>
      </w:r>
    </w:p>
    <w:p w14:paraId="384A22DB" w14:textId="77777777" w:rsidR="00126A3F" w:rsidRPr="00D80B2A" w:rsidRDefault="00126A3F" w:rsidP="00126A3F">
      <w:pPr>
        <w:ind w:left="567" w:hanging="567"/>
        <w:rPr>
          <w:lang w:eastAsia="zh-CN"/>
        </w:rPr>
      </w:pPr>
      <w:r w:rsidRPr="00D80B2A">
        <w:rPr>
          <w:lang w:eastAsia="zh-CN"/>
        </w:rPr>
        <w:t xml:space="preserve">Step 12: The EEC sends to the ECS a Client Certificate Provisioning request for selected EES. The requested client certificate is to be used to perform mutual authentication between the EEC and the selected EES. </w:t>
      </w:r>
    </w:p>
    <w:p w14:paraId="384A22DC" w14:textId="77777777" w:rsidR="00126A3F" w:rsidRPr="00D80B2A" w:rsidRDefault="00126A3F" w:rsidP="00126A3F">
      <w:pPr>
        <w:ind w:left="567" w:hanging="567"/>
        <w:rPr>
          <w:lang w:eastAsia="zh-CN"/>
        </w:rPr>
      </w:pPr>
      <w:r w:rsidRPr="00D80B2A">
        <w:rPr>
          <w:lang w:eastAsia="zh-CN"/>
        </w:rPr>
        <w:t xml:space="preserve">Step 13: The ECS sends to the Edge Security Service a Security Profile corresponding to the EES, and EES certificate. The Security Profile associated to the SIM contains all necessary data to establish TLS tunnel between the EES and EEC thanks to the SIM with Edge Security Applet. </w:t>
      </w:r>
    </w:p>
    <w:p w14:paraId="384A22DD" w14:textId="77777777" w:rsidR="00126A3F" w:rsidRPr="00D80B2A" w:rsidRDefault="00126A3F" w:rsidP="00126A3F">
      <w:pPr>
        <w:ind w:left="567" w:hanging="567"/>
        <w:rPr>
          <w:lang w:eastAsia="zh-CN"/>
        </w:rPr>
      </w:pPr>
      <w:r w:rsidRPr="00D80B2A">
        <w:rPr>
          <w:lang w:eastAsia="zh-CN"/>
        </w:rPr>
        <w:t>Step 14: The Edge Security Service checks whether EES-related data have already been dow</w:t>
      </w:r>
      <w:r w:rsidR="004C5F66" w:rsidRPr="00D80B2A">
        <w:rPr>
          <w:lang w:eastAsia="zh-CN"/>
        </w:rPr>
        <w:t>n</w:t>
      </w:r>
      <w:r w:rsidRPr="00D80B2A">
        <w:rPr>
          <w:lang w:eastAsia="zh-CN"/>
        </w:rPr>
        <w:t xml:space="preserve">loaded to the SIM with Edge Security Applet, checks the client certificate validity, determines whether EES-related data have to be downloaded to the SIM with Edge Security Applet. </w:t>
      </w:r>
    </w:p>
    <w:p w14:paraId="384A22DE" w14:textId="77777777" w:rsidR="00126A3F" w:rsidRPr="00D80B2A" w:rsidRDefault="00126A3F" w:rsidP="00126A3F">
      <w:pPr>
        <w:ind w:left="567" w:hanging="567"/>
        <w:rPr>
          <w:lang w:eastAsia="zh-CN"/>
        </w:rPr>
      </w:pPr>
      <w:r w:rsidRPr="00D80B2A">
        <w:rPr>
          <w:lang w:eastAsia="zh-CN"/>
        </w:rPr>
        <w:t xml:space="preserve">Step 15: the Edge Security Service sends response indicating whether EES-related data have to be downloaded to the SIM </w:t>
      </w:r>
    </w:p>
    <w:p w14:paraId="384A22DF" w14:textId="77777777" w:rsidR="00126A3F" w:rsidRPr="00D80B2A" w:rsidRDefault="00126A3F" w:rsidP="00126A3F">
      <w:pPr>
        <w:ind w:left="567" w:hanging="567"/>
        <w:rPr>
          <w:lang w:eastAsia="zh-CN"/>
        </w:rPr>
      </w:pPr>
      <w:r w:rsidRPr="00D80B2A">
        <w:rPr>
          <w:lang w:eastAsia="zh-CN"/>
        </w:rPr>
        <w:lastRenderedPageBreak/>
        <w:t>Step16: If the Edge Security Service response in step 15 indicates that no</w:t>
      </w:r>
      <w:r w:rsidR="004C5F66" w:rsidRPr="00D80B2A">
        <w:rPr>
          <w:lang w:eastAsia="zh-CN"/>
        </w:rPr>
        <w:t xml:space="preserve"> EES-related data have to be do</w:t>
      </w:r>
      <w:r w:rsidRPr="00D80B2A">
        <w:rPr>
          <w:lang w:eastAsia="zh-CN"/>
        </w:rPr>
        <w:t>w</w:t>
      </w:r>
      <w:r w:rsidR="004C5F66" w:rsidRPr="00D80B2A">
        <w:rPr>
          <w:lang w:eastAsia="zh-CN"/>
        </w:rPr>
        <w:t>n</w:t>
      </w:r>
      <w:r w:rsidRPr="00D80B2A">
        <w:rPr>
          <w:lang w:eastAsia="zh-CN"/>
        </w:rPr>
        <w:t>loaded to the SIM, then the ECS continues the procedure with step 19. Otherwise, the ECS continues the procedure with step 17.</w:t>
      </w:r>
    </w:p>
    <w:p w14:paraId="384A22E0" w14:textId="77777777" w:rsidR="00126A3F" w:rsidRPr="00D80B2A" w:rsidRDefault="00126A3F" w:rsidP="00126A3F">
      <w:pPr>
        <w:ind w:left="567" w:hanging="567"/>
        <w:rPr>
          <w:lang w:eastAsia="zh-CN"/>
        </w:rPr>
      </w:pPr>
      <w:r w:rsidRPr="00D80B2A">
        <w:rPr>
          <w:lang w:eastAsia="zh-CN"/>
        </w:rPr>
        <w:t>Step 17: The ECS request to the 3GPP core via Edge 8 to trigger the SIM with Edge Security Applet.</w:t>
      </w:r>
    </w:p>
    <w:p w14:paraId="384A22E1" w14:textId="61303A4D" w:rsidR="00126A3F" w:rsidRPr="00D80B2A" w:rsidRDefault="00126A3F" w:rsidP="00126A3F">
      <w:pPr>
        <w:ind w:left="567" w:hanging="567"/>
        <w:rPr>
          <w:lang w:eastAsia="zh-CN"/>
        </w:rPr>
      </w:pPr>
      <w:r w:rsidRPr="00D80B2A">
        <w:rPr>
          <w:lang w:eastAsia="zh-CN"/>
        </w:rPr>
        <w:t xml:space="preserve">Step 18: The SIM with Edge Security Applet sends </w:t>
      </w:r>
      <w:r w:rsidR="00B72E4E" w:rsidRPr="00D80B2A">
        <w:rPr>
          <w:lang w:eastAsia="zh-CN"/>
        </w:rPr>
        <w:t>"</w:t>
      </w:r>
      <w:r w:rsidRPr="00D80B2A">
        <w:rPr>
          <w:lang w:eastAsia="zh-CN"/>
        </w:rPr>
        <w:t>Open chann</w:t>
      </w:r>
      <w:r w:rsidRPr="00531A81">
        <w:rPr>
          <w:lang w:eastAsia="zh-CN"/>
        </w:rPr>
        <w:t>el</w:t>
      </w:r>
      <w:r w:rsidR="00531A81" w:rsidRPr="00531A81">
        <w:rPr>
          <w:lang w:eastAsia="zh-CN"/>
        </w:rPr>
        <w:t>"</w:t>
      </w:r>
      <w:r w:rsidRPr="00531A81">
        <w:rPr>
          <w:lang w:eastAsia="zh-CN"/>
        </w:rPr>
        <w:t xml:space="preserve"> command.</w:t>
      </w:r>
    </w:p>
    <w:p w14:paraId="384A22E2" w14:textId="77777777" w:rsidR="00126A3F" w:rsidRPr="00D80B2A" w:rsidRDefault="00126A3F" w:rsidP="00126A3F">
      <w:pPr>
        <w:ind w:left="567" w:hanging="567"/>
        <w:rPr>
          <w:lang w:eastAsia="zh-CN"/>
        </w:rPr>
      </w:pPr>
      <w:r w:rsidRPr="00D80B2A">
        <w:rPr>
          <w:lang w:eastAsia="zh-CN"/>
        </w:rPr>
        <w:t xml:space="preserve">Step 19: The Edge Security Service downloads to the SIM with Edge Security Applet client certificate enabling to establish TLS tunnel between EEC and the EES, and optionally EES certificate or root certificate. </w:t>
      </w:r>
    </w:p>
    <w:p w14:paraId="384A22E3" w14:textId="77777777" w:rsidR="00126A3F" w:rsidRPr="00D80B2A" w:rsidRDefault="00126A3F" w:rsidP="00126A3F">
      <w:pPr>
        <w:ind w:left="567" w:hanging="567"/>
        <w:rPr>
          <w:lang w:eastAsia="zh-CN"/>
        </w:rPr>
      </w:pPr>
      <w:r w:rsidRPr="00D80B2A">
        <w:rPr>
          <w:lang w:eastAsia="zh-CN"/>
        </w:rPr>
        <w:t xml:space="preserve">Step 20: Establishment of TLS tunnel between the EEC and EES thanks to the SIM with Edge Security. There is mutual authentication between EEC and EES. </w:t>
      </w:r>
    </w:p>
    <w:p w14:paraId="384A22E4" w14:textId="77777777" w:rsidR="00126A3F" w:rsidRPr="00D80B2A" w:rsidRDefault="00126A3F" w:rsidP="00126A3F">
      <w:pPr>
        <w:ind w:left="567" w:hanging="567"/>
        <w:rPr>
          <w:lang w:eastAsia="zh-CN"/>
        </w:rPr>
      </w:pPr>
      <w:r w:rsidRPr="00D80B2A">
        <w:rPr>
          <w:lang w:eastAsia="zh-CN"/>
        </w:rPr>
        <w:t>Step 21: The EEC sends EEC Registration request to the EES. The request contains Access Token.</w:t>
      </w:r>
    </w:p>
    <w:p w14:paraId="384A22E5" w14:textId="77777777" w:rsidR="00126A3F" w:rsidRPr="00D80B2A" w:rsidRDefault="00126A3F" w:rsidP="00126A3F">
      <w:pPr>
        <w:ind w:left="567" w:hanging="567"/>
        <w:rPr>
          <w:lang w:eastAsia="zh-CN"/>
        </w:rPr>
      </w:pPr>
      <w:r w:rsidRPr="00D80B2A">
        <w:rPr>
          <w:lang w:eastAsia="zh-CN"/>
        </w:rPr>
        <w:t>Step 22: Validation of Access Token by the ECS.</w:t>
      </w:r>
    </w:p>
    <w:p w14:paraId="384A22E6" w14:textId="77777777" w:rsidR="00126A3F" w:rsidRPr="00D80B2A" w:rsidRDefault="00126A3F" w:rsidP="00126A3F">
      <w:pPr>
        <w:ind w:left="567" w:hanging="567"/>
        <w:rPr>
          <w:lang w:eastAsia="zh-CN"/>
        </w:rPr>
      </w:pPr>
      <w:r w:rsidRPr="00D80B2A">
        <w:rPr>
          <w:lang w:eastAsia="zh-CN"/>
        </w:rPr>
        <w:t xml:space="preserve">Step 23: The EES sends response to the EEC Registration Request. </w:t>
      </w:r>
    </w:p>
    <w:p w14:paraId="384A22E7" w14:textId="25FAEAF0" w:rsidR="00126A3F" w:rsidRPr="00D80B2A" w:rsidRDefault="00126A3F" w:rsidP="00126A3F">
      <w:pPr>
        <w:pStyle w:val="Heading3"/>
      </w:pPr>
      <w:bookmarkStart w:id="559" w:name="_Toc90026473"/>
      <w:bookmarkStart w:id="560" w:name="_Toc90024025"/>
      <w:bookmarkStart w:id="561" w:name="_Toc98927496"/>
      <w:r w:rsidRPr="00D80B2A">
        <w:t>6.</w:t>
      </w:r>
      <w:r w:rsidR="00C328C6" w:rsidRPr="00D80B2A">
        <w:t>27</w:t>
      </w:r>
      <w:r w:rsidRPr="00D80B2A">
        <w:t>.3</w:t>
      </w:r>
      <w:r w:rsidRPr="00D80B2A">
        <w:tab/>
        <w:t>Solution evaluation</w:t>
      </w:r>
      <w:bookmarkEnd w:id="559"/>
      <w:bookmarkEnd w:id="561"/>
      <w:r w:rsidRPr="00D80B2A">
        <w:t xml:space="preserve"> </w:t>
      </w:r>
      <w:bookmarkEnd w:id="560"/>
    </w:p>
    <w:p w14:paraId="384A22E8" w14:textId="77777777" w:rsidR="00126A3F" w:rsidRPr="00D80B2A" w:rsidRDefault="00EB71AD" w:rsidP="00126A3F">
      <w:pPr>
        <w:rPr>
          <w:iCs/>
        </w:rPr>
      </w:pPr>
      <w:r w:rsidRPr="00D80B2A">
        <w:t>The solution addresses Key Issue #1, Key Issue #2, and the EDGE-1, EDGE-4 parts of Key Issue #6.</w:t>
      </w:r>
    </w:p>
    <w:p w14:paraId="384A22E9" w14:textId="77777777" w:rsidR="00126A3F" w:rsidRPr="00D80B2A" w:rsidRDefault="00126A3F" w:rsidP="00126A3F">
      <w:pPr>
        <w:rPr>
          <w:color w:val="1F497D"/>
        </w:rPr>
      </w:pPr>
      <w:r w:rsidRPr="00D80B2A">
        <w:t>The solution introduces an additional server (Edge Security Service) compared to architecture defined by SA6. The Edge Security Service is connected to the ECS</w:t>
      </w:r>
      <w:r w:rsidR="00EB71AD" w:rsidRPr="00D80B2A">
        <w:t xml:space="preserve"> via a new interface</w:t>
      </w:r>
      <w:r w:rsidRPr="00D80B2A">
        <w:rPr>
          <w:color w:val="1F497D"/>
        </w:rPr>
        <w:t>.</w:t>
      </w:r>
    </w:p>
    <w:p w14:paraId="384A22EA" w14:textId="77777777" w:rsidR="00EB71AD" w:rsidRPr="00D80B2A" w:rsidRDefault="00EB71AD" w:rsidP="00EB71AD">
      <w:r w:rsidRPr="00D80B2A">
        <w:t xml:space="preserve">The solution impacts the ME. </w:t>
      </w:r>
    </w:p>
    <w:p w14:paraId="384A22EB" w14:textId="77777777" w:rsidR="00EB71AD" w:rsidRPr="00D80B2A" w:rsidRDefault="00EB71AD" w:rsidP="00EB71AD">
      <w:r w:rsidRPr="00D80B2A">
        <w:t xml:space="preserve">The solution enables the provisioning of ECS and EES certificates in the User Equipment. </w:t>
      </w:r>
    </w:p>
    <w:p w14:paraId="384A22EC" w14:textId="77777777" w:rsidR="00EB71AD" w:rsidRPr="00D80B2A" w:rsidRDefault="00EB71AD" w:rsidP="00EB71AD">
      <w:r w:rsidRPr="00D80B2A">
        <w:t>To have SIM with Edge Security Applet, there is no need to change UICC on the field if this UICC supports asymmetric crypto and OTA features.</w:t>
      </w:r>
    </w:p>
    <w:p w14:paraId="384A22ED" w14:textId="4B065468" w:rsidR="00D5505C" w:rsidRPr="00D80B2A" w:rsidRDefault="00D5505C" w:rsidP="00881314">
      <w:pPr>
        <w:pStyle w:val="Heading2"/>
      </w:pPr>
      <w:bookmarkStart w:id="562" w:name="_Toc90024026"/>
      <w:bookmarkStart w:id="563" w:name="_Toc90026474"/>
      <w:bookmarkStart w:id="564" w:name="_Toc98927497"/>
      <w:r w:rsidRPr="00D80B2A">
        <w:rPr>
          <w:lang w:eastAsia="zh-CN"/>
        </w:rPr>
        <w:t>6.</w:t>
      </w:r>
      <w:r w:rsidR="00C328C6" w:rsidRPr="00D80B2A">
        <w:rPr>
          <w:lang w:eastAsia="zh-CN"/>
        </w:rPr>
        <w:t>28</w:t>
      </w:r>
      <w:r w:rsidRPr="00D80B2A">
        <w:tab/>
        <w:t>Solution #</w:t>
      </w:r>
      <w:r w:rsidR="00C328C6" w:rsidRPr="00D80B2A">
        <w:rPr>
          <w:lang w:eastAsia="zh-CN"/>
        </w:rPr>
        <w:t>28</w:t>
      </w:r>
      <w:r w:rsidRPr="00D80B2A">
        <w:t xml:space="preserve">: </w:t>
      </w:r>
      <w:r w:rsidRPr="00D80B2A">
        <w:rPr>
          <w:lang w:eastAsia="zh-CN"/>
        </w:rPr>
        <w:t>Authentication between EEC and ECS based on AKMA</w:t>
      </w:r>
      <w:bookmarkEnd w:id="562"/>
      <w:bookmarkEnd w:id="563"/>
      <w:bookmarkEnd w:id="564"/>
    </w:p>
    <w:p w14:paraId="384A22EE" w14:textId="77777777" w:rsidR="00D5505C" w:rsidRPr="00D80B2A" w:rsidRDefault="00D5505C" w:rsidP="00881314">
      <w:pPr>
        <w:pStyle w:val="Heading3"/>
      </w:pPr>
      <w:bookmarkStart w:id="565" w:name="_Toc90024027"/>
      <w:bookmarkStart w:id="566" w:name="_Toc90026475"/>
      <w:bookmarkStart w:id="567" w:name="_Toc98927498"/>
      <w:r w:rsidRPr="00D80B2A">
        <w:rPr>
          <w:lang w:eastAsia="zh-CN"/>
        </w:rPr>
        <w:t>6.</w:t>
      </w:r>
      <w:r w:rsidR="00C328C6" w:rsidRPr="00D80B2A">
        <w:rPr>
          <w:lang w:eastAsia="zh-CN"/>
        </w:rPr>
        <w:t>28</w:t>
      </w:r>
      <w:r w:rsidRPr="00D80B2A">
        <w:t>.1</w:t>
      </w:r>
      <w:r w:rsidRPr="00D80B2A">
        <w:tab/>
        <w:t>Introduction</w:t>
      </w:r>
      <w:bookmarkEnd w:id="565"/>
      <w:bookmarkEnd w:id="566"/>
      <w:bookmarkEnd w:id="567"/>
    </w:p>
    <w:p w14:paraId="384A22EF" w14:textId="77777777" w:rsidR="00D5505C" w:rsidRPr="00D80B2A" w:rsidRDefault="00D5505C" w:rsidP="00D5505C">
      <w:pPr>
        <w:rPr>
          <w:lang w:eastAsia="zh-CN"/>
        </w:rPr>
      </w:pPr>
      <w:r w:rsidRPr="00D80B2A">
        <w:rPr>
          <w:lang w:eastAsia="zh-CN"/>
        </w:rPr>
        <w:t xml:space="preserve">This solution addressed key issue#2 Authentication and Authorization between EEC and ECS. </w:t>
      </w:r>
    </w:p>
    <w:p w14:paraId="384A22F0" w14:textId="77777777" w:rsidR="00D5505C" w:rsidRPr="00D80B2A" w:rsidRDefault="00D5505C" w:rsidP="00D5505C">
      <w:pPr>
        <w:rPr>
          <w:lang w:eastAsia="zh-CN"/>
        </w:rPr>
      </w:pPr>
      <w:r w:rsidRPr="00D80B2A">
        <w:rPr>
          <w:lang w:eastAsia="zh-CN"/>
        </w:rPr>
        <w:t>This solution proposes the authentication between EEC (Edge Enabler Client) and ECS (Edge Configuration Server) based on AKMA. To be more specific, it is proposed to use the K</w:t>
      </w:r>
      <w:r w:rsidRPr="00D80B2A">
        <w:rPr>
          <w:vertAlign w:val="subscript"/>
          <w:lang w:eastAsia="zh-CN"/>
        </w:rPr>
        <w:t>AKMA</w:t>
      </w:r>
      <w:r w:rsidRPr="00D80B2A">
        <w:rPr>
          <w:lang w:eastAsia="zh-CN"/>
        </w:rPr>
        <w:t xml:space="preserve"> derived from the AKMA procedure as the trust root to perform the authentication between EEC and ECS.</w:t>
      </w:r>
    </w:p>
    <w:p w14:paraId="384A22F1" w14:textId="26C03F97" w:rsidR="00D5505C" w:rsidRPr="00D80B2A" w:rsidRDefault="00D5505C" w:rsidP="00D5505C">
      <w:pPr>
        <w:rPr>
          <w:lang w:eastAsia="zh-CN"/>
        </w:rPr>
      </w:pPr>
      <w:r w:rsidRPr="00D80B2A">
        <w:rPr>
          <w:lang w:eastAsia="zh-CN"/>
        </w:rPr>
        <w:t>It is assumed in this solution that ECS is located outside of the MNO</w:t>
      </w:r>
      <w:r w:rsidR="00487BA2" w:rsidRPr="00D80B2A">
        <w:rPr>
          <w:lang w:eastAsia="zh-CN"/>
        </w:rPr>
        <w:t>'</w:t>
      </w:r>
      <w:r w:rsidRPr="00D80B2A">
        <w:rPr>
          <w:lang w:eastAsia="zh-CN"/>
        </w:rPr>
        <w:t xml:space="preserve">s network. </w:t>
      </w:r>
    </w:p>
    <w:p w14:paraId="384A22F2" w14:textId="77777777" w:rsidR="00D5505C" w:rsidRPr="00D80B2A" w:rsidRDefault="00D5505C" w:rsidP="00881314">
      <w:pPr>
        <w:pStyle w:val="Heading3"/>
      </w:pPr>
      <w:bookmarkStart w:id="568" w:name="_Toc90024028"/>
      <w:bookmarkStart w:id="569" w:name="_Toc90026476"/>
      <w:bookmarkStart w:id="570" w:name="_Toc98927499"/>
      <w:r w:rsidRPr="00D80B2A">
        <w:rPr>
          <w:lang w:eastAsia="zh-CN"/>
        </w:rPr>
        <w:t>6.</w:t>
      </w:r>
      <w:r w:rsidR="00C328C6" w:rsidRPr="00D80B2A">
        <w:rPr>
          <w:lang w:eastAsia="zh-CN"/>
        </w:rPr>
        <w:t>28</w:t>
      </w:r>
      <w:r w:rsidRPr="00D80B2A">
        <w:t>.2</w:t>
      </w:r>
      <w:r w:rsidRPr="00D80B2A">
        <w:tab/>
        <w:t>Solution details</w:t>
      </w:r>
      <w:bookmarkEnd w:id="568"/>
      <w:bookmarkEnd w:id="569"/>
      <w:bookmarkEnd w:id="570"/>
    </w:p>
    <w:p w14:paraId="384A22F3" w14:textId="77777777" w:rsidR="00D5505C" w:rsidRPr="00D80B2A" w:rsidRDefault="00D5505C" w:rsidP="00881314">
      <w:pPr>
        <w:pStyle w:val="Heading4"/>
      </w:pPr>
      <w:bookmarkStart w:id="571" w:name="_Toc90024029"/>
      <w:bookmarkStart w:id="572" w:name="_Toc90026477"/>
      <w:bookmarkStart w:id="573" w:name="_Toc98927500"/>
      <w:r w:rsidRPr="00D80B2A">
        <w:rPr>
          <w:lang w:eastAsia="zh-CN"/>
        </w:rPr>
        <w:t>6.</w:t>
      </w:r>
      <w:r w:rsidR="00C328C6" w:rsidRPr="00D80B2A">
        <w:rPr>
          <w:lang w:eastAsia="zh-CN"/>
        </w:rPr>
        <w:t>28</w:t>
      </w:r>
      <w:r w:rsidRPr="00D80B2A">
        <w:t>.2.1</w:t>
      </w:r>
      <w:r w:rsidRPr="00D80B2A">
        <w:tab/>
        <w:t>Procedure</w:t>
      </w:r>
      <w:bookmarkEnd w:id="571"/>
      <w:bookmarkEnd w:id="572"/>
      <w:bookmarkEnd w:id="573"/>
    </w:p>
    <w:p w14:paraId="384A22F4" w14:textId="77777777" w:rsidR="00D5505C" w:rsidRPr="00D80B2A" w:rsidRDefault="00D5505C" w:rsidP="00D5505C">
      <w:pPr>
        <w:jc w:val="center"/>
        <w:rPr>
          <w:lang w:eastAsia="zh-CN"/>
        </w:rPr>
      </w:pPr>
      <w:r w:rsidRPr="00D80B2A">
        <w:rPr>
          <w:lang w:eastAsia="zh-CN"/>
        </w:rPr>
        <w:tab/>
      </w:r>
    </w:p>
    <w:p w14:paraId="384A22F5" w14:textId="77777777" w:rsidR="00D5505C" w:rsidRPr="00D80B2A" w:rsidRDefault="00D5505C" w:rsidP="00881314">
      <w:pPr>
        <w:pStyle w:val="TH"/>
        <w:rPr>
          <w:lang w:eastAsia="zh-CN"/>
        </w:rPr>
      </w:pPr>
      <w:r w:rsidRPr="00D80B2A">
        <w:rPr>
          <w:noProof/>
          <w:lang w:eastAsia="zh-CN"/>
        </w:rPr>
        <w:lastRenderedPageBreak/>
        <w:drawing>
          <wp:inline distT="0" distB="0" distL="0" distR="0" wp14:anchorId="384A246E" wp14:editId="384A246F">
            <wp:extent cx="5947410" cy="3188335"/>
            <wp:effectExtent l="0" t="0" r="0" b="0"/>
            <wp:docPr id="61" name="图片 61"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meline&#10;&#10;Description automatically generated"/>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7410" cy="3188335"/>
                    </a:xfrm>
                    <a:prstGeom prst="rect">
                      <a:avLst/>
                    </a:prstGeom>
                    <a:noFill/>
                    <a:ln>
                      <a:noFill/>
                    </a:ln>
                  </pic:spPr>
                </pic:pic>
              </a:graphicData>
            </a:graphic>
          </wp:inline>
        </w:drawing>
      </w:r>
    </w:p>
    <w:p w14:paraId="384A22F6" w14:textId="77777777" w:rsidR="00D5505C" w:rsidRPr="00D80B2A" w:rsidRDefault="00D5505C" w:rsidP="00881314">
      <w:pPr>
        <w:pStyle w:val="TF"/>
        <w:rPr>
          <w:lang w:eastAsia="zh-CN"/>
        </w:rPr>
      </w:pPr>
      <w:r w:rsidRPr="00D80B2A">
        <w:rPr>
          <w:lang w:eastAsia="zh-CN"/>
        </w:rPr>
        <w:t>Figure-6.</w:t>
      </w:r>
      <w:r w:rsidR="00C328C6" w:rsidRPr="00D80B2A">
        <w:rPr>
          <w:lang w:eastAsia="zh-CN"/>
        </w:rPr>
        <w:t>28</w:t>
      </w:r>
      <w:r w:rsidRPr="00D80B2A">
        <w:rPr>
          <w:lang w:eastAsia="zh-CN"/>
        </w:rPr>
        <w:t>.2.1-1. Authentication between the EEC and ECS based on AKMA</w:t>
      </w:r>
    </w:p>
    <w:p w14:paraId="384A22F7" w14:textId="77777777" w:rsidR="00D5505C" w:rsidRPr="00D80B2A" w:rsidRDefault="00D5505C" w:rsidP="00D5505C">
      <w:pPr>
        <w:rPr>
          <w:lang w:eastAsia="zh-CN"/>
        </w:rPr>
      </w:pPr>
      <w:r w:rsidRPr="00D80B2A">
        <w:rPr>
          <w:lang w:eastAsia="zh-CN"/>
        </w:rPr>
        <w:t xml:space="preserve">The authentication procedure details are as following: </w:t>
      </w:r>
    </w:p>
    <w:p w14:paraId="384A22F8" w14:textId="77777777" w:rsidR="00D5505C" w:rsidRPr="00D80B2A" w:rsidRDefault="00D5505C" w:rsidP="00D5505C">
      <w:pPr>
        <w:rPr>
          <w:lang w:eastAsia="zh-CN"/>
        </w:rPr>
      </w:pPr>
      <w:r w:rsidRPr="00D80B2A">
        <w:rPr>
          <w:lang w:eastAsia="zh-CN"/>
        </w:rPr>
        <w:t>Step 0: UE performs primary authentication with the network. Then K</w:t>
      </w:r>
      <w:r w:rsidRPr="00D80B2A">
        <w:rPr>
          <w:vertAlign w:val="subscript"/>
          <w:lang w:eastAsia="zh-CN"/>
        </w:rPr>
        <w:t>AUSF</w:t>
      </w:r>
      <w:r w:rsidRPr="00D80B2A">
        <w:rPr>
          <w:lang w:eastAsia="zh-CN"/>
        </w:rPr>
        <w:t xml:space="preserve"> is shared between UE and AUSF in Home network. </w:t>
      </w:r>
    </w:p>
    <w:p w14:paraId="384A22F9" w14:textId="77777777" w:rsidR="00D5505C" w:rsidRPr="00D80B2A" w:rsidRDefault="00D5505C" w:rsidP="00D5505C">
      <w:pPr>
        <w:rPr>
          <w:lang w:eastAsia="zh-CN"/>
        </w:rPr>
      </w:pPr>
      <w:r w:rsidRPr="00D80B2A">
        <w:rPr>
          <w:lang w:eastAsia="zh-CN"/>
        </w:rPr>
        <w:t>Step 1.1: UE generates K</w:t>
      </w:r>
      <w:r w:rsidRPr="00D80B2A">
        <w:rPr>
          <w:vertAlign w:val="subscript"/>
          <w:lang w:eastAsia="zh-CN"/>
        </w:rPr>
        <w:t>AKMA</w:t>
      </w:r>
      <w:r w:rsidRPr="00D80B2A">
        <w:rPr>
          <w:lang w:eastAsia="zh-CN"/>
        </w:rPr>
        <w:t xml:space="preserve"> and A-KID following AKMA procedure in TS 33.535 and stores them securely.</w:t>
      </w:r>
    </w:p>
    <w:p w14:paraId="384A22FA" w14:textId="431EF561" w:rsidR="00D5505C" w:rsidRPr="00D80B2A" w:rsidRDefault="00D5505C" w:rsidP="00D5505C">
      <w:pPr>
        <w:rPr>
          <w:lang w:eastAsia="zh-CN"/>
        </w:rPr>
      </w:pPr>
      <w:r w:rsidRPr="00D80B2A">
        <w:rPr>
          <w:lang w:eastAsia="zh-CN"/>
        </w:rPr>
        <w:t>Step 1.2: AAnF generates K</w:t>
      </w:r>
      <w:r w:rsidRPr="00D80B2A">
        <w:rPr>
          <w:vertAlign w:val="subscript"/>
          <w:lang w:eastAsia="zh-CN"/>
        </w:rPr>
        <w:t xml:space="preserve">AKMA </w:t>
      </w:r>
      <w:r w:rsidRPr="00D80B2A">
        <w:rPr>
          <w:lang w:eastAsia="zh-CN"/>
        </w:rPr>
        <w:t>and A-KID following AKMA procedure in TS 33.535 and stores them securely.</w:t>
      </w:r>
      <w:r w:rsidR="00C3321B">
        <w:rPr>
          <w:lang w:eastAsia="zh-CN"/>
        </w:rPr>
        <w:t xml:space="preserve"> </w:t>
      </w:r>
    </w:p>
    <w:p w14:paraId="384A22FB" w14:textId="77777777" w:rsidR="00D5505C" w:rsidRPr="00D80B2A" w:rsidRDefault="00D5505C" w:rsidP="00D5505C">
      <w:pPr>
        <w:rPr>
          <w:lang w:eastAsia="zh-CN"/>
        </w:rPr>
      </w:pPr>
      <w:r w:rsidRPr="00D80B2A">
        <w:rPr>
          <w:lang w:eastAsia="zh-CN"/>
        </w:rPr>
        <w:t>Step 2: Every EEC in this UE fetches the K</w:t>
      </w:r>
      <w:r w:rsidRPr="00D80B2A">
        <w:rPr>
          <w:vertAlign w:val="subscript"/>
          <w:lang w:eastAsia="zh-CN"/>
        </w:rPr>
        <w:t>AKMA</w:t>
      </w:r>
      <w:r w:rsidRPr="00D80B2A">
        <w:rPr>
          <w:lang w:eastAsia="zh-CN"/>
        </w:rPr>
        <w:t xml:space="preserve"> and generates K</w:t>
      </w:r>
      <w:r w:rsidRPr="00D80B2A">
        <w:rPr>
          <w:vertAlign w:val="subscript"/>
          <w:lang w:eastAsia="zh-CN"/>
        </w:rPr>
        <w:t>edge</w:t>
      </w:r>
      <w:r w:rsidRPr="00D80B2A">
        <w:rPr>
          <w:lang w:eastAsia="zh-CN"/>
        </w:rPr>
        <w:t xml:space="preserve"> from K</w:t>
      </w:r>
      <w:r w:rsidRPr="00D80B2A">
        <w:rPr>
          <w:vertAlign w:val="subscript"/>
          <w:lang w:eastAsia="zh-CN"/>
        </w:rPr>
        <w:t>AKMA</w:t>
      </w:r>
      <w:r w:rsidRPr="00D80B2A">
        <w:rPr>
          <w:lang w:eastAsia="zh-CN"/>
        </w:rPr>
        <w:t xml:space="preserve"> and EEC ID. </w:t>
      </w:r>
    </w:p>
    <w:p w14:paraId="384A22FC" w14:textId="31CE60D9" w:rsidR="00D5505C" w:rsidRPr="00D80B2A" w:rsidRDefault="00D5505C" w:rsidP="00302996">
      <w:pPr>
        <w:pStyle w:val="NO"/>
        <w:rPr>
          <w:lang w:eastAsia="zh-CN"/>
        </w:rPr>
      </w:pPr>
      <w:r w:rsidRPr="00D80B2A">
        <w:rPr>
          <w:lang w:eastAsia="zh-CN"/>
        </w:rPr>
        <w:t>NOTE</w:t>
      </w:r>
      <w:r w:rsidR="00302996" w:rsidRPr="00D80B2A">
        <w:rPr>
          <w:rFonts w:ascii="MS Mincho" w:eastAsiaTheme="minorEastAsia" w:hAnsi="MS Mincho" w:cs="MS Mincho" w:hint="eastAsia"/>
          <w:lang w:eastAsia="zh-CN"/>
        </w:rPr>
        <w:t>:</w:t>
      </w:r>
      <w:r w:rsidR="00302996" w:rsidRPr="00D80B2A">
        <w:rPr>
          <w:rFonts w:ascii="MS Mincho" w:eastAsiaTheme="minorEastAsia" w:hAnsi="MS Mincho" w:cs="MS Mincho"/>
          <w:lang w:eastAsia="zh-CN"/>
        </w:rPr>
        <w:tab/>
      </w:r>
      <w:r w:rsidRPr="00D80B2A">
        <w:rPr>
          <w:lang w:eastAsia="zh-CN"/>
        </w:rPr>
        <w:t>In this way, there will be one K</w:t>
      </w:r>
      <w:r w:rsidRPr="00D80B2A">
        <w:rPr>
          <w:vertAlign w:val="subscript"/>
          <w:lang w:eastAsia="zh-CN"/>
        </w:rPr>
        <w:t>AKMA</w:t>
      </w:r>
      <w:r w:rsidRPr="00D80B2A">
        <w:rPr>
          <w:lang w:eastAsia="zh-CN"/>
        </w:rPr>
        <w:t xml:space="preserve"> and multiple K</w:t>
      </w:r>
      <w:r w:rsidRPr="00D80B2A">
        <w:rPr>
          <w:vertAlign w:val="subscript"/>
          <w:lang w:eastAsia="zh-CN"/>
        </w:rPr>
        <w:t>edge</w:t>
      </w:r>
      <w:r w:rsidRPr="00D80B2A">
        <w:rPr>
          <w:lang w:eastAsia="zh-CN"/>
        </w:rPr>
        <w:t xml:space="preserve"> in every UE. </w:t>
      </w:r>
    </w:p>
    <w:p w14:paraId="384A22FD" w14:textId="77777777" w:rsidR="00D5505C" w:rsidRPr="00D80B2A" w:rsidRDefault="00D5505C" w:rsidP="00D5505C">
      <w:pPr>
        <w:rPr>
          <w:lang w:eastAsia="zh-CN"/>
        </w:rPr>
      </w:pPr>
      <w:r w:rsidRPr="00D80B2A">
        <w:rPr>
          <w:lang w:eastAsia="zh-CN"/>
        </w:rPr>
        <w:t>Step 3: Every EEC computes MAC</w:t>
      </w:r>
      <w:r w:rsidRPr="00D80B2A">
        <w:rPr>
          <w:vertAlign w:val="subscript"/>
          <w:lang w:eastAsia="zh-CN"/>
        </w:rPr>
        <w:t>EEC</w:t>
      </w:r>
      <w:r w:rsidRPr="00D80B2A">
        <w:rPr>
          <w:lang w:eastAsia="zh-CN"/>
        </w:rPr>
        <w:t xml:space="preserve"> using the K</w:t>
      </w:r>
      <w:r w:rsidRPr="00D80B2A">
        <w:rPr>
          <w:vertAlign w:val="subscript"/>
          <w:lang w:eastAsia="zh-CN"/>
        </w:rPr>
        <w:t>edge</w:t>
      </w:r>
      <w:r w:rsidRPr="00D80B2A">
        <w:rPr>
          <w:lang w:eastAsia="zh-CN"/>
        </w:rPr>
        <w:t xml:space="preserve"> and EEC ID.</w:t>
      </w:r>
    </w:p>
    <w:p w14:paraId="384A22FE" w14:textId="77777777" w:rsidR="00D5505C" w:rsidRPr="00D80B2A" w:rsidRDefault="00D5505C" w:rsidP="00D5505C">
      <w:pPr>
        <w:rPr>
          <w:lang w:eastAsia="zh-CN"/>
        </w:rPr>
      </w:pPr>
      <w:r w:rsidRPr="00D80B2A">
        <w:rPr>
          <w:lang w:eastAsia="zh-CN"/>
        </w:rPr>
        <w:t>Step 4: UE sends Application Registration request (EEC ID, MAC</w:t>
      </w:r>
      <w:r w:rsidRPr="00D80B2A">
        <w:rPr>
          <w:vertAlign w:val="subscript"/>
          <w:lang w:eastAsia="zh-CN"/>
        </w:rPr>
        <w:t>EEC</w:t>
      </w:r>
      <w:r w:rsidRPr="00D80B2A">
        <w:rPr>
          <w:lang w:eastAsia="zh-CN"/>
        </w:rPr>
        <w:t xml:space="preserve">, A-KID) to ECS. </w:t>
      </w:r>
    </w:p>
    <w:p w14:paraId="384A22FF" w14:textId="77777777" w:rsidR="00D5505C" w:rsidRPr="00D80B2A" w:rsidRDefault="00D5505C" w:rsidP="00D5505C">
      <w:pPr>
        <w:rPr>
          <w:lang w:eastAsia="zh-CN"/>
        </w:rPr>
      </w:pPr>
      <w:r w:rsidRPr="00D80B2A">
        <w:rPr>
          <w:lang w:eastAsia="zh-CN"/>
        </w:rPr>
        <w:t>Step 5: ECS sends Authentication verification (EEC ID, MAC</w:t>
      </w:r>
      <w:r w:rsidRPr="00D80B2A">
        <w:rPr>
          <w:vertAlign w:val="subscript"/>
          <w:lang w:eastAsia="zh-CN"/>
        </w:rPr>
        <w:t>EEC</w:t>
      </w:r>
      <w:r w:rsidRPr="00D80B2A">
        <w:rPr>
          <w:lang w:eastAsia="zh-CN"/>
        </w:rPr>
        <w:t xml:space="preserve">, A-KID) to AAnF for verification. </w:t>
      </w:r>
    </w:p>
    <w:p w14:paraId="384A2300" w14:textId="77777777" w:rsidR="00D5505C" w:rsidRPr="00D80B2A" w:rsidRDefault="00D5505C" w:rsidP="00D5505C">
      <w:pPr>
        <w:rPr>
          <w:lang w:eastAsia="zh-CN"/>
        </w:rPr>
      </w:pPr>
      <w:r w:rsidRPr="00D80B2A">
        <w:rPr>
          <w:lang w:eastAsia="zh-CN"/>
        </w:rPr>
        <w:t>Step 6: AAnF retrieves K</w:t>
      </w:r>
      <w:r w:rsidRPr="00D80B2A">
        <w:rPr>
          <w:vertAlign w:val="subscript"/>
          <w:lang w:eastAsia="zh-CN"/>
        </w:rPr>
        <w:t>AKMA</w:t>
      </w:r>
      <w:r w:rsidRPr="00D80B2A">
        <w:rPr>
          <w:lang w:eastAsia="zh-CN"/>
        </w:rPr>
        <w:t xml:space="preserve"> using A-KID and calculates K</w:t>
      </w:r>
      <w:r w:rsidRPr="00D80B2A">
        <w:rPr>
          <w:vertAlign w:val="subscript"/>
          <w:lang w:eastAsia="zh-CN"/>
        </w:rPr>
        <w:t>edge</w:t>
      </w:r>
      <w:r w:rsidRPr="00D80B2A">
        <w:rPr>
          <w:lang w:eastAsia="zh-CN"/>
        </w:rPr>
        <w:t xml:space="preserve"> using K</w:t>
      </w:r>
      <w:r w:rsidRPr="00D80B2A">
        <w:rPr>
          <w:vertAlign w:val="subscript"/>
          <w:lang w:eastAsia="zh-CN"/>
        </w:rPr>
        <w:t>AKMA</w:t>
      </w:r>
      <w:r w:rsidRPr="00D80B2A">
        <w:rPr>
          <w:lang w:eastAsia="zh-CN"/>
        </w:rPr>
        <w:t xml:space="preserve"> and EEC ID, then verify MAC</w:t>
      </w:r>
      <w:r w:rsidRPr="00D80B2A">
        <w:rPr>
          <w:vertAlign w:val="subscript"/>
          <w:lang w:eastAsia="zh-CN"/>
        </w:rPr>
        <w:t xml:space="preserve">EEC </w:t>
      </w:r>
      <w:r w:rsidRPr="00D80B2A">
        <w:rPr>
          <w:lang w:eastAsia="zh-CN"/>
        </w:rPr>
        <w:t>using the (K</w:t>
      </w:r>
      <w:r w:rsidRPr="00D80B2A">
        <w:rPr>
          <w:vertAlign w:val="subscript"/>
          <w:lang w:eastAsia="zh-CN"/>
        </w:rPr>
        <w:t>edge</w:t>
      </w:r>
      <w:r w:rsidRPr="00D80B2A">
        <w:rPr>
          <w:lang w:eastAsia="zh-CN"/>
        </w:rPr>
        <w:t xml:space="preserve"> and EEC ID). </w:t>
      </w:r>
    </w:p>
    <w:p w14:paraId="384A2301" w14:textId="77777777" w:rsidR="00D5505C" w:rsidRPr="00D80B2A" w:rsidRDefault="00D5505C" w:rsidP="00D5505C">
      <w:pPr>
        <w:rPr>
          <w:lang w:eastAsia="zh-CN"/>
        </w:rPr>
      </w:pPr>
      <w:r w:rsidRPr="00D80B2A">
        <w:rPr>
          <w:lang w:eastAsia="zh-CN"/>
        </w:rPr>
        <w:t xml:space="preserve">Step 7: If AAnF verification success, then AAnF sends Authentication verification response(success) back to ECS, otherwise, AAnF sends Authentication verification response(fail) to ECS. </w:t>
      </w:r>
    </w:p>
    <w:p w14:paraId="384A2302" w14:textId="77777777" w:rsidR="00D5505C" w:rsidRPr="00D80B2A" w:rsidRDefault="00D5505C" w:rsidP="00D5505C">
      <w:pPr>
        <w:rPr>
          <w:lang w:eastAsia="zh-CN"/>
        </w:rPr>
      </w:pPr>
      <w:r w:rsidRPr="00D80B2A">
        <w:rPr>
          <w:lang w:eastAsia="zh-CN"/>
        </w:rPr>
        <w:t>Step 8: Based on the verification results, ECS decides whether to accept or reject the authentication request, and sends Authentication Request accept/rejection to EEC in the UE.</w:t>
      </w:r>
    </w:p>
    <w:p w14:paraId="384A2303" w14:textId="64D9720B" w:rsidR="00D5505C" w:rsidRPr="00D80B2A" w:rsidRDefault="00D5505C" w:rsidP="00881314">
      <w:pPr>
        <w:pStyle w:val="NO"/>
        <w:rPr>
          <w:lang w:eastAsia="zh-CN"/>
        </w:rPr>
      </w:pPr>
      <w:r w:rsidRPr="00D80B2A">
        <w:rPr>
          <w:caps/>
          <w:lang w:eastAsia="zh-CN"/>
        </w:rPr>
        <w:t>Note</w:t>
      </w:r>
      <w:r w:rsidR="009C3B80" w:rsidRPr="00D80B2A">
        <w:rPr>
          <w:lang w:eastAsia="zh-CN"/>
        </w:rPr>
        <w:t xml:space="preserve"> 1</w:t>
      </w:r>
      <w:r w:rsidRPr="00D80B2A">
        <w:rPr>
          <w:lang w:eastAsia="zh-CN"/>
        </w:rPr>
        <w:t xml:space="preserve">: </w:t>
      </w:r>
      <w:r w:rsidR="00302996" w:rsidRPr="00D80B2A">
        <w:rPr>
          <w:lang w:eastAsia="zh-CN"/>
        </w:rPr>
        <w:tab/>
      </w:r>
      <w:r w:rsidRPr="00D80B2A">
        <w:rPr>
          <w:lang w:eastAsia="zh-CN"/>
        </w:rPr>
        <w:t xml:space="preserve">It is </w:t>
      </w:r>
      <w:r w:rsidR="00881314" w:rsidRPr="00D80B2A">
        <w:rPr>
          <w:rFonts w:eastAsiaTheme="minorEastAsia"/>
        </w:rPr>
        <w:t>not addressed in the present document</w:t>
      </w:r>
      <w:r w:rsidRPr="00D80B2A">
        <w:rPr>
          <w:lang w:eastAsia="zh-CN"/>
        </w:rPr>
        <w:t xml:space="preserve"> how EEC ID is authenticated. </w:t>
      </w:r>
    </w:p>
    <w:p w14:paraId="384A2304" w14:textId="04F8F5AD" w:rsidR="00D5505C" w:rsidRPr="00D80B2A" w:rsidRDefault="00D5505C" w:rsidP="00881314">
      <w:pPr>
        <w:pStyle w:val="NO"/>
        <w:rPr>
          <w:lang w:eastAsia="zh-CN"/>
        </w:rPr>
      </w:pPr>
      <w:r w:rsidRPr="00D80B2A">
        <w:rPr>
          <w:caps/>
          <w:lang w:eastAsia="zh-CN"/>
        </w:rPr>
        <w:t>Note</w:t>
      </w:r>
      <w:r w:rsidR="009C3B80" w:rsidRPr="00D80B2A">
        <w:rPr>
          <w:lang w:eastAsia="zh-CN"/>
        </w:rPr>
        <w:t xml:space="preserve"> 2</w:t>
      </w:r>
      <w:r w:rsidRPr="00D80B2A">
        <w:rPr>
          <w:lang w:eastAsia="zh-CN"/>
        </w:rPr>
        <w:t xml:space="preserve">: </w:t>
      </w:r>
      <w:r w:rsidR="00302996" w:rsidRPr="00D80B2A">
        <w:rPr>
          <w:lang w:eastAsia="zh-CN"/>
        </w:rPr>
        <w:tab/>
      </w:r>
      <w:r w:rsidRPr="00D80B2A">
        <w:rPr>
          <w:lang w:eastAsia="zh-CN"/>
        </w:rPr>
        <w:t xml:space="preserve">It is </w:t>
      </w:r>
      <w:r w:rsidR="00881314" w:rsidRPr="00D80B2A">
        <w:rPr>
          <w:rFonts w:eastAsiaTheme="minorEastAsia"/>
        </w:rPr>
        <w:t>not addressed in the present document</w:t>
      </w:r>
      <w:r w:rsidRPr="00D80B2A">
        <w:rPr>
          <w:lang w:eastAsia="zh-CN"/>
        </w:rPr>
        <w:t xml:space="preserve"> whether ECS could perform the authentication instead of AAnF. </w:t>
      </w:r>
    </w:p>
    <w:p w14:paraId="384A2305" w14:textId="77777777" w:rsidR="00D5505C" w:rsidRPr="00D80B2A" w:rsidRDefault="00D5505C" w:rsidP="00881314">
      <w:pPr>
        <w:pStyle w:val="Heading4"/>
      </w:pPr>
      <w:bookmarkStart w:id="574" w:name="_Toc90024030"/>
      <w:bookmarkStart w:id="575" w:name="_Toc90026478"/>
      <w:bookmarkStart w:id="576" w:name="_Toc98927501"/>
      <w:r w:rsidRPr="00D80B2A">
        <w:t>6.</w:t>
      </w:r>
      <w:r w:rsidR="00C328C6" w:rsidRPr="00D80B2A">
        <w:t>28</w:t>
      </w:r>
      <w:r w:rsidRPr="00D80B2A">
        <w:t>.2.2</w:t>
      </w:r>
      <w:r w:rsidRPr="00D80B2A">
        <w:tab/>
        <w:t>Derivation of K</w:t>
      </w:r>
      <w:r w:rsidRPr="00D80B2A">
        <w:rPr>
          <w:vertAlign w:val="subscript"/>
        </w:rPr>
        <w:t>edge</w:t>
      </w:r>
      <w:r w:rsidRPr="00D80B2A">
        <w:t xml:space="preserve"> and K</w:t>
      </w:r>
      <w:r w:rsidRPr="00D80B2A">
        <w:rPr>
          <w:vertAlign w:val="subscript"/>
        </w:rPr>
        <w:t>edge</w:t>
      </w:r>
      <w:r w:rsidRPr="00D80B2A">
        <w:t xml:space="preserve"> ID</w:t>
      </w:r>
      <w:bookmarkEnd w:id="574"/>
      <w:bookmarkEnd w:id="575"/>
      <w:bookmarkEnd w:id="576"/>
    </w:p>
    <w:p w14:paraId="384A2306" w14:textId="77777777" w:rsidR="00D5505C" w:rsidRPr="00D80B2A" w:rsidRDefault="00D5505C" w:rsidP="00D5505C">
      <w:pPr>
        <w:rPr>
          <w:lang w:eastAsia="zh-CN"/>
        </w:rPr>
      </w:pPr>
      <w:r w:rsidRPr="00D80B2A">
        <w:rPr>
          <w:lang w:eastAsia="zh-CN"/>
        </w:rPr>
        <w:t>K</w:t>
      </w:r>
      <w:r w:rsidRPr="00D80B2A">
        <w:rPr>
          <w:vertAlign w:val="subscript"/>
          <w:lang w:eastAsia="zh-CN"/>
        </w:rPr>
        <w:t>edge</w:t>
      </w:r>
      <w:r w:rsidRPr="00D80B2A">
        <w:rPr>
          <w:lang w:eastAsia="zh-CN"/>
        </w:rPr>
        <w:t xml:space="preserve"> is generated using KDF defined in Annex B.2.0 of TS 33.220 [8]. When deriving a K</w:t>
      </w:r>
      <w:r w:rsidRPr="00D80B2A">
        <w:rPr>
          <w:vertAlign w:val="subscript"/>
          <w:lang w:eastAsia="zh-CN"/>
        </w:rPr>
        <w:t>edge</w:t>
      </w:r>
      <w:r w:rsidRPr="00D80B2A">
        <w:rPr>
          <w:lang w:eastAsia="zh-CN"/>
        </w:rPr>
        <w:t xml:space="preserve"> from K</w:t>
      </w:r>
      <w:r w:rsidRPr="00D80B2A">
        <w:rPr>
          <w:vertAlign w:val="subscript"/>
          <w:lang w:eastAsia="zh-CN"/>
        </w:rPr>
        <w:t>AKMA</w:t>
      </w:r>
      <w:r w:rsidRPr="00D80B2A">
        <w:rPr>
          <w:lang w:eastAsia="zh-CN"/>
        </w:rPr>
        <w:t>, the following parameters should be used to form the input S to the KDF:</w:t>
      </w:r>
    </w:p>
    <w:p w14:paraId="384A2307" w14:textId="77777777" w:rsidR="00D5505C" w:rsidRPr="00D80B2A" w:rsidRDefault="00D5505C" w:rsidP="009C3B80">
      <w:pPr>
        <w:pStyle w:val="B10"/>
      </w:pPr>
      <w:r w:rsidRPr="00D80B2A">
        <w:t>-</w:t>
      </w:r>
      <w:r w:rsidRPr="00D80B2A">
        <w:tab/>
        <w:t>FC = xxxx(to be allocated by 3GPP)</w:t>
      </w:r>
    </w:p>
    <w:p w14:paraId="384A2308" w14:textId="77777777" w:rsidR="00D5505C" w:rsidRPr="00D80B2A" w:rsidRDefault="00D5505C" w:rsidP="009C3B80">
      <w:pPr>
        <w:pStyle w:val="B10"/>
      </w:pPr>
      <w:r w:rsidRPr="00D80B2A">
        <w:lastRenderedPageBreak/>
        <w:t>-</w:t>
      </w:r>
      <w:r w:rsidRPr="00D80B2A">
        <w:tab/>
        <w:t>P0 = &lt;SUPI&gt;,</w:t>
      </w:r>
    </w:p>
    <w:p w14:paraId="384A2309" w14:textId="77777777" w:rsidR="00D5505C" w:rsidRPr="00D80B2A" w:rsidRDefault="00D5505C" w:rsidP="009C3B80">
      <w:pPr>
        <w:pStyle w:val="B10"/>
      </w:pPr>
      <w:r w:rsidRPr="00D80B2A">
        <w:t>-</w:t>
      </w:r>
      <w:r w:rsidRPr="00D80B2A">
        <w:tab/>
        <w:t>L0 = length of &lt;SUPI&gt;.</w:t>
      </w:r>
    </w:p>
    <w:p w14:paraId="384A230A" w14:textId="77777777" w:rsidR="00D5505C" w:rsidRPr="00D80B2A" w:rsidRDefault="00D5505C" w:rsidP="00D5505C">
      <w:r w:rsidRPr="00D80B2A">
        <w:t>The input key KEY should be K</w:t>
      </w:r>
      <w:r w:rsidRPr="00D80B2A">
        <w:rPr>
          <w:vertAlign w:val="subscript"/>
        </w:rPr>
        <w:t>AKMA</w:t>
      </w:r>
      <w:r w:rsidRPr="00D80B2A">
        <w:t xml:space="preserve">. </w:t>
      </w:r>
    </w:p>
    <w:p w14:paraId="384A230B" w14:textId="77777777" w:rsidR="00D5505C" w:rsidRPr="00D80B2A" w:rsidRDefault="00D5505C" w:rsidP="009C3B80">
      <w:pPr>
        <w:pStyle w:val="Heading4"/>
      </w:pPr>
      <w:bookmarkStart w:id="577" w:name="_Toc90024031"/>
      <w:bookmarkStart w:id="578" w:name="_Toc90026479"/>
      <w:bookmarkStart w:id="579" w:name="_Toc98927502"/>
      <w:r w:rsidRPr="00D80B2A">
        <w:t>6.</w:t>
      </w:r>
      <w:r w:rsidR="00C328C6" w:rsidRPr="00D80B2A">
        <w:t>28</w:t>
      </w:r>
      <w:r w:rsidRPr="00D80B2A">
        <w:t>.2.3</w:t>
      </w:r>
      <w:r w:rsidRPr="00D80B2A">
        <w:tab/>
        <w:t xml:space="preserve">Generation of </w:t>
      </w:r>
      <w:r w:rsidRPr="00D80B2A">
        <w:rPr>
          <w:lang w:eastAsia="zh-CN"/>
        </w:rPr>
        <w:t>MAC</w:t>
      </w:r>
      <w:r w:rsidRPr="00D80B2A">
        <w:rPr>
          <w:vertAlign w:val="subscript"/>
          <w:lang w:eastAsia="zh-CN"/>
        </w:rPr>
        <w:t>EEC</w:t>
      </w:r>
      <w:bookmarkEnd w:id="577"/>
      <w:bookmarkEnd w:id="578"/>
      <w:bookmarkEnd w:id="579"/>
    </w:p>
    <w:p w14:paraId="384A230C" w14:textId="77777777" w:rsidR="00D5505C" w:rsidRPr="00D80B2A" w:rsidRDefault="00D5505C" w:rsidP="00D5505C">
      <w:pPr>
        <w:rPr>
          <w:lang w:eastAsia="zh-CN"/>
        </w:rPr>
      </w:pPr>
      <w:r w:rsidRPr="00D80B2A">
        <w:rPr>
          <w:lang w:eastAsia="zh-CN"/>
        </w:rPr>
        <w:t>When deriving MAC</w:t>
      </w:r>
      <w:r w:rsidRPr="00D80B2A">
        <w:rPr>
          <w:vertAlign w:val="subscript"/>
          <w:lang w:eastAsia="zh-CN"/>
        </w:rPr>
        <w:t>EEC</w:t>
      </w:r>
      <w:r w:rsidRPr="00D80B2A">
        <w:rPr>
          <w:lang w:eastAsia="zh-CN"/>
        </w:rPr>
        <w:t xml:space="preserve"> in the UE and AAnF, the following parameters should be used to form the input S to the SHA-256 hashing algorithm:</w:t>
      </w:r>
    </w:p>
    <w:p w14:paraId="384A230D" w14:textId="77777777" w:rsidR="00D5505C" w:rsidRPr="00D80B2A" w:rsidRDefault="00D5505C" w:rsidP="00302996">
      <w:pPr>
        <w:pStyle w:val="B10"/>
      </w:pPr>
      <w:r w:rsidRPr="00D80B2A">
        <w:t>-</w:t>
      </w:r>
      <w:r w:rsidRPr="00D80B2A">
        <w:tab/>
        <w:t>P0 = K</w:t>
      </w:r>
      <w:r w:rsidRPr="00D80B2A">
        <w:rPr>
          <w:vertAlign w:val="subscript"/>
        </w:rPr>
        <w:t>edge</w:t>
      </w:r>
      <w:r w:rsidRPr="00D80B2A">
        <w:t>,</w:t>
      </w:r>
    </w:p>
    <w:p w14:paraId="384A230E" w14:textId="77777777" w:rsidR="00D5505C" w:rsidRPr="00D80B2A" w:rsidRDefault="00D5505C" w:rsidP="00302996">
      <w:pPr>
        <w:pStyle w:val="B10"/>
      </w:pPr>
      <w:r w:rsidRPr="00D80B2A">
        <w:t>-</w:t>
      </w:r>
      <w:r w:rsidRPr="00D80B2A">
        <w:tab/>
        <w:t>P1 = EEC ID,</w:t>
      </w:r>
    </w:p>
    <w:p w14:paraId="384A230F" w14:textId="77777777" w:rsidR="00D5505C" w:rsidRPr="00D80B2A" w:rsidRDefault="00D5505C" w:rsidP="00D5505C">
      <w:r w:rsidRPr="00D80B2A">
        <w:t>The input S should be equal to the concatenation P0||P1 of the P0 and P1.</w:t>
      </w:r>
    </w:p>
    <w:p w14:paraId="384A2310" w14:textId="77777777" w:rsidR="00D5505C" w:rsidRPr="00D80B2A" w:rsidRDefault="00D5505C" w:rsidP="00D5505C">
      <w:r w:rsidRPr="00D80B2A">
        <w:t>The MAC</w:t>
      </w:r>
      <w:r w:rsidRPr="00D80B2A">
        <w:rPr>
          <w:vertAlign w:val="subscript"/>
        </w:rPr>
        <w:t>EEC</w:t>
      </w:r>
      <w:r w:rsidRPr="00D80B2A">
        <w:t xml:space="preserve"> is identified with the </w:t>
      </w:r>
      <w:r w:rsidRPr="00D80B2A">
        <w:rPr>
          <w:bCs/>
        </w:rPr>
        <w:t>32</w:t>
      </w:r>
      <w:r w:rsidRPr="00D80B2A">
        <w:t xml:space="preserve"> least significant bits of the output of the SHA-256 function. </w:t>
      </w:r>
    </w:p>
    <w:p w14:paraId="384A2311" w14:textId="77777777" w:rsidR="00D5505C" w:rsidRPr="00D80B2A" w:rsidRDefault="00D5505C" w:rsidP="00D5505C">
      <w:pPr>
        <w:pStyle w:val="Heading3"/>
      </w:pPr>
      <w:bookmarkStart w:id="580" w:name="_Toc90024032"/>
      <w:bookmarkStart w:id="581" w:name="_Toc90026480"/>
      <w:bookmarkStart w:id="582" w:name="_Toc98927503"/>
      <w:r w:rsidRPr="00D80B2A">
        <w:rPr>
          <w:lang w:eastAsia="zh-CN"/>
        </w:rPr>
        <w:t>6.</w:t>
      </w:r>
      <w:r w:rsidR="00C328C6" w:rsidRPr="00D80B2A">
        <w:rPr>
          <w:lang w:eastAsia="zh-CN"/>
        </w:rPr>
        <w:t>28</w:t>
      </w:r>
      <w:r w:rsidRPr="00D80B2A">
        <w:t>.3</w:t>
      </w:r>
      <w:r w:rsidRPr="00D80B2A">
        <w:tab/>
        <w:t>Solution Evaluation</w:t>
      </w:r>
      <w:bookmarkEnd w:id="580"/>
      <w:bookmarkEnd w:id="581"/>
      <w:bookmarkEnd w:id="582"/>
    </w:p>
    <w:p w14:paraId="384A2312" w14:textId="77777777" w:rsidR="00D5505C" w:rsidRPr="00D80B2A" w:rsidRDefault="00D5505C" w:rsidP="00D5505C">
      <w:pPr>
        <w:rPr>
          <w:lang w:eastAsia="zh-CN"/>
        </w:rPr>
      </w:pPr>
      <w:r w:rsidRPr="00D80B2A">
        <w:t xml:space="preserve">This solution requires AAnF to perform the verification of the </w:t>
      </w:r>
      <w:r w:rsidRPr="00D80B2A">
        <w:rPr>
          <w:lang w:eastAsia="zh-CN"/>
        </w:rPr>
        <w:t>MAC</w:t>
      </w:r>
      <w:r w:rsidRPr="00D80B2A">
        <w:rPr>
          <w:vertAlign w:val="subscript"/>
          <w:lang w:eastAsia="zh-CN"/>
        </w:rPr>
        <w:t>EEC</w:t>
      </w:r>
      <w:r w:rsidRPr="00D80B2A">
        <w:rPr>
          <w:lang w:eastAsia="zh-CN"/>
        </w:rPr>
        <w:t>.</w:t>
      </w:r>
    </w:p>
    <w:p w14:paraId="384A2313" w14:textId="7AE97683" w:rsidR="00D5505C" w:rsidRPr="00D80B2A" w:rsidDel="009E75D1" w:rsidRDefault="00D5505C" w:rsidP="00D5505C">
      <w:pPr>
        <w:rPr>
          <w:del w:id="583" w:author="33.839_CR0005_(Rel-17)_FS_eEDGE_SEC" w:date="2022-03-23T11:27:00Z"/>
          <w:lang w:eastAsia="zh-CN"/>
        </w:rPr>
      </w:pPr>
      <w:r w:rsidRPr="00D80B2A">
        <w:rPr>
          <w:lang w:eastAsia="zh-CN"/>
        </w:rPr>
        <w:t xml:space="preserve">This solution applies to the case when there are multiple EECs in one UE. </w:t>
      </w:r>
    </w:p>
    <w:p w14:paraId="384A2314" w14:textId="17BF237E" w:rsidR="00126A3F" w:rsidRPr="00D80B2A" w:rsidRDefault="00D5505C" w:rsidP="009E75D1">
      <w:pPr>
        <w:rPr>
          <w:lang w:eastAsia="zh-CN"/>
        </w:rPr>
        <w:pPrChange w:id="584" w:author="33.839_CR0005_(Rel-17)_FS_eEDGE_SEC" w:date="2022-03-23T11:27:00Z">
          <w:pPr>
            <w:pStyle w:val="EditorsNote"/>
          </w:pPr>
        </w:pPrChange>
      </w:pPr>
      <w:del w:id="585" w:author="33.839_CR0005_(Rel-17)_FS_eEDGE_SEC" w:date="2022-03-23T11:27:00Z">
        <w:r w:rsidRPr="00D80B2A" w:rsidDel="009E75D1">
          <w:rPr>
            <w:lang w:eastAsia="zh-CN"/>
          </w:rPr>
          <w:delText>Editor</w:delText>
        </w:r>
        <w:r w:rsidR="00487BA2" w:rsidRPr="00D80B2A" w:rsidDel="009E75D1">
          <w:rPr>
            <w:lang w:eastAsia="zh-CN"/>
          </w:rPr>
          <w:delText>'</w:delText>
        </w:r>
        <w:r w:rsidRPr="00D80B2A" w:rsidDel="009E75D1">
          <w:rPr>
            <w:lang w:eastAsia="zh-CN"/>
          </w:rPr>
          <w:delText>s Note: Further evaluation is FFS.</w:delText>
        </w:r>
        <w:r w:rsidR="00C3321B" w:rsidDel="009E75D1">
          <w:rPr>
            <w:lang w:eastAsia="zh-CN"/>
          </w:rPr>
          <w:delText xml:space="preserve"> </w:delText>
        </w:r>
      </w:del>
    </w:p>
    <w:p w14:paraId="384A2315" w14:textId="77777777" w:rsidR="00C97FBB" w:rsidRPr="00D80B2A" w:rsidRDefault="00C97FBB" w:rsidP="00C97FBB">
      <w:pPr>
        <w:pStyle w:val="Heading2"/>
      </w:pPr>
      <w:bookmarkStart w:id="586" w:name="_Toc90024033"/>
      <w:bookmarkStart w:id="587" w:name="_Toc90026481"/>
      <w:bookmarkStart w:id="588" w:name="_Toc98927504"/>
      <w:r w:rsidRPr="00D80B2A">
        <w:t>6.</w:t>
      </w:r>
      <w:r w:rsidR="00C328C6" w:rsidRPr="00D80B2A">
        <w:t>29</w:t>
      </w:r>
      <w:r w:rsidRPr="00D80B2A">
        <w:tab/>
        <w:t>Solution #</w:t>
      </w:r>
      <w:r w:rsidR="00C328C6" w:rsidRPr="00D80B2A">
        <w:t>29</w:t>
      </w:r>
      <w:r w:rsidRPr="00D80B2A">
        <w:t>: Using TLS with GBA to protect edge interfaces</w:t>
      </w:r>
      <w:bookmarkEnd w:id="586"/>
      <w:bookmarkEnd w:id="587"/>
      <w:bookmarkEnd w:id="588"/>
    </w:p>
    <w:p w14:paraId="384A2316" w14:textId="77777777" w:rsidR="00C97FBB" w:rsidRPr="00D80B2A" w:rsidRDefault="00C97FBB" w:rsidP="00C97FBB">
      <w:pPr>
        <w:pStyle w:val="Heading3"/>
      </w:pPr>
      <w:bookmarkStart w:id="589" w:name="_Toc90024034"/>
      <w:bookmarkStart w:id="590" w:name="_Toc90026482"/>
      <w:bookmarkStart w:id="591" w:name="_Toc98927505"/>
      <w:r w:rsidRPr="00D80B2A">
        <w:t>6.</w:t>
      </w:r>
      <w:r w:rsidR="00C328C6" w:rsidRPr="00D80B2A">
        <w:t>29</w:t>
      </w:r>
      <w:r w:rsidRPr="00D80B2A">
        <w:t>.1</w:t>
      </w:r>
      <w:r w:rsidRPr="00D80B2A">
        <w:tab/>
        <w:t>Solution overview</w:t>
      </w:r>
      <w:bookmarkEnd w:id="589"/>
      <w:bookmarkEnd w:id="590"/>
      <w:bookmarkEnd w:id="591"/>
    </w:p>
    <w:p w14:paraId="384A2317" w14:textId="77777777" w:rsidR="00C97FBB" w:rsidRPr="00D80B2A" w:rsidRDefault="00C97FBB" w:rsidP="00C97FBB">
      <w:r w:rsidRPr="00D80B2A">
        <w:t>This solution addresses the EDGE-1 and EDGE-4 parts of key issue #6.</w:t>
      </w:r>
      <w:r w:rsidR="007A6C58" w:rsidRPr="00D80B2A">
        <w:t xml:space="preserve"> It also addresses security requirement for mutual authentication of Key Issue #1 and Key Issue #2.</w:t>
      </w:r>
    </w:p>
    <w:p w14:paraId="384A2318" w14:textId="77777777" w:rsidR="00C97FBB" w:rsidRPr="00D80B2A" w:rsidRDefault="00C97FBB" w:rsidP="00C97FBB">
      <w:pPr>
        <w:pStyle w:val="Heading3"/>
      </w:pPr>
      <w:bookmarkStart w:id="592" w:name="_Toc90024035"/>
      <w:bookmarkStart w:id="593" w:name="_Toc90026483"/>
      <w:bookmarkStart w:id="594" w:name="_Toc98927506"/>
      <w:r w:rsidRPr="00D80B2A">
        <w:t>6.</w:t>
      </w:r>
      <w:r w:rsidR="00C328C6" w:rsidRPr="00D80B2A">
        <w:t>29</w:t>
      </w:r>
      <w:r w:rsidRPr="00D80B2A">
        <w:t>.2</w:t>
      </w:r>
      <w:r w:rsidRPr="00D80B2A">
        <w:tab/>
        <w:t>Solution details</w:t>
      </w:r>
      <w:bookmarkEnd w:id="592"/>
      <w:bookmarkEnd w:id="593"/>
      <w:bookmarkEnd w:id="594"/>
    </w:p>
    <w:p w14:paraId="384A2319" w14:textId="77777777" w:rsidR="00C97FBB" w:rsidRPr="00D80B2A" w:rsidRDefault="00C97FBB" w:rsidP="00C97FBB">
      <w:pPr>
        <w:pStyle w:val="Heading4"/>
      </w:pPr>
      <w:bookmarkStart w:id="595" w:name="_Toc90024036"/>
      <w:bookmarkStart w:id="596" w:name="_Toc90026484"/>
      <w:bookmarkStart w:id="597" w:name="_Toc98927507"/>
      <w:r w:rsidRPr="00D80B2A">
        <w:t>6.</w:t>
      </w:r>
      <w:r w:rsidR="00C328C6" w:rsidRPr="00D80B2A">
        <w:t>29</w:t>
      </w:r>
      <w:r w:rsidRPr="00D80B2A">
        <w:t>.2.1</w:t>
      </w:r>
      <w:r w:rsidRPr="00D80B2A">
        <w:tab/>
        <w:t>General</w:t>
      </w:r>
      <w:bookmarkEnd w:id="595"/>
      <w:bookmarkEnd w:id="596"/>
      <w:bookmarkEnd w:id="597"/>
    </w:p>
    <w:p w14:paraId="384A231A" w14:textId="77777777" w:rsidR="00C97FBB" w:rsidRPr="00D80B2A" w:rsidRDefault="00C97FBB" w:rsidP="00C97FBB">
      <w:r w:rsidRPr="00D80B2A">
        <w:t xml:space="preserve">The solution proposes to use TLS with GBA generated keys to protect EDGE-1 and EDGE-4. </w:t>
      </w:r>
    </w:p>
    <w:p w14:paraId="384A231B" w14:textId="100D5147" w:rsidR="00C97FBB" w:rsidRPr="00D80B2A" w:rsidRDefault="00C97FBB" w:rsidP="00C97FBB">
      <w:r w:rsidRPr="00D80B2A">
        <w:t>GBA (Generic Boo</w:t>
      </w:r>
      <w:r w:rsidR="004C5F66" w:rsidRPr="00D80B2A">
        <w:t>t</w:t>
      </w:r>
      <w:r w:rsidRPr="00D80B2A">
        <w:t>strapping Architecture), as specified in 3GPP TS 33.220 [</w:t>
      </w:r>
      <w:r w:rsidRPr="00D80B2A">
        <w:rPr>
          <w:lang w:eastAsia="zh-CN"/>
        </w:rPr>
        <w:t>8</w:t>
      </w:r>
      <w:r w:rsidRPr="00D80B2A">
        <w:t>],</w:t>
      </w:r>
      <w:r w:rsidR="00C3321B">
        <w:t xml:space="preserve"> </w:t>
      </w:r>
      <w:r w:rsidRPr="00D80B2A">
        <w:t xml:space="preserve">is a generic mechanism enabling the establishment of shared keys between the UE and any Application Function (named Network Application Function in GBA description) thanks to 3GPP user authentication (AKA-based authentication). </w:t>
      </w:r>
    </w:p>
    <w:p w14:paraId="384A231C" w14:textId="77777777" w:rsidR="00C97FBB" w:rsidRPr="00D80B2A" w:rsidRDefault="00C97FBB" w:rsidP="00C97FBB">
      <w:r w:rsidRPr="00D80B2A">
        <w:t xml:space="preserve">ECS and EES play the role of NAFs (Network Application Function) in GBA. </w:t>
      </w:r>
    </w:p>
    <w:p w14:paraId="384A231D" w14:textId="77777777" w:rsidR="00C97FBB" w:rsidRPr="00D80B2A" w:rsidRDefault="00C97FBB" w:rsidP="00C97FBB">
      <w:pPr>
        <w:pStyle w:val="Heading4"/>
        <w:ind w:left="0" w:firstLine="0"/>
      </w:pPr>
      <w:bookmarkStart w:id="598" w:name="_Toc90024037"/>
      <w:bookmarkStart w:id="599" w:name="_Toc90026485"/>
      <w:bookmarkStart w:id="600" w:name="_Toc98927508"/>
      <w:r w:rsidRPr="00D80B2A">
        <w:t>6.</w:t>
      </w:r>
      <w:r w:rsidR="00C328C6" w:rsidRPr="00D80B2A">
        <w:t>29</w:t>
      </w:r>
      <w:r w:rsidRPr="00D80B2A">
        <w:t>.2.2</w:t>
      </w:r>
      <w:r w:rsidRPr="00D80B2A">
        <w:tab/>
        <w:t>Shared key-based UE authentication with certificate-based AF authentication</w:t>
      </w:r>
      <w:bookmarkEnd w:id="598"/>
      <w:bookmarkEnd w:id="599"/>
      <w:bookmarkEnd w:id="600"/>
    </w:p>
    <w:p w14:paraId="384A231E" w14:textId="77777777" w:rsidR="00C97FBB" w:rsidRPr="00D80B2A" w:rsidRDefault="00C97FBB" w:rsidP="00C97FBB">
      <w:pPr>
        <w:pStyle w:val="Heading5"/>
      </w:pPr>
      <w:bookmarkStart w:id="601" w:name="_Toc90024038"/>
      <w:bookmarkStart w:id="602" w:name="_Toc90026486"/>
      <w:bookmarkStart w:id="603" w:name="_Toc98927509"/>
      <w:r w:rsidRPr="00D80B2A">
        <w:t>6.</w:t>
      </w:r>
      <w:r w:rsidR="00C328C6" w:rsidRPr="00D80B2A">
        <w:t>29</w:t>
      </w:r>
      <w:r w:rsidRPr="00D80B2A">
        <w:t>.2.2.1</w:t>
      </w:r>
      <w:r w:rsidRPr="00D80B2A">
        <w:tab/>
        <w:t>General</w:t>
      </w:r>
      <w:bookmarkEnd w:id="601"/>
      <w:bookmarkEnd w:id="602"/>
      <w:bookmarkEnd w:id="603"/>
    </w:p>
    <w:p w14:paraId="384A2320" w14:textId="49E62FB2" w:rsidR="00C97FBB" w:rsidRPr="00D80B2A" w:rsidRDefault="00C97FBB" w:rsidP="00C97FBB">
      <w:pPr>
        <w:rPr>
          <w:rFonts w:eastAsia="DengXian"/>
        </w:rPr>
      </w:pPr>
      <w:r w:rsidRPr="00D80B2A">
        <w:t>The EEC and ECS/EES can establish a TLS tunnel using GBA shared key as specified in clause 5.3.0 of 3GPP TS 33.222 [</w:t>
      </w:r>
      <w:r w:rsidRPr="00D80B2A">
        <w:rPr>
          <w:lang w:eastAsia="zh-CN"/>
        </w:rPr>
        <w:t>26</w:t>
      </w:r>
      <w:r w:rsidRPr="00D80B2A">
        <w:t>].</w:t>
      </w:r>
    </w:p>
    <w:p w14:paraId="384A2321" w14:textId="77777777" w:rsidR="00C97FBB" w:rsidRPr="00D80B2A" w:rsidRDefault="00C97FBB" w:rsidP="00C97FBB">
      <w:pPr>
        <w:pStyle w:val="Heading4"/>
      </w:pPr>
      <w:bookmarkStart w:id="604" w:name="_Toc90024039"/>
      <w:bookmarkStart w:id="605" w:name="_Toc90026487"/>
      <w:bookmarkStart w:id="606" w:name="_Toc98927510"/>
      <w:r w:rsidRPr="00D80B2A">
        <w:lastRenderedPageBreak/>
        <w:t>6.</w:t>
      </w:r>
      <w:r w:rsidR="00C328C6" w:rsidRPr="00D80B2A">
        <w:t>29</w:t>
      </w:r>
      <w:r w:rsidRPr="00D80B2A">
        <w:t>.2.3</w:t>
      </w:r>
      <w:r w:rsidRPr="00D80B2A">
        <w:tab/>
        <w:t>Shared key-based mutual authentication between UE and AF</w:t>
      </w:r>
      <w:bookmarkEnd w:id="604"/>
      <w:bookmarkEnd w:id="605"/>
      <w:bookmarkEnd w:id="606"/>
    </w:p>
    <w:p w14:paraId="384A2322" w14:textId="77777777" w:rsidR="00C97FBB" w:rsidRPr="00D80B2A" w:rsidRDefault="00C97FBB" w:rsidP="00C97FBB">
      <w:pPr>
        <w:pStyle w:val="Heading5"/>
      </w:pPr>
      <w:bookmarkStart w:id="607" w:name="_Toc90024040"/>
      <w:bookmarkStart w:id="608" w:name="_Toc90026488"/>
      <w:bookmarkStart w:id="609" w:name="_Toc98927511"/>
      <w:r w:rsidRPr="00D80B2A">
        <w:t>6.</w:t>
      </w:r>
      <w:r w:rsidR="00C328C6" w:rsidRPr="00D80B2A">
        <w:t>29</w:t>
      </w:r>
      <w:r w:rsidRPr="00D80B2A">
        <w:t>.2.3.1</w:t>
      </w:r>
      <w:r w:rsidRPr="00D80B2A">
        <w:tab/>
        <w:t>General</w:t>
      </w:r>
      <w:bookmarkEnd w:id="607"/>
      <w:bookmarkEnd w:id="608"/>
      <w:bookmarkEnd w:id="609"/>
    </w:p>
    <w:p w14:paraId="384A2323" w14:textId="77777777" w:rsidR="00C97FBB" w:rsidRPr="00D80B2A" w:rsidRDefault="00C97FBB" w:rsidP="00C97FBB">
      <w:r w:rsidRPr="00D80B2A">
        <w:t>The EEC and ECS/EES can establish a TLS tunnel using GBA shared key as specified in clause 5.4.0 of 3GPP TS 33.222 [</w:t>
      </w:r>
      <w:r w:rsidRPr="00D80B2A">
        <w:rPr>
          <w:lang w:eastAsia="zh-CN"/>
        </w:rPr>
        <w:t>26</w:t>
      </w:r>
      <w:r w:rsidRPr="00D80B2A">
        <w:t>].</w:t>
      </w:r>
    </w:p>
    <w:p w14:paraId="384A2324" w14:textId="77777777" w:rsidR="00C97FBB" w:rsidRPr="00D80B2A" w:rsidRDefault="00C97FBB" w:rsidP="00C97FBB">
      <w:pPr>
        <w:pStyle w:val="Heading3"/>
      </w:pPr>
      <w:bookmarkStart w:id="610" w:name="_Toc90026489"/>
      <w:bookmarkStart w:id="611" w:name="_Toc90024041"/>
      <w:bookmarkStart w:id="612" w:name="_Toc98927512"/>
      <w:r w:rsidRPr="00D80B2A">
        <w:t>6.</w:t>
      </w:r>
      <w:r w:rsidR="00C328C6" w:rsidRPr="00D80B2A">
        <w:t>29</w:t>
      </w:r>
      <w:r w:rsidRPr="00D80B2A">
        <w:t>.3</w:t>
      </w:r>
      <w:r w:rsidRPr="00D80B2A">
        <w:tab/>
        <w:t>Solution evaluation</w:t>
      </w:r>
      <w:bookmarkEnd w:id="610"/>
      <w:bookmarkEnd w:id="612"/>
      <w:r w:rsidRPr="00D80B2A">
        <w:t xml:space="preserve"> </w:t>
      </w:r>
      <w:bookmarkEnd w:id="611"/>
    </w:p>
    <w:p w14:paraId="384A2325" w14:textId="77777777" w:rsidR="007A6C58" w:rsidRPr="00D80B2A" w:rsidRDefault="007A6C58" w:rsidP="007A6C58">
      <w:pPr>
        <w:rPr>
          <w:lang w:eastAsia="zh-CN"/>
        </w:rPr>
      </w:pPr>
      <w:r w:rsidRPr="00D80B2A">
        <w:t xml:space="preserve">This solution </w:t>
      </w:r>
      <w:r w:rsidRPr="00D80B2A">
        <w:rPr>
          <w:lang w:eastAsia="zh-CN"/>
        </w:rPr>
        <w:t xml:space="preserve">addresses the security requirement for mutual authentication between EEC and EES in Key Issue #1, the security requirements for mutual authentication between EEC and ECS in Key Issue #2, and the security requirements of Key Issue #6. </w:t>
      </w:r>
    </w:p>
    <w:p w14:paraId="384A2326" w14:textId="77777777" w:rsidR="007A6C58" w:rsidRPr="00D80B2A" w:rsidRDefault="007A6C58" w:rsidP="007A6C58">
      <w:pPr>
        <w:rPr>
          <w:lang w:eastAsia="zh-CN"/>
        </w:rPr>
      </w:pPr>
      <w:r w:rsidRPr="00D80B2A">
        <w:rPr>
          <w:lang w:eastAsia="zh-CN"/>
        </w:rPr>
        <w:t xml:space="preserve">The solution requires that EEC, ECS and EES support GBA and TLS. </w:t>
      </w:r>
    </w:p>
    <w:p w14:paraId="384A2327" w14:textId="77777777" w:rsidR="00C97FBB" w:rsidRPr="00D80B2A" w:rsidRDefault="007A6C58" w:rsidP="007A6C58">
      <w:pPr>
        <w:rPr>
          <w:iCs/>
        </w:rPr>
      </w:pPr>
      <w:r w:rsidRPr="00D80B2A">
        <w:t>The GBA keys to establish TLS tunnel could be either Ks_(ext/int)_NAF keys, or keys derived from Ks_(ext/int)_NAF.</w:t>
      </w:r>
    </w:p>
    <w:p w14:paraId="384A2328" w14:textId="17F11600" w:rsidR="00C97FBB" w:rsidRPr="00D80B2A" w:rsidRDefault="009C3B80" w:rsidP="009C3B80">
      <w:pPr>
        <w:pStyle w:val="NO"/>
        <w:rPr>
          <w:lang w:eastAsia="zh-CN"/>
        </w:rPr>
      </w:pPr>
      <w:r w:rsidRPr="00D80B2A">
        <w:rPr>
          <w:caps/>
          <w:lang w:eastAsia="zh-CN"/>
        </w:rPr>
        <w:t>N</w:t>
      </w:r>
      <w:r w:rsidR="00C97FBB" w:rsidRPr="00D80B2A">
        <w:rPr>
          <w:caps/>
          <w:lang w:eastAsia="zh-CN"/>
        </w:rPr>
        <w:t>ote</w:t>
      </w:r>
      <w:r w:rsidRPr="00D80B2A">
        <w:rPr>
          <w:lang w:eastAsia="zh-CN"/>
        </w:rPr>
        <w:t xml:space="preserve"> 1</w:t>
      </w:r>
      <w:r w:rsidR="00C97FBB" w:rsidRPr="00D80B2A">
        <w:rPr>
          <w:lang w:eastAsia="zh-CN"/>
        </w:rPr>
        <w:t xml:space="preserve">: </w:t>
      </w:r>
      <w:r w:rsidR="00302996" w:rsidRPr="00D80B2A">
        <w:rPr>
          <w:lang w:eastAsia="zh-CN"/>
        </w:rPr>
        <w:tab/>
        <w:t>I</w:t>
      </w:r>
      <w:r w:rsidR="00C97FBB" w:rsidRPr="00D80B2A">
        <w:rPr>
          <w:lang w:eastAsia="zh-CN"/>
        </w:rPr>
        <w:t xml:space="preserve">t is </w:t>
      </w:r>
      <w:r w:rsidRPr="00D80B2A">
        <w:rPr>
          <w:rFonts w:eastAsiaTheme="minorEastAsia"/>
        </w:rPr>
        <w:t>not addressed in the present document</w:t>
      </w:r>
      <w:r w:rsidR="00C97FBB" w:rsidRPr="00D80B2A">
        <w:rPr>
          <w:lang w:eastAsia="zh-CN"/>
        </w:rPr>
        <w:t xml:space="preserve"> whether GBA guideline may need to be revisited due to application technology evolution in the UE.</w:t>
      </w:r>
    </w:p>
    <w:p w14:paraId="384A2329" w14:textId="7EDDAEB2" w:rsidR="007A6C58" w:rsidRPr="00D80B2A" w:rsidRDefault="009C3B80" w:rsidP="009C3B80">
      <w:pPr>
        <w:pStyle w:val="NO"/>
        <w:rPr>
          <w:lang w:eastAsia="zh-CN"/>
        </w:rPr>
      </w:pPr>
      <w:r w:rsidRPr="00D80B2A">
        <w:rPr>
          <w:caps/>
          <w:lang w:eastAsia="zh-CN"/>
        </w:rPr>
        <w:t>N</w:t>
      </w:r>
      <w:r w:rsidR="007A6C58" w:rsidRPr="00D80B2A">
        <w:rPr>
          <w:caps/>
          <w:lang w:eastAsia="zh-CN"/>
        </w:rPr>
        <w:t>ote</w:t>
      </w:r>
      <w:r w:rsidRPr="00D80B2A">
        <w:rPr>
          <w:lang w:eastAsia="zh-CN"/>
        </w:rPr>
        <w:t xml:space="preserve"> 2</w:t>
      </w:r>
      <w:r w:rsidR="007A6C58" w:rsidRPr="00D80B2A">
        <w:rPr>
          <w:lang w:eastAsia="zh-CN"/>
        </w:rPr>
        <w:t xml:space="preserve">: </w:t>
      </w:r>
      <w:r w:rsidR="00302996" w:rsidRPr="00D80B2A">
        <w:rPr>
          <w:lang w:eastAsia="zh-CN"/>
        </w:rPr>
        <w:tab/>
        <w:t>E</w:t>
      </w:r>
      <w:r w:rsidR="007A6C58" w:rsidRPr="00D80B2A">
        <w:rPr>
          <w:lang w:eastAsia="zh-CN"/>
        </w:rPr>
        <w:t xml:space="preserve">valuation on the application authentication in the UE is </w:t>
      </w:r>
      <w:r w:rsidRPr="00D80B2A">
        <w:rPr>
          <w:rFonts w:eastAsiaTheme="minorEastAsia"/>
        </w:rPr>
        <w:t>not addressed in the present document</w:t>
      </w:r>
      <w:r w:rsidR="007A6C58" w:rsidRPr="00D80B2A">
        <w:rPr>
          <w:color w:val="1F497D"/>
          <w:lang w:eastAsia="zh-CN"/>
        </w:rPr>
        <w:t>.</w:t>
      </w:r>
    </w:p>
    <w:p w14:paraId="384A232A" w14:textId="77777777" w:rsidR="007A6C58" w:rsidRPr="00D80B2A" w:rsidRDefault="007A6C58" w:rsidP="007A6C58">
      <w:pPr>
        <w:pStyle w:val="Heading2"/>
      </w:pPr>
      <w:bookmarkStart w:id="613" w:name="_Toc90024042"/>
      <w:bookmarkStart w:id="614" w:name="_Toc90026490"/>
      <w:bookmarkStart w:id="615" w:name="_Toc98927513"/>
      <w:r w:rsidRPr="00D80B2A">
        <w:t>6.30</w:t>
      </w:r>
      <w:r w:rsidRPr="00D80B2A">
        <w:tab/>
        <w:t>Solution #30: An AKMA-based solution for authentication and interface protection between EEC and EES/ECS</w:t>
      </w:r>
      <w:bookmarkEnd w:id="613"/>
      <w:bookmarkEnd w:id="614"/>
      <w:bookmarkEnd w:id="615"/>
    </w:p>
    <w:p w14:paraId="384A232B" w14:textId="77777777" w:rsidR="007A6C58" w:rsidRPr="00D80B2A" w:rsidRDefault="007A6C58" w:rsidP="007A6C58">
      <w:pPr>
        <w:pStyle w:val="Heading3"/>
      </w:pPr>
      <w:bookmarkStart w:id="616" w:name="_Toc90024043"/>
      <w:bookmarkStart w:id="617" w:name="_Toc90026491"/>
      <w:bookmarkStart w:id="618" w:name="_Toc98927514"/>
      <w:r w:rsidRPr="00D80B2A">
        <w:t>6.30.1</w:t>
      </w:r>
      <w:r w:rsidRPr="00D80B2A">
        <w:tab/>
        <w:t>Solution overview</w:t>
      </w:r>
      <w:bookmarkEnd w:id="616"/>
      <w:bookmarkEnd w:id="617"/>
      <w:bookmarkEnd w:id="618"/>
    </w:p>
    <w:p w14:paraId="384A232C" w14:textId="77777777" w:rsidR="007A6C58" w:rsidRPr="00D80B2A" w:rsidRDefault="007A6C58" w:rsidP="007A6C58">
      <w:r w:rsidRPr="00D80B2A">
        <w:t xml:space="preserve">This solution partially addresses key issue #1 and #2 from the authentication perspective and addresses the EDGE-1 and EDGE-4 protection of key issue #6. This solution </w:t>
      </w:r>
      <w:r w:rsidRPr="00D80B2A">
        <w:rPr>
          <w:iCs/>
        </w:rPr>
        <w:t>presents a mechanism that can be placed on top of AKMA feature to prevent key collision by providing different keys to the clients</w:t>
      </w:r>
      <w:r w:rsidRPr="00D80B2A">
        <w:t xml:space="preserve">. </w:t>
      </w:r>
    </w:p>
    <w:p w14:paraId="384A232D" w14:textId="77777777" w:rsidR="007A6C58" w:rsidRPr="00D80B2A" w:rsidRDefault="007A6C58" w:rsidP="007A6C58">
      <w:pPr>
        <w:pStyle w:val="Heading3"/>
      </w:pPr>
      <w:bookmarkStart w:id="619" w:name="_Toc90024044"/>
      <w:bookmarkStart w:id="620" w:name="_Toc90026492"/>
      <w:bookmarkStart w:id="621" w:name="_Toc98927515"/>
      <w:r w:rsidRPr="00D80B2A">
        <w:t>6.30.2</w:t>
      </w:r>
      <w:r w:rsidRPr="00D80B2A">
        <w:tab/>
        <w:t>Solution details</w:t>
      </w:r>
      <w:bookmarkEnd w:id="619"/>
      <w:bookmarkEnd w:id="620"/>
      <w:bookmarkEnd w:id="621"/>
    </w:p>
    <w:p w14:paraId="384A232E" w14:textId="77777777" w:rsidR="007A6C58" w:rsidRPr="00D80B2A" w:rsidRDefault="007A6C58" w:rsidP="007A6C58">
      <w:r w:rsidRPr="00D80B2A">
        <w:t xml:space="preserve">The procedure flow of the solution is depicted in Figure 6.30.2-1 and the steps are explained below. </w:t>
      </w:r>
    </w:p>
    <w:p w14:paraId="384A232F" w14:textId="77777777" w:rsidR="007A6C58" w:rsidRPr="00D80B2A" w:rsidRDefault="007A6C58" w:rsidP="009C3B80">
      <w:pPr>
        <w:pStyle w:val="TH"/>
      </w:pPr>
      <w:r w:rsidRPr="00D80B2A">
        <w:object w:dxaOrig="8835" w:dyaOrig="7530" w14:anchorId="384A2470">
          <v:shape id="_x0000_i1045" type="#_x0000_t75" style="width:441pt;height:375.9pt" o:ole="">
            <v:imagedata r:id="rId58" o:title=""/>
          </v:shape>
          <o:OLEObject Type="Embed" ProgID="Visio.Drawing.11" ShapeID="_x0000_i1045" DrawAspect="Content" ObjectID="_1709540163" r:id="rId59"/>
        </w:object>
      </w:r>
    </w:p>
    <w:p w14:paraId="384A2330" w14:textId="42A0D411" w:rsidR="007A6C58" w:rsidRPr="00D80B2A" w:rsidRDefault="007A6C58" w:rsidP="009C3B80">
      <w:pPr>
        <w:pStyle w:val="TF"/>
      </w:pPr>
      <w:r w:rsidRPr="00D80B2A">
        <w:rPr>
          <w:lang w:eastAsia="zh-CN"/>
        </w:rPr>
        <w:t>Figure 6.30.2-1</w:t>
      </w:r>
      <w:r w:rsidR="00302996" w:rsidRPr="00D80B2A">
        <w:rPr>
          <w:lang w:eastAsia="zh-CN"/>
        </w:rPr>
        <w:t>:</w:t>
      </w:r>
      <w:r w:rsidRPr="00D80B2A">
        <w:rPr>
          <w:lang w:eastAsia="zh-CN"/>
        </w:rPr>
        <w:t xml:space="preserve"> A method for authentication and interface protection between EEC and EES/ECS</w:t>
      </w:r>
    </w:p>
    <w:p w14:paraId="384A2331" w14:textId="77777777" w:rsidR="007A6C58" w:rsidRPr="00D80B2A" w:rsidRDefault="007A6C58" w:rsidP="009C3B80">
      <w:pPr>
        <w:pStyle w:val="B10"/>
      </w:pPr>
      <w:r w:rsidRPr="00D80B2A">
        <w:t>Step 0. UE and 3GPP network run primary authentication and derive K</w:t>
      </w:r>
      <w:r w:rsidRPr="00D80B2A">
        <w:rPr>
          <w:vertAlign w:val="subscript"/>
        </w:rPr>
        <w:t>AKMA</w:t>
      </w:r>
      <w:r w:rsidRPr="00D80B2A">
        <w:t>. UE learns the A-KID and K</w:t>
      </w:r>
      <w:r w:rsidRPr="00D80B2A">
        <w:rPr>
          <w:vertAlign w:val="subscript"/>
        </w:rPr>
        <w:t>AKMA</w:t>
      </w:r>
      <w:r w:rsidRPr="00D80B2A">
        <w:t>.</w:t>
      </w:r>
    </w:p>
    <w:p w14:paraId="384A2332" w14:textId="77777777" w:rsidR="007A6C58" w:rsidRPr="00D80B2A" w:rsidRDefault="007A6C58" w:rsidP="009C3B80">
      <w:pPr>
        <w:pStyle w:val="B10"/>
      </w:pPr>
      <w:r w:rsidRPr="00D80B2A">
        <w:t>Step 1. K</w:t>
      </w:r>
      <w:r w:rsidRPr="00D80B2A">
        <w:rPr>
          <w:vertAlign w:val="subscript"/>
        </w:rPr>
        <w:t>AF</w:t>
      </w:r>
      <w:r w:rsidRPr="00D80B2A">
        <w:t xml:space="preserve"> is derived as defined in AKMA procedure. K</w:t>
      </w:r>
      <w:r w:rsidRPr="00D80B2A">
        <w:rPr>
          <w:vertAlign w:val="subscript"/>
        </w:rPr>
        <w:t>EEC</w:t>
      </w:r>
      <w:r w:rsidRPr="00D80B2A">
        <w:t xml:space="preserve"> is derived from K</w:t>
      </w:r>
      <w:r w:rsidRPr="00D80B2A">
        <w:rPr>
          <w:vertAlign w:val="subscript"/>
        </w:rPr>
        <w:t>AF</w:t>
      </w:r>
      <w:r w:rsidRPr="00D80B2A">
        <w:t xml:space="preserve"> and EEC-ID as K</w:t>
      </w:r>
      <w:r w:rsidRPr="00D80B2A">
        <w:rPr>
          <w:vertAlign w:val="subscript"/>
        </w:rPr>
        <w:t>EEC</w:t>
      </w:r>
      <w:r w:rsidRPr="00D80B2A">
        <w:t xml:space="preserve"> = KDF(K</w:t>
      </w:r>
      <w:r w:rsidRPr="00D80B2A">
        <w:rPr>
          <w:vertAlign w:val="subscript"/>
        </w:rPr>
        <w:t>AF</w:t>
      </w:r>
      <w:r w:rsidRPr="00D80B2A">
        <w:t>, EEC-ID). K</w:t>
      </w:r>
      <w:r w:rsidRPr="00D80B2A">
        <w:rPr>
          <w:vertAlign w:val="subscript"/>
        </w:rPr>
        <w:t>EEC</w:t>
      </w:r>
      <w:r w:rsidRPr="00D80B2A">
        <w:t xml:space="preserve"> and E(K</w:t>
      </w:r>
      <w:r w:rsidRPr="00D80B2A">
        <w:rPr>
          <w:vertAlign w:val="subscript"/>
        </w:rPr>
        <w:t>AF</w:t>
      </w:r>
      <w:r w:rsidRPr="00D80B2A">
        <w:t>, EEC-ID) are revealed to the EEC where E(K</w:t>
      </w:r>
      <w:r w:rsidRPr="00D80B2A">
        <w:rPr>
          <w:vertAlign w:val="subscript"/>
        </w:rPr>
        <w:t>AF</w:t>
      </w:r>
      <w:r w:rsidRPr="00D80B2A">
        <w:t>, EEC-ID) is the encryption of EEC-ID under the key K</w:t>
      </w:r>
      <w:r w:rsidRPr="00D80B2A">
        <w:rPr>
          <w:vertAlign w:val="subscript"/>
        </w:rPr>
        <w:t>AF</w:t>
      </w:r>
      <w:r w:rsidRPr="00D80B2A">
        <w:t>.</w:t>
      </w:r>
    </w:p>
    <w:p w14:paraId="384A2333" w14:textId="77777777" w:rsidR="007A6C58" w:rsidRPr="00D80B2A" w:rsidRDefault="007A6C58" w:rsidP="009C3B80">
      <w:pPr>
        <w:pStyle w:val="B10"/>
      </w:pPr>
      <w:r w:rsidRPr="00D80B2A">
        <w:t>Step 2. The EEC sends a session establishment request to the EES/ECS, including the parameters A-KID and E(K</w:t>
      </w:r>
      <w:r w:rsidRPr="00D80B2A">
        <w:rPr>
          <w:vertAlign w:val="subscript"/>
        </w:rPr>
        <w:t>AF</w:t>
      </w:r>
      <w:r w:rsidRPr="00D80B2A">
        <w:t>, EEC-ID).</w:t>
      </w:r>
    </w:p>
    <w:p w14:paraId="384A2334" w14:textId="77777777" w:rsidR="007A6C58" w:rsidRPr="00D80B2A" w:rsidRDefault="007A6C58" w:rsidP="009C3B80">
      <w:pPr>
        <w:pStyle w:val="B10"/>
      </w:pPr>
      <w:r w:rsidRPr="00D80B2A">
        <w:t>Step 3. The EES/ECS request K</w:t>
      </w:r>
      <w:r w:rsidRPr="00D80B2A">
        <w:rPr>
          <w:vertAlign w:val="subscript"/>
        </w:rPr>
        <w:t>AF</w:t>
      </w:r>
      <w:r w:rsidRPr="00D80B2A">
        <w:t xml:space="preserve"> from the network. In this request, EES/ECS sends A-KID and AF-ID.</w:t>
      </w:r>
    </w:p>
    <w:p w14:paraId="384A2335" w14:textId="77777777" w:rsidR="007A6C58" w:rsidRPr="00D80B2A" w:rsidRDefault="007A6C58" w:rsidP="009C3B80">
      <w:pPr>
        <w:pStyle w:val="B10"/>
      </w:pPr>
      <w:r w:rsidRPr="00D80B2A">
        <w:t>Step 4. The network executes the authentication and authorization for the EES/ECS as defined in the AKMA procedure and if the result is successful then derives the K</w:t>
      </w:r>
      <w:r w:rsidRPr="00D80B2A">
        <w:rPr>
          <w:vertAlign w:val="subscript"/>
        </w:rPr>
        <w:t>AF</w:t>
      </w:r>
      <w:r w:rsidRPr="00D80B2A">
        <w:t xml:space="preserve"> such that K</w:t>
      </w:r>
      <w:r w:rsidRPr="00D80B2A">
        <w:rPr>
          <w:vertAlign w:val="subscript"/>
        </w:rPr>
        <w:t>AF</w:t>
      </w:r>
      <w:r w:rsidRPr="00D80B2A">
        <w:t xml:space="preserve"> = KDF (K</w:t>
      </w:r>
      <w:r w:rsidRPr="00D80B2A">
        <w:rPr>
          <w:vertAlign w:val="subscript"/>
        </w:rPr>
        <w:t>AKMA</w:t>
      </w:r>
      <w:r w:rsidRPr="00D80B2A">
        <w:t>, EES-ID/ECS-ID).</w:t>
      </w:r>
    </w:p>
    <w:p w14:paraId="384A2336" w14:textId="77777777" w:rsidR="007A6C58" w:rsidRPr="00D80B2A" w:rsidRDefault="007A6C58" w:rsidP="009C3B80">
      <w:pPr>
        <w:pStyle w:val="B10"/>
      </w:pPr>
      <w:r w:rsidRPr="00D80B2A">
        <w:t>Step 5. The network sends K</w:t>
      </w:r>
      <w:r w:rsidRPr="00D80B2A">
        <w:rPr>
          <w:vertAlign w:val="subscript"/>
        </w:rPr>
        <w:t>AF</w:t>
      </w:r>
      <w:r w:rsidRPr="00D80B2A">
        <w:t xml:space="preserve"> and expire time for the key to the EES/ECS.</w:t>
      </w:r>
    </w:p>
    <w:p w14:paraId="384A2337" w14:textId="77777777" w:rsidR="007A6C58" w:rsidRPr="00D80B2A" w:rsidRDefault="007A6C58" w:rsidP="009C3B80">
      <w:pPr>
        <w:pStyle w:val="B10"/>
      </w:pPr>
      <w:r w:rsidRPr="00D80B2A">
        <w:t>Step 6. Using the K</w:t>
      </w:r>
      <w:r w:rsidRPr="00D80B2A">
        <w:rPr>
          <w:vertAlign w:val="subscript"/>
        </w:rPr>
        <w:t>AF</w:t>
      </w:r>
      <w:r w:rsidRPr="00D80B2A">
        <w:t xml:space="preserve"> key, the EES/ECS decrypts the encrypted EEC-ID and also derives K</w:t>
      </w:r>
      <w:r w:rsidRPr="00D80B2A">
        <w:rPr>
          <w:vertAlign w:val="subscript"/>
        </w:rPr>
        <w:t>EEC</w:t>
      </w:r>
      <w:r w:rsidRPr="00D80B2A">
        <w:t xml:space="preserve"> such that K</w:t>
      </w:r>
      <w:r w:rsidRPr="00D80B2A">
        <w:rPr>
          <w:vertAlign w:val="subscript"/>
        </w:rPr>
        <w:t>EEC</w:t>
      </w:r>
      <w:r w:rsidRPr="00D80B2A">
        <w:t xml:space="preserve"> = KDF(K</w:t>
      </w:r>
      <w:r w:rsidRPr="00D80B2A">
        <w:rPr>
          <w:vertAlign w:val="subscript"/>
        </w:rPr>
        <w:t>AF</w:t>
      </w:r>
      <w:r w:rsidRPr="00D80B2A">
        <w:t>, EEC-ID).</w:t>
      </w:r>
    </w:p>
    <w:p w14:paraId="384A2338" w14:textId="77777777" w:rsidR="007A6C58" w:rsidRPr="00D80B2A" w:rsidRDefault="007A6C58" w:rsidP="009C3B80">
      <w:pPr>
        <w:pStyle w:val="B10"/>
      </w:pPr>
      <w:r w:rsidRPr="00D80B2A">
        <w:t>Step 7. The EEC and the EES/ECS use K</w:t>
      </w:r>
      <w:r w:rsidRPr="00D80B2A">
        <w:rPr>
          <w:vertAlign w:val="subscript"/>
        </w:rPr>
        <w:t>EEC</w:t>
      </w:r>
      <w:r w:rsidRPr="00D80B2A">
        <w:t xml:space="preserve"> in Ua* protocol, instead of K</w:t>
      </w:r>
      <w:r w:rsidRPr="00D80B2A">
        <w:rPr>
          <w:vertAlign w:val="subscript"/>
        </w:rPr>
        <w:t>AF</w:t>
      </w:r>
      <w:r w:rsidRPr="00D80B2A">
        <w:t xml:space="preserve">. </w:t>
      </w:r>
    </w:p>
    <w:p w14:paraId="384A2339" w14:textId="77777777" w:rsidR="007A6C58" w:rsidRPr="00D80B2A" w:rsidRDefault="007A6C58" w:rsidP="007A6C58">
      <w:pPr>
        <w:pStyle w:val="Heading3"/>
      </w:pPr>
      <w:bookmarkStart w:id="622" w:name="_Toc90026493"/>
      <w:bookmarkStart w:id="623" w:name="_Toc90024045"/>
      <w:bookmarkStart w:id="624" w:name="_Toc98927516"/>
      <w:r w:rsidRPr="00D80B2A">
        <w:t>6.30.3</w:t>
      </w:r>
      <w:r w:rsidRPr="00D80B2A">
        <w:tab/>
        <w:t>Solution evaluation</w:t>
      </w:r>
      <w:bookmarkEnd w:id="622"/>
      <w:bookmarkEnd w:id="624"/>
      <w:r w:rsidRPr="00D80B2A">
        <w:t xml:space="preserve"> </w:t>
      </w:r>
      <w:bookmarkEnd w:id="623"/>
    </w:p>
    <w:p w14:paraId="384A233A" w14:textId="45BE17B3" w:rsidR="007A6C58" w:rsidRPr="00D80B2A" w:rsidRDefault="007A6C58" w:rsidP="007A6C58">
      <w:pPr>
        <w:rPr>
          <w:iCs/>
        </w:rPr>
      </w:pPr>
      <w:r w:rsidRPr="00D80B2A">
        <w:rPr>
          <w:iCs/>
        </w:rPr>
        <w:t>This solution provides a mechanism that can be placed on the top of AKMA feature to handle the case that there are multiple EEC in UE. The solution does</w:t>
      </w:r>
      <w:r w:rsidR="00C3321B">
        <w:rPr>
          <w:iCs/>
        </w:rPr>
        <w:t xml:space="preserve"> not</w:t>
      </w:r>
      <w:r w:rsidRPr="00D80B2A">
        <w:rPr>
          <w:iCs/>
        </w:rPr>
        <w:t xml:space="preserve"> have any impact on AAnF and on the AKMA feature and can be implemented with a new Ua* protocol for AKMA.</w:t>
      </w:r>
    </w:p>
    <w:p w14:paraId="384A233B" w14:textId="6EDF12FF" w:rsidR="00C97FBB" w:rsidRPr="00D80B2A" w:rsidRDefault="007A6C58" w:rsidP="009C3B80">
      <w:pPr>
        <w:pStyle w:val="NO"/>
      </w:pPr>
      <w:r w:rsidRPr="00D80B2A">
        <w:rPr>
          <w:caps/>
        </w:rPr>
        <w:lastRenderedPageBreak/>
        <w:t>Note</w:t>
      </w:r>
      <w:r w:rsidRPr="00D80B2A">
        <w:t xml:space="preserve">: </w:t>
      </w:r>
      <w:r w:rsidR="00302996" w:rsidRPr="00D80B2A">
        <w:tab/>
      </w:r>
      <w:r w:rsidRPr="00D80B2A">
        <w:t xml:space="preserve">Further evaluation is </w:t>
      </w:r>
      <w:r w:rsidR="009C3B80" w:rsidRPr="00D80B2A">
        <w:t>needed</w:t>
      </w:r>
      <w:r w:rsidRPr="00D80B2A">
        <w:t>.</w:t>
      </w:r>
    </w:p>
    <w:p w14:paraId="384A233C" w14:textId="77777777" w:rsidR="007A6C58" w:rsidRPr="00D80B2A" w:rsidRDefault="007A6C58" w:rsidP="007A6C58">
      <w:pPr>
        <w:pStyle w:val="Heading2"/>
      </w:pPr>
      <w:bookmarkStart w:id="625" w:name="_Toc90024046"/>
      <w:bookmarkStart w:id="626" w:name="_Toc90026494"/>
      <w:bookmarkStart w:id="627" w:name="_Toc98927517"/>
      <w:r w:rsidRPr="00D80B2A">
        <w:t>6.31</w:t>
      </w:r>
      <w:r w:rsidRPr="00D80B2A">
        <w:tab/>
        <w:t>Solution #31: Enhancing TLS with GBA for usage with Edge</w:t>
      </w:r>
      <w:bookmarkEnd w:id="625"/>
      <w:bookmarkEnd w:id="626"/>
      <w:bookmarkEnd w:id="627"/>
    </w:p>
    <w:p w14:paraId="384A233D" w14:textId="77777777" w:rsidR="007A6C58" w:rsidRPr="00D80B2A" w:rsidRDefault="007A6C58" w:rsidP="007A6C58">
      <w:pPr>
        <w:pStyle w:val="Heading3"/>
      </w:pPr>
      <w:bookmarkStart w:id="628" w:name="_Toc90024047"/>
      <w:bookmarkStart w:id="629" w:name="_Toc90026495"/>
      <w:bookmarkStart w:id="630" w:name="_Toc98927518"/>
      <w:r w:rsidRPr="00D80B2A">
        <w:t>6.31.1</w:t>
      </w:r>
      <w:r w:rsidRPr="00D80B2A">
        <w:tab/>
        <w:t>Solution overview</w:t>
      </w:r>
      <w:bookmarkEnd w:id="628"/>
      <w:bookmarkEnd w:id="629"/>
      <w:bookmarkEnd w:id="630"/>
    </w:p>
    <w:p w14:paraId="384A233E" w14:textId="77777777" w:rsidR="007A6C58" w:rsidRPr="00D80B2A" w:rsidRDefault="007A6C58" w:rsidP="007A6C58">
      <w:r w:rsidRPr="00D80B2A">
        <w:t>This solution address key issues #1 and #2 on authenticating the mobile subscription for the cases when access to the edge services is granted based on the used mobile subscription.</w:t>
      </w:r>
    </w:p>
    <w:p w14:paraId="384A233F" w14:textId="77777777" w:rsidR="007A6C58" w:rsidRPr="00D80B2A" w:rsidRDefault="007A6C58" w:rsidP="007A6C58">
      <w:r w:rsidRPr="00D80B2A">
        <w:t>The enhancement to TLS with GBA is that all EEC are given different keys for use with the ECS/EES that is acting as a GBA NAF (see TS 33.220 [8]). A similar enhancement works for AKMA (see TS 33.535 [6]).</w:t>
      </w:r>
    </w:p>
    <w:p w14:paraId="384A2340" w14:textId="3930C4F9" w:rsidR="007A6C58" w:rsidRPr="00D80B2A" w:rsidRDefault="007A6C58" w:rsidP="007A6C58">
      <w:pPr>
        <w:pStyle w:val="NO"/>
      </w:pPr>
      <w:r w:rsidRPr="00D80B2A">
        <w:t>NOTE:</w:t>
      </w:r>
      <w:r w:rsidR="00302996" w:rsidRPr="00D80B2A">
        <w:tab/>
      </w:r>
      <w:r w:rsidRPr="00D80B2A">
        <w:t xml:space="preserve"> It is not</w:t>
      </w:r>
      <w:r w:rsidR="002E17B7" w:rsidRPr="00D80B2A">
        <w:t xml:space="preserve"> addressed in the present document whether this</w:t>
      </w:r>
      <w:r w:rsidRPr="00D80B2A">
        <w:t xml:space="preserve"> enhancement is needed.</w:t>
      </w:r>
    </w:p>
    <w:p w14:paraId="384A2341" w14:textId="77777777" w:rsidR="007A6C58" w:rsidRPr="00D80B2A" w:rsidRDefault="007A6C58" w:rsidP="007A6C58">
      <w:pPr>
        <w:pStyle w:val="Heading3"/>
      </w:pPr>
      <w:bookmarkStart w:id="631" w:name="_Toc90024048"/>
      <w:bookmarkStart w:id="632" w:name="_Toc90026496"/>
      <w:bookmarkStart w:id="633" w:name="_Toc98927519"/>
      <w:r w:rsidRPr="00D80B2A">
        <w:t>6.31.2</w:t>
      </w:r>
      <w:r w:rsidRPr="00D80B2A">
        <w:tab/>
        <w:t>Solution details</w:t>
      </w:r>
      <w:bookmarkEnd w:id="631"/>
      <w:bookmarkEnd w:id="632"/>
      <w:bookmarkEnd w:id="633"/>
    </w:p>
    <w:p w14:paraId="384A2342" w14:textId="77777777" w:rsidR="007A6C58" w:rsidRPr="00D80B2A" w:rsidRDefault="007A6C58" w:rsidP="007A6C58">
      <w:r w:rsidRPr="00D80B2A">
        <w:t>The solution proposes to use TLS with GBA exactly as described in TS 33.220 [8] and TS 33.222 [26] with the following exceptions:</w:t>
      </w:r>
    </w:p>
    <w:p w14:paraId="384A2343" w14:textId="11BC0AF8" w:rsidR="007A6C58" w:rsidRPr="00D80B2A" w:rsidRDefault="00302996" w:rsidP="00302996">
      <w:pPr>
        <w:pStyle w:val="B10"/>
      </w:pPr>
      <w:r w:rsidRPr="00D80B2A">
        <w:t>-</w:t>
      </w:r>
      <w:r w:rsidRPr="00D80B2A">
        <w:tab/>
      </w:r>
      <w:r w:rsidR="007A6C58" w:rsidRPr="00D80B2A">
        <w:t xml:space="preserve">The Ks(_int/ext)_NAF is not used directly in the TLS or Digest protocol but an additional key, Ks_NAF_unique, is derived from Ks(_int/ext)_NAF and a random number. This new key, Ks_NAF_unique, is used directly in the TLS or Digest protocol exactly as Ks(_int/ext)_NAF. </w:t>
      </w:r>
    </w:p>
    <w:p w14:paraId="384A2344" w14:textId="0F3D25AC" w:rsidR="007A6C58" w:rsidRPr="00D80B2A" w:rsidRDefault="00302996" w:rsidP="00302996">
      <w:pPr>
        <w:pStyle w:val="B10"/>
      </w:pPr>
      <w:r w:rsidRPr="00D80B2A">
        <w:t>-</w:t>
      </w:r>
      <w:r w:rsidRPr="00D80B2A">
        <w:tab/>
      </w:r>
      <w:r w:rsidR="007A6C58" w:rsidRPr="00D80B2A">
        <w:t>In the UE, the GBA client (that handles the Bootstrapping, the derivation of Ks(_int/ext)_NAF keys and passing the relevant key to the application) does not pass Ks(_int/ext)_NAF to the application but instead generates a random number and derive Ks_NAF_unique from Ks(_int/ext)_NAF and the generated random number. The GBA client then passes Ks_NAF_unique and the random number to the application in the UE.</w:t>
      </w:r>
    </w:p>
    <w:p w14:paraId="384A2345" w14:textId="07A424F2" w:rsidR="007A6C58" w:rsidRPr="00D80B2A" w:rsidRDefault="007A6C58" w:rsidP="007A6C58">
      <w:pPr>
        <w:pStyle w:val="NO"/>
      </w:pPr>
      <w:r w:rsidRPr="00D80B2A">
        <w:t xml:space="preserve">NOTE 1: </w:t>
      </w:r>
      <w:r w:rsidR="00302996" w:rsidRPr="00D80B2A">
        <w:tab/>
        <w:t>T</w:t>
      </w:r>
      <w:r w:rsidRPr="00D80B2A">
        <w:t>he generation of Ks_NAF_unique can be specified in the normative phase.</w:t>
      </w:r>
    </w:p>
    <w:p w14:paraId="384A2346" w14:textId="176E220E" w:rsidR="007A6C58" w:rsidRPr="00D80B2A" w:rsidRDefault="00302996" w:rsidP="00302996">
      <w:pPr>
        <w:pStyle w:val="B10"/>
      </w:pPr>
      <w:r w:rsidRPr="00D80B2A">
        <w:t>-</w:t>
      </w:r>
      <w:r w:rsidRPr="00D80B2A">
        <w:tab/>
      </w:r>
      <w:r w:rsidR="007A6C58" w:rsidRPr="00D80B2A">
        <w:t xml:space="preserve">The application in the UE uses Ks_NAF_unique as it would the Ks(_int/ext)_NAF and passes the random number to the NAF. For Digest this is done in the </w:t>
      </w:r>
      <w:r w:rsidR="00487BA2" w:rsidRPr="00D80B2A">
        <w:t>'</w:t>
      </w:r>
      <w:r w:rsidR="007A6C58" w:rsidRPr="00D80B2A">
        <w:t>cnonce</w:t>
      </w:r>
      <w:r w:rsidR="00487BA2" w:rsidRPr="00D80B2A">
        <w:t>'</w:t>
      </w:r>
      <w:r w:rsidR="007A6C58" w:rsidRPr="00D80B2A">
        <w:t xml:space="preserve"> information element and for TLS this is done as part of the random number sent in the ClientHello message.</w:t>
      </w:r>
    </w:p>
    <w:p w14:paraId="384A2347" w14:textId="2F3633B8" w:rsidR="007A6C58" w:rsidRPr="00D80B2A" w:rsidRDefault="007A6C58" w:rsidP="007A6C58">
      <w:pPr>
        <w:pStyle w:val="NO"/>
      </w:pPr>
      <w:r w:rsidRPr="00D80B2A">
        <w:t xml:space="preserve">NOTE 2: </w:t>
      </w:r>
      <w:r w:rsidR="00302996" w:rsidRPr="00D80B2A">
        <w:tab/>
      </w:r>
      <w:r w:rsidRPr="00D80B2A">
        <w:t>The random number can form only part of that IE as long as it clearly specified which part.</w:t>
      </w:r>
    </w:p>
    <w:p w14:paraId="384A2348" w14:textId="3CACE7C5" w:rsidR="007A6C58" w:rsidRPr="00D80B2A" w:rsidRDefault="00302996" w:rsidP="00302996">
      <w:pPr>
        <w:pStyle w:val="B10"/>
      </w:pPr>
      <w:r w:rsidRPr="00D80B2A">
        <w:t>-</w:t>
      </w:r>
      <w:r w:rsidRPr="00D80B2A">
        <w:tab/>
      </w:r>
      <w:r w:rsidR="007A6C58" w:rsidRPr="00D80B2A">
        <w:t>The NAF fetches Ks(_int/ext)_NAF from the BSF as normal. The NAF uses the random number received to derive Ks_NAF_unique and uses this key as it would the Ks(_int/ext)_NAF.</w:t>
      </w:r>
    </w:p>
    <w:p w14:paraId="384A2349" w14:textId="77777777" w:rsidR="007A6C58" w:rsidRPr="00D80B2A" w:rsidRDefault="007A6C58" w:rsidP="007A6C58">
      <w:r w:rsidRPr="00D80B2A">
        <w:t xml:space="preserve">A similar enhancement works for AKMA. </w:t>
      </w:r>
    </w:p>
    <w:p w14:paraId="384A234A" w14:textId="77777777" w:rsidR="007A6C58" w:rsidRPr="00D80B2A" w:rsidRDefault="007A6C58" w:rsidP="007A6C58">
      <w:pPr>
        <w:pStyle w:val="Heading3"/>
      </w:pPr>
      <w:bookmarkStart w:id="634" w:name="_Toc90026497"/>
      <w:bookmarkStart w:id="635" w:name="_Toc90024049"/>
      <w:bookmarkStart w:id="636" w:name="_Toc98927520"/>
      <w:r w:rsidRPr="00D80B2A">
        <w:t>6.31.3</w:t>
      </w:r>
      <w:r w:rsidRPr="00D80B2A">
        <w:tab/>
        <w:t>Solution evaluation</w:t>
      </w:r>
      <w:bookmarkEnd w:id="634"/>
      <w:bookmarkEnd w:id="636"/>
      <w:r w:rsidRPr="00D80B2A">
        <w:t xml:space="preserve"> </w:t>
      </w:r>
      <w:bookmarkEnd w:id="635"/>
    </w:p>
    <w:p w14:paraId="384A234C" w14:textId="0718E3C3" w:rsidR="00AB5494" w:rsidRPr="00D80B2A" w:rsidRDefault="007A6C58" w:rsidP="00AB5494">
      <w:r w:rsidRPr="00D80B2A">
        <w:t>The solution provides a method of ensuring different keys are available for different EEC clients in the UE. It does not provide authentication of the EEC client. Compared to legacy TLS with GBA, there is some extra processing in the UE and NAF.</w:t>
      </w:r>
    </w:p>
    <w:p w14:paraId="384A234D" w14:textId="77777777" w:rsidR="00AB5494" w:rsidRPr="00D80B2A" w:rsidRDefault="00AB5494" w:rsidP="00AB5494">
      <w:pPr>
        <w:pStyle w:val="Heading1"/>
      </w:pPr>
      <w:bookmarkStart w:id="637" w:name="_Toc90024050"/>
      <w:bookmarkStart w:id="638" w:name="_Toc90026498"/>
      <w:bookmarkStart w:id="639" w:name="_Toc98927521"/>
      <w:r w:rsidRPr="00D80B2A">
        <w:t>7</w:t>
      </w:r>
      <w:r w:rsidRPr="00D80B2A">
        <w:tab/>
        <w:t>Conclusions</w:t>
      </w:r>
      <w:bookmarkEnd w:id="637"/>
      <w:bookmarkEnd w:id="638"/>
      <w:bookmarkEnd w:id="639"/>
    </w:p>
    <w:p w14:paraId="384A234F" w14:textId="77777777" w:rsidR="007B31A1" w:rsidRPr="00D80B2A" w:rsidRDefault="007B31A1" w:rsidP="00D048F9">
      <w:pPr>
        <w:pStyle w:val="Heading2"/>
      </w:pPr>
      <w:bookmarkStart w:id="640" w:name="_Toc90024051"/>
      <w:bookmarkStart w:id="641" w:name="_Toc90026499"/>
      <w:bookmarkStart w:id="642" w:name="_Toc98927522"/>
      <w:r w:rsidRPr="00D80B2A">
        <w:t>7.1</w:t>
      </w:r>
      <w:r w:rsidRPr="00D80B2A">
        <w:tab/>
      </w:r>
      <w:r w:rsidRPr="00D80B2A">
        <w:rPr>
          <w:lang w:eastAsia="zh-CN"/>
        </w:rPr>
        <w:t>Conclusions for Key Issue #1</w:t>
      </w:r>
      <w:bookmarkEnd w:id="640"/>
      <w:bookmarkEnd w:id="641"/>
      <w:bookmarkEnd w:id="642"/>
    </w:p>
    <w:p w14:paraId="384A2350" w14:textId="77777777" w:rsidR="00FC4F83" w:rsidRPr="00D80B2A" w:rsidRDefault="00FC4F83" w:rsidP="00FC4F83">
      <w:r w:rsidRPr="00D80B2A">
        <w:rPr>
          <w:lang w:eastAsia="ko-KR"/>
        </w:rPr>
        <w:t xml:space="preserve">It is proposed to optionally use </w:t>
      </w:r>
      <w:r w:rsidRPr="00D80B2A">
        <w:t xml:space="preserve">TLS with AKMA </w:t>
      </w:r>
      <w:r w:rsidRPr="00D80B2A">
        <w:rPr>
          <w:lang w:eastAsia="ko-KR"/>
        </w:rPr>
        <w:t xml:space="preserve">as specified in TS 33.535 [6] </w:t>
      </w:r>
      <w:r w:rsidRPr="00D80B2A">
        <w:t>and TLS</w:t>
      </w:r>
      <w:r w:rsidRPr="00D80B2A">
        <w:rPr>
          <w:lang w:eastAsia="ko-KR"/>
        </w:rPr>
        <w:t xml:space="preserve"> with GBA as specified in TS 33.222 [9]</w:t>
      </w:r>
      <w:r w:rsidRPr="00D80B2A">
        <w:t xml:space="preserve"> for authentication between EEC and EES.</w:t>
      </w:r>
    </w:p>
    <w:p w14:paraId="384A2351" w14:textId="67CD3AA3" w:rsidR="00FC4F83" w:rsidRPr="00D80B2A" w:rsidRDefault="00FC4F83" w:rsidP="00FC4F83">
      <w:pPr>
        <w:pStyle w:val="NO"/>
        <w:rPr>
          <w:lang w:eastAsia="zh-CN"/>
        </w:rPr>
      </w:pPr>
      <w:r w:rsidRPr="00D80B2A">
        <w:t>NOTE :</w:t>
      </w:r>
      <w:r w:rsidRPr="00D80B2A">
        <w:tab/>
        <w:t>For</w:t>
      </w:r>
      <w:r w:rsidRPr="00D80B2A">
        <w:rPr>
          <w:lang w:eastAsia="zh-CN"/>
        </w:rPr>
        <w:t xml:space="preserve"> </w:t>
      </w:r>
      <w:r w:rsidRPr="00D80B2A">
        <w:t>authentication between EEC and ECS,</w:t>
      </w:r>
      <w:r w:rsidRPr="00D80B2A">
        <w:rPr>
          <w:lang w:eastAsia="zh-CN"/>
        </w:rPr>
        <w:t xml:space="preserve"> </w:t>
      </w:r>
      <w:r w:rsidRPr="00D80B2A">
        <w:t>additional TLS authentication methods can be used. Details of other TLS authentication methods that uses other than 3GPP subscription credential(s) (</w:t>
      </w:r>
      <w:r w:rsidR="00C3321B">
        <w:t>e.g.</w:t>
      </w:r>
      <w:r w:rsidRPr="00D80B2A">
        <w:t xml:space="preserve"> client certificate based TLS authentication) is out of scope of 3GPP. </w:t>
      </w:r>
    </w:p>
    <w:p w14:paraId="384A2352" w14:textId="77777777" w:rsidR="00FC4F83" w:rsidRPr="00D80B2A" w:rsidRDefault="00FC4F83" w:rsidP="00FC4F83">
      <w:pPr>
        <w:rPr>
          <w:lang w:eastAsia="zh-CN"/>
        </w:rPr>
      </w:pPr>
      <w:r w:rsidRPr="00D80B2A">
        <w:rPr>
          <w:lang w:eastAsia="zh-CN"/>
        </w:rPr>
        <w:lastRenderedPageBreak/>
        <w:t>For the Authorization issue between EEC and EES, it is suggested to use the access token generated by the ECS for the EES service authorization described in the step 2L-2M of solution #3, or the static authorization by the EES for the normative work.</w:t>
      </w:r>
    </w:p>
    <w:p w14:paraId="384A2353" w14:textId="77777777" w:rsidR="00FC4F83" w:rsidRPr="00D80B2A" w:rsidRDefault="00FC4F83" w:rsidP="00FC4F83">
      <w:r w:rsidRPr="00D80B2A">
        <w:rPr>
          <w:lang w:eastAsia="zh-CN"/>
        </w:rPr>
        <w:t>For the GPSI Verification issue, it is proposed to use IP translation</w:t>
      </w:r>
      <w:r w:rsidRPr="00D80B2A">
        <w:t xml:space="preserve"> to verify the GPSI as described in solution #17.</w:t>
      </w:r>
    </w:p>
    <w:p w14:paraId="384A2354" w14:textId="77777777" w:rsidR="00FC4F83" w:rsidRPr="00D80B2A" w:rsidRDefault="00FC4F83" w:rsidP="00FC4F83">
      <w:pPr>
        <w:rPr>
          <w:shd w:val="clear" w:color="auto" w:fill="FFFFFF"/>
        </w:rPr>
      </w:pPr>
      <w:r w:rsidRPr="00D80B2A">
        <w:t>C</w:t>
      </w:r>
      <w:r w:rsidRPr="00D80B2A">
        <w:rPr>
          <w:shd w:val="clear" w:color="auto" w:fill="FFFFFF"/>
        </w:rPr>
        <w:t>lient authentication and key diversity will be addressed in the normative work.</w:t>
      </w:r>
    </w:p>
    <w:p w14:paraId="384A2355" w14:textId="79FB842C" w:rsidR="007B31A1" w:rsidRPr="00D80B2A" w:rsidRDefault="00B243BD" w:rsidP="00B243BD">
      <w:pPr>
        <w:pStyle w:val="NO"/>
        <w:rPr>
          <w:lang w:eastAsia="ko-KR"/>
        </w:rPr>
      </w:pPr>
      <w:r w:rsidRPr="00D80B2A">
        <w:rPr>
          <w:caps/>
        </w:rPr>
        <w:t>N</w:t>
      </w:r>
      <w:r w:rsidR="00FC4F83" w:rsidRPr="00D80B2A">
        <w:rPr>
          <w:rFonts w:hint="eastAsia"/>
          <w:caps/>
        </w:rPr>
        <w:t>ote</w:t>
      </w:r>
      <w:r w:rsidR="00FC4F83" w:rsidRPr="00D80B2A">
        <w:rPr>
          <w:rFonts w:hint="eastAsia"/>
        </w:rPr>
        <w:t xml:space="preserve">: </w:t>
      </w:r>
      <w:r w:rsidR="00302996" w:rsidRPr="00D80B2A">
        <w:tab/>
        <w:t>H</w:t>
      </w:r>
      <w:r w:rsidR="00FC4F83" w:rsidRPr="00D80B2A">
        <w:rPr>
          <w:rFonts w:hint="eastAsia"/>
        </w:rPr>
        <w:t xml:space="preserve">ow to select between options, and which network/UE side elements need to support which options is </w:t>
      </w:r>
      <w:r w:rsidRPr="00D80B2A">
        <w:rPr>
          <w:rFonts w:eastAsiaTheme="minorEastAsia"/>
        </w:rPr>
        <w:t>not addressed in the present document</w:t>
      </w:r>
      <w:r w:rsidR="00FC4F83" w:rsidRPr="00D80B2A">
        <w:t>.</w:t>
      </w:r>
    </w:p>
    <w:p w14:paraId="384A2356" w14:textId="77777777" w:rsidR="007B31A1" w:rsidRPr="00D80B2A" w:rsidRDefault="007B31A1" w:rsidP="00D048F9">
      <w:pPr>
        <w:pStyle w:val="Heading2"/>
      </w:pPr>
      <w:bookmarkStart w:id="643" w:name="_Toc90024052"/>
      <w:bookmarkStart w:id="644" w:name="_Toc90026500"/>
      <w:bookmarkStart w:id="645" w:name="_Toc98927523"/>
      <w:r w:rsidRPr="00D80B2A">
        <w:t>7.2</w:t>
      </w:r>
      <w:r w:rsidRPr="00D80B2A">
        <w:tab/>
      </w:r>
      <w:r w:rsidRPr="00D80B2A">
        <w:rPr>
          <w:lang w:eastAsia="zh-CN"/>
        </w:rPr>
        <w:t>Conclusions for Key Issue #2</w:t>
      </w:r>
      <w:bookmarkEnd w:id="643"/>
      <w:bookmarkEnd w:id="644"/>
      <w:bookmarkEnd w:id="645"/>
    </w:p>
    <w:p w14:paraId="384A2357" w14:textId="77777777" w:rsidR="00FC4F83" w:rsidRPr="00D80B2A" w:rsidRDefault="00FC4F83" w:rsidP="00FC4F83">
      <w:r w:rsidRPr="00D80B2A">
        <w:rPr>
          <w:lang w:eastAsia="ko-KR"/>
        </w:rPr>
        <w:t xml:space="preserve">It is proposed to optionally use </w:t>
      </w:r>
      <w:r w:rsidRPr="00D80B2A">
        <w:t xml:space="preserve">TLS with AKMA </w:t>
      </w:r>
      <w:r w:rsidRPr="00D80B2A">
        <w:rPr>
          <w:lang w:eastAsia="ko-KR"/>
        </w:rPr>
        <w:t xml:space="preserve">as specified in TS 33.535 [6] </w:t>
      </w:r>
      <w:r w:rsidRPr="00D80B2A">
        <w:t>and TLS</w:t>
      </w:r>
      <w:r w:rsidRPr="00D80B2A">
        <w:rPr>
          <w:lang w:eastAsia="ko-KR"/>
        </w:rPr>
        <w:t xml:space="preserve"> with GBA as specified in TS 33.222 [9]</w:t>
      </w:r>
      <w:r w:rsidRPr="00D80B2A">
        <w:t xml:space="preserve"> for authentication between EEC and ECS.</w:t>
      </w:r>
    </w:p>
    <w:p w14:paraId="384A2358" w14:textId="4F9BA042" w:rsidR="00FC4F83" w:rsidRPr="00D80B2A" w:rsidRDefault="00FC4F83" w:rsidP="00FC4F83">
      <w:pPr>
        <w:pStyle w:val="NO"/>
      </w:pPr>
      <w:r w:rsidRPr="00D80B2A">
        <w:t xml:space="preserve">NOTE </w:t>
      </w:r>
      <w:r w:rsidR="00B243BD" w:rsidRPr="00D80B2A">
        <w:t>1</w:t>
      </w:r>
      <w:r w:rsidRPr="00D80B2A">
        <w:t>:</w:t>
      </w:r>
      <w:r w:rsidRPr="00D80B2A">
        <w:tab/>
        <w:t>For</w:t>
      </w:r>
      <w:r w:rsidRPr="00D80B2A">
        <w:rPr>
          <w:lang w:eastAsia="zh-CN"/>
        </w:rPr>
        <w:t xml:space="preserve"> </w:t>
      </w:r>
      <w:r w:rsidRPr="00D80B2A">
        <w:t>authentication between EEC and ECS,</w:t>
      </w:r>
      <w:r w:rsidRPr="00D80B2A">
        <w:rPr>
          <w:lang w:eastAsia="zh-CN"/>
        </w:rPr>
        <w:t xml:space="preserve"> </w:t>
      </w:r>
      <w:r w:rsidRPr="00D80B2A">
        <w:t>additional TLS authentication methods can be used. Details of other TLS authentication methods that uses other than 3GPP subscription credential(s) (</w:t>
      </w:r>
      <w:r w:rsidR="00C3321B">
        <w:t>e.g.</w:t>
      </w:r>
      <w:r w:rsidRPr="00D80B2A">
        <w:t xml:space="preserve"> client certificate based TLS authentication) is out of scope of 3GPP. </w:t>
      </w:r>
    </w:p>
    <w:p w14:paraId="384A2359" w14:textId="77777777" w:rsidR="00FC4F83" w:rsidRPr="00D80B2A" w:rsidRDefault="00FC4F83" w:rsidP="00FC4F83">
      <w:pPr>
        <w:rPr>
          <w:lang w:eastAsia="zh-CN"/>
        </w:rPr>
      </w:pPr>
      <w:r w:rsidRPr="00D80B2A">
        <w:rPr>
          <w:lang w:eastAsia="zh-CN"/>
        </w:rPr>
        <w:t>For the Authorization issue between EEC and ECS, it is suggested to use the static authorization by the ECS for the normative work.</w:t>
      </w:r>
    </w:p>
    <w:p w14:paraId="384A235A" w14:textId="77777777" w:rsidR="00FC4F83" w:rsidRPr="00D80B2A" w:rsidRDefault="00FC4F83" w:rsidP="00FC4F83">
      <w:r w:rsidRPr="00D80B2A">
        <w:rPr>
          <w:lang w:eastAsia="zh-CN"/>
        </w:rPr>
        <w:t>For the GPSI Verification issue, it is suggested to use IP translation</w:t>
      </w:r>
      <w:r w:rsidRPr="00D80B2A">
        <w:t xml:space="preserve"> to verify the GPSI as described in solution #17.</w:t>
      </w:r>
    </w:p>
    <w:p w14:paraId="384A235B" w14:textId="77777777" w:rsidR="00FC4F83" w:rsidRPr="00D80B2A" w:rsidRDefault="00FC4F83" w:rsidP="00FC4F83">
      <w:pPr>
        <w:rPr>
          <w:shd w:val="clear" w:color="auto" w:fill="FFFFFF"/>
        </w:rPr>
      </w:pPr>
      <w:r w:rsidRPr="00D80B2A">
        <w:t>C</w:t>
      </w:r>
      <w:r w:rsidRPr="00D80B2A">
        <w:rPr>
          <w:shd w:val="clear" w:color="auto" w:fill="FFFFFF"/>
        </w:rPr>
        <w:t>lient authentication and key diversity will be addressed in the normative work.</w:t>
      </w:r>
    </w:p>
    <w:p w14:paraId="384A235C" w14:textId="46C01826" w:rsidR="007B31A1" w:rsidRPr="00D80B2A" w:rsidRDefault="00B243BD" w:rsidP="00B243BD">
      <w:pPr>
        <w:pStyle w:val="NO"/>
        <w:rPr>
          <w:lang w:eastAsia="ko-KR"/>
        </w:rPr>
      </w:pPr>
      <w:r w:rsidRPr="00D80B2A">
        <w:rPr>
          <w:caps/>
        </w:rPr>
        <w:t>N</w:t>
      </w:r>
      <w:r w:rsidR="00FC4F83" w:rsidRPr="00D80B2A">
        <w:rPr>
          <w:caps/>
        </w:rPr>
        <w:t>ote</w:t>
      </w:r>
      <w:r w:rsidRPr="00D80B2A">
        <w:t xml:space="preserve"> 2</w:t>
      </w:r>
      <w:r w:rsidR="00FC4F83" w:rsidRPr="00D80B2A">
        <w:t>:</w:t>
      </w:r>
      <w:r w:rsidR="00C3321B">
        <w:t xml:space="preserve"> </w:t>
      </w:r>
      <w:r w:rsidR="00302996" w:rsidRPr="00D80B2A">
        <w:tab/>
        <w:t>H</w:t>
      </w:r>
      <w:r w:rsidR="00FC4F83" w:rsidRPr="00D80B2A">
        <w:t xml:space="preserve">ow to select between options, and which network/UE side elements need to support which options is </w:t>
      </w:r>
      <w:r w:rsidRPr="00D80B2A">
        <w:rPr>
          <w:rFonts w:eastAsiaTheme="minorEastAsia"/>
        </w:rPr>
        <w:t>not addressed in the present document</w:t>
      </w:r>
      <w:r w:rsidR="00FC4F83" w:rsidRPr="00D80B2A">
        <w:t>.</w:t>
      </w:r>
    </w:p>
    <w:p w14:paraId="384A235D" w14:textId="77777777" w:rsidR="007B31A1" w:rsidRPr="00D80B2A" w:rsidRDefault="007B31A1" w:rsidP="00D048F9">
      <w:pPr>
        <w:pStyle w:val="Heading2"/>
      </w:pPr>
      <w:bookmarkStart w:id="646" w:name="_Toc90024053"/>
      <w:bookmarkStart w:id="647" w:name="_Toc90026501"/>
      <w:bookmarkStart w:id="648" w:name="_Toc98927524"/>
      <w:r w:rsidRPr="00D80B2A">
        <w:t>7.3</w:t>
      </w:r>
      <w:r w:rsidRPr="00D80B2A">
        <w:tab/>
      </w:r>
      <w:r w:rsidRPr="00D80B2A">
        <w:rPr>
          <w:lang w:eastAsia="zh-CN"/>
        </w:rPr>
        <w:t>Conclusions for Key Issue #3</w:t>
      </w:r>
      <w:bookmarkEnd w:id="646"/>
      <w:bookmarkEnd w:id="647"/>
      <w:bookmarkEnd w:id="648"/>
    </w:p>
    <w:p w14:paraId="384A235E" w14:textId="2698D3A1" w:rsidR="00C97FBB" w:rsidRPr="00D80B2A" w:rsidRDefault="00C97FBB" w:rsidP="00C97FBB">
      <w:pPr>
        <w:rPr>
          <w:lang w:eastAsia="ko-KR"/>
        </w:rPr>
      </w:pPr>
      <w:r w:rsidRPr="00D80B2A">
        <w:rPr>
          <w:lang w:eastAsia="ko-KR"/>
        </w:rPr>
        <w:t xml:space="preserve">Solution #12 is endorsed for the normative phase for mutual authentication, authorization </w:t>
      </w:r>
      <w:r w:rsidRPr="00D80B2A">
        <w:rPr>
          <w:lang w:eastAsia="ja-JP"/>
        </w:rPr>
        <w:t>between Edge Configuration Server and the Edge Enabling Server to register and update the server profile information. It</w:t>
      </w:r>
      <w:r w:rsidRPr="00D80B2A">
        <w:rPr>
          <w:lang w:eastAsia="ko-KR"/>
        </w:rPr>
        <w:t xml:space="preserve"> is also proposed to use static authorization for the ECS service authorization required by the EES.</w:t>
      </w:r>
    </w:p>
    <w:p w14:paraId="384A235F" w14:textId="5081D8B5" w:rsidR="007B31A1" w:rsidRPr="00D80B2A" w:rsidRDefault="00C97FBB" w:rsidP="000A6FD8">
      <w:pPr>
        <w:pStyle w:val="NO"/>
        <w:rPr>
          <w:lang w:eastAsia="ko-KR"/>
        </w:rPr>
      </w:pPr>
      <w:r w:rsidRPr="00D80B2A">
        <w:rPr>
          <w:lang w:eastAsia="ko-KR"/>
        </w:rPr>
        <w:t>N</w:t>
      </w:r>
      <w:r w:rsidR="005C1DF1" w:rsidRPr="00D80B2A">
        <w:rPr>
          <w:lang w:eastAsia="ko-KR"/>
        </w:rPr>
        <w:t>OTE</w:t>
      </w:r>
      <w:r w:rsidRPr="00D80B2A">
        <w:rPr>
          <w:lang w:eastAsia="ko-KR"/>
        </w:rPr>
        <w:t xml:space="preserve">: </w:t>
      </w:r>
      <w:r w:rsidR="00302996" w:rsidRPr="00D80B2A">
        <w:rPr>
          <w:lang w:eastAsia="ko-KR"/>
        </w:rPr>
        <w:tab/>
      </w:r>
      <w:r w:rsidR="002E17B7" w:rsidRPr="00D80B2A">
        <w:rPr>
          <w:lang w:eastAsia="ko-KR"/>
        </w:rPr>
        <w:t xml:space="preserve">It is not addressed in the present document </w:t>
      </w:r>
      <w:r w:rsidRPr="00D80B2A">
        <w:rPr>
          <w:lang w:eastAsia="ko-KR"/>
        </w:rPr>
        <w:t>whether the security requirement of ECSP defined in the solution #12 is applicable</w:t>
      </w:r>
      <w:r w:rsidR="007B31A1" w:rsidRPr="00D80B2A">
        <w:rPr>
          <w:lang w:eastAsia="ko-KR"/>
        </w:rPr>
        <w:t>.</w:t>
      </w:r>
    </w:p>
    <w:p w14:paraId="384A2360" w14:textId="77777777" w:rsidR="007B31A1" w:rsidRPr="00D80B2A" w:rsidRDefault="007B31A1" w:rsidP="00D048F9">
      <w:pPr>
        <w:pStyle w:val="Heading2"/>
      </w:pPr>
      <w:bookmarkStart w:id="649" w:name="_Toc90024054"/>
      <w:bookmarkStart w:id="650" w:name="_Toc90026502"/>
      <w:bookmarkStart w:id="651" w:name="_Toc98927525"/>
      <w:r w:rsidRPr="00D80B2A">
        <w:t>7.4</w:t>
      </w:r>
      <w:r w:rsidRPr="00D80B2A">
        <w:tab/>
      </w:r>
      <w:r w:rsidRPr="00D80B2A">
        <w:rPr>
          <w:lang w:eastAsia="zh-CN"/>
        </w:rPr>
        <w:t>Conclusions for Key Issue #4</w:t>
      </w:r>
      <w:bookmarkEnd w:id="649"/>
      <w:bookmarkEnd w:id="650"/>
      <w:bookmarkEnd w:id="651"/>
    </w:p>
    <w:p w14:paraId="384A2361" w14:textId="61D78D6D" w:rsidR="007B31A1" w:rsidRPr="00D80B2A" w:rsidRDefault="00C97FBB" w:rsidP="007B31A1">
      <w:r w:rsidRPr="00D80B2A">
        <w:rPr>
          <w:lang w:eastAsia="ko-KR"/>
        </w:rPr>
        <w:t xml:space="preserve">Solution #19 that proposes to reuse the secondary authentication to solve key issue #4 is endorsed for conclusion. Since secondary authentication is already supported in TS 33.501 [7], </w:t>
      </w:r>
      <w:r w:rsidRPr="00D80B2A">
        <w:t>no normative works is required</w:t>
      </w:r>
      <w:r w:rsidR="007B31A1" w:rsidRPr="00D80B2A">
        <w:rPr>
          <w:lang w:eastAsia="ko-KR"/>
        </w:rPr>
        <w:t xml:space="preserve">. </w:t>
      </w:r>
    </w:p>
    <w:p w14:paraId="384A2362" w14:textId="77777777" w:rsidR="007B31A1" w:rsidRPr="00D80B2A" w:rsidRDefault="007B31A1" w:rsidP="00D048F9">
      <w:pPr>
        <w:pStyle w:val="Heading2"/>
      </w:pPr>
      <w:bookmarkStart w:id="652" w:name="_Toc90024055"/>
      <w:bookmarkStart w:id="653" w:name="_Toc90026503"/>
      <w:bookmarkStart w:id="654" w:name="_Toc98927526"/>
      <w:r w:rsidRPr="00D80B2A">
        <w:t>7.5</w:t>
      </w:r>
      <w:r w:rsidRPr="00D80B2A">
        <w:tab/>
      </w:r>
      <w:r w:rsidRPr="00D80B2A">
        <w:rPr>
          <w:lang w:eastAsia="zh-CN"/>
        </w:rPr>
        <w:t>Conclusions for Key Issue #5</w:t>
      </w:r>
      <w:bookmarkEnd w:id="652"/>
      <w:bookmarkEnd w:id="653"/>
      <w:bookmarkEnd w:id="654"/>
    </w:p>
    <w:p w14:paraId="384A2363" w14:textId="59CD596D" w:rsidR="007B31A1" w:rsidRPr="00D80B2A" w:rsidRDefault="00C97FBB" w:rsidP="007B31A1">
      <w:pPr>
        <w:rPr>
          <w:lang w:eastAsia="ko-KR"/>
        </w:rPr>
      </w:pPr>
      <w:r w:rsidRPr="00D80B2A">
        <w:rPr>
          <w:lang w:eastAsia="ko-KR"/>
        </w:rPr>
        <w:t xml:space="preserve"> Key issue #5 requires that the e</w:t>
      </w:r>
      <w:r w:rsidRPr="00D80B2A">
        <w:t xml:space="preserve">dge data network application user identifiers and credentials </w:t>
      </w:r>
      <w:r w:rsidR="00096159">
        <w:t>are</w:t>
      </w:r>
      <w:r w:rsidRPr="00D80B2A">
        <w:t xml:space="preserve"> protected in storage and in transit. It is concluded that no normative works is required, since protection in storage/in transit of user identifiers and credentials belonging to application layer is out of scope of this study.</w:t>
      </w:r>
      <w:r w:rsidR="007B31A1" w:rsidRPr="00D80B2A">
        <w:rPr>
          <w:lang w:eastAsia="ko-KR"/>
        </w:rPr>
        <w:t>.</w:t>
      </w:r>
    </w:p>
    <w:p w14:paraId="384A2364" w14:textId="77777777" w:rsidR="007B31A1" w:rsidRPr="00D80B2A" w:rsidRDefault="007B31A1" w:rsidP="00D048F9">
      <w:pPr>
        <w:pStyle w:val="Heading2"/>
      </w:pPr>
      <w:bookmarkStart w:id="655" w:name="_Toc90024056"/>
      <w:bookmarkStart w:id="656" w:name="_Toc90026504"/>
      <w:bookmarkStart w:id="657" w:name="_Toc98927527"/>
      <w:r w:rsidRPr="00D80B2A">
        <w:t>7.6</w:t>
      </w:r>
      <w:r w:rsidRPr="00D80B2A">
        <w:tab/>
      </w:r>
      <w:r w:rsidRPr="00D80B2A">
        <w:rPr>
          <w:lang w:eastAsia="zh-CN"/>
        </w:rPr>
        <w:t>Conclusions for Key Issue #6</w:t>
      </w:r>
      <w:bookmarkEnd w:id="655"/>
      <w:bookmarkEnd w:id="656"/>
      <w:bookmarkEnd w:id="657"/>
    </w:p>
    <w:p w14:paraId="384A2365" w14:textId="77777777" w:rsidR="00C97FBB" w:rsidRPr="00D80B2A" w:rsidRDefault="00C97FBB" w:rsidP="00C97FBB">
      <w:pPr>
        <w:rPr>
          <w:lang w:eastAsia="zh-CN"/>
        </w:rPr>
      </w:pPr>
      <w:r w:rsidRPr="00D80B2A">
        <w:rPr>
          <w:lang w:eastAsia="zh-CN"/>
        </w:rPr>
        <w:t>There are three types of interface in the Key issue #6.</w:t>
      </w:r>
    </w:p>
    <w:p w14:paraId="384A2366" w14:textId="77777777" w:rsidR="00C97FBB" w:rsidRPr="00D80B2A" w:rsidRDefault="00C97FBB" w:rsidP="00C97FBB">
      <w:pPr>
        <w:rPr>
          <w:lang w:eastAsia="zh-CN"/>
        </w:rPr>
      </w:pPr>
      <w:r w:rsidRPr="00D80B2A">
        <w:rPr>
          <w:lang w:eastAsia="zh-CN"/>
        </w:rPr>
        <w:t xml:space="preserve">For the type A interface (EDGE-1/4), </w:t>
      </w:r>
      <w:r w:rsidRPr="00D80B2A">
        <w:rPr>
          <w:lang w:eastAsia="ko-KR"/>
        </w:rPr>
        <w:t>Solution #</w:t>
      </w:r>
      <w:r w:rsidRPr="00D80B2A">
        <w:rPr>
          <w:lang w:eastAsia="zh-CN"/>
        </w:rPr>
        <w:t>13</w:t>
      </w:r>
      <w:r w:rsidRPr="00D80B2A">
        <w:rPr>
          <w:lang w:eastAsia="ko-KR"/>
        </w:rPr>
        <w:t xml:space="preserve"> that was proposed to </w:t>
      </w:r>
      <w:r w:rsidRPr="00D80B2A">
        <w:rPr>
          <w:lang w:eastAsia="zh-CN"/>
        </w:rPr>
        <w:t xml:space="preserve">reuse TLS </w:t>
      </w:r>
      <w:r w:rsidRPr="00D80B2A">
        <w:t>if HTTP protocol is selected</w:t>
      </w:r>
      <w:r w:rsidRPr="00D80B2A">
        <w:rPr>
          <w:lang w:eastAsia="zh-CN"/>
        </w:rPr>
        <w:t>.</w:t>
      </w:r>
    </w:p>
    <w:p w14:paraId="384A2367" w14:textId="0CA69AA9" w:rsidR="00C97FBB" w:rsidRPr="00D80B2A" w:rsidRDefault="00C97FBB" w:rsidP="00C24468">
      <w:pPr>
        <w:pStyle w:val="EditorsNote"/>
        <w:rPr>
          <w:lang w:eastAsia="zh-CN"/>
        </w:rPr>
      </w:pPr>
      <w:r w:rsidRPr="00D80B2A">
        <w:rPr>
          <w:lang w:eastAsia="zh-CN"/>
        </w:rPr>
        <w:t>Editor</w:t>
      </w:r>
      <w:r w:rsidR="00487BA2" w:rsidRPr="00D80B2A">
        <w:rPr>
          <w:lang w:eastAsia="zh-CN"/>
        </w:rPr>
        <w:t>'</w:t>
      </w:r>
      <w:r w:rsidRPr="00D80B2A">
        <w:rPr>
          <w:lang w:eastAsia="zh-CN"/>
        </w:rPr>
        <w:t>s Note: Further conclusion for the type A interface is FFS.</w:t>
      </w:r>
    </w:p>
    <w:p w14:paraId="384A2368" w14:textId="6C80E83B" w:rsidR="00C97FBB" w:rsidRPr="00D80B2A" w:rsidRDefault="00C97FBB" w:rsidP="00C97FBB">
      <w:r w:rsidRPr="00D80B2A">
        <w:rPr>
          <w:lang w:eastAsia="zh-CN"/>
        </w:rPr>
        <w:lastRenderedPageBreak/>
        <w:t xml:space="preserve">For the type B interface (EDGE-2/7/8), </w:t>
      </w:r>
      <w:r w:rsidRPr="00D80B2A">
        <w:rPr>
          <w:lang w:eastAsia="ko-KR"/>
        </w:rPr>
        <w:t>Solution #</w:t>
      </w:r>
      <w:r w:rsidRPr="00D80B2A">
        <w:rPr>
          <w:lang w:eastAsia="zh-CN"/>
        </w:rPr>
        <w:t>13</w:t>
      </w:r>
      <w:r w:rsidRPr="00D80B2A">
        <w:rPr>
          <w:lang w:eastAsia="ko-KR"/>
        </w:rPr>
        <w:t xml:space="preserve"> that was proposed to </w:t>
      </w:r>
      <w:r w:rsidRPr="00D80B2A">
        <w:rPr>
          <w:lang w:eastAsia="zh-CN"/>
        </w:rPr>
        <w:t xml:space="preserve">reuse security aspects of Network Exposure Function can be reused if NEF APIs is selected and the </w:t>
      </w:r>
      <w:r w:rsidR="004C5F66" w:rsidRPr="00D80B2A">
        <w:t>security</w:t>
      </w:r>
      <w:r w:rsidRPr="00D80B2A">
        <w:t xml:space="preserve"> procedures for reference point SCEF-SCS/AS</w:t>
      </w:r>
      <w:r w:rsidRPr="00D80B2A">
        <w:rPr>
          <w:lang w:eastAsia="zh-CN"/>
        </w:rPr>
        <w:t xml:space="preserve"> can be reused if SCEF APIs is selected. </w:t>
      </w:r>
      <w:r w:rsidRPr="00D80B2A">
        <w:rPr>
          <w:lang w:eastAsia="ko-KR"/>
        </w:rPr>
        <w:t>No new normative work is required.</w:t>
      </w:r>
      <w:r w:rsidR="00C3321B">
        <w:rPr>
          <w:lang w:eastAsia="zh-CN"/>
        </w:rPr>
        <w:t xml:space="preserve">  </w:t>
      </w:r>
    </w:p>
    <w:p w14:paraId="384A236A" w14:textId="4293B405" w:rsidR="007B31A1" w:rsidRPr="00D80B2A" w:rsidRDefault="00C97FBB" w:rsidP="007B31A1">
      <w:pPr>
        <w:rPr>
          <w:lang w:eastAsia="ko-KR"/>
        </w:rPr>
      </w:pPr>
      <w:r w:rsidRPr="00D80B2A">
        <w:rPr>
          <w:lang w:eastAsia="zh-CN"/>
        </w:rPr>
        <w:t xml:space="preserve">For the type C interface (EDGE-3/6/9), </w:t>
      </w:r>
      <w:r w:rsidRPr="00D80B2A">
        <w:rPr>
          <w:lang w:eastAsia="ko-KR"/>
        </w:rPr>
        <w:t>Solution #</w:t>
      </w:r>
      <w:r w:rsidRPr="00D80B2A">
        <w:rPr>
          <w:lang w:eastAsia="zh-CN"/>
        </w:rPr>
        <w:t>13</w:t>
      </w:r>
      <w:r w:rsidRPr="00D80B2A">
        <w:rPr>
          <w:lang w:eastAsia="ko-KR"/>
        </w:rPr>
        <w:t xml:space="preserve"> that was proposed to </w:t>
      </w:r>
      <w:r w:rsidRPr="00D80B2A">
        <w:rPr>
          <w:lang w:eastAsia="zh-CN"/>
        </w:rPr>
        <w:t xml:space="preserve">reuse transport security protection on the Web service API interface can be reused. </w:t>
      </w:r>
      <w:r w:rsidRPr="00D80B2A">
        <w:rPr>
          <w:lang w:eastAsia="ko-KR"/>
        </w:rPr>
        <w:t>No new normative work is required.</w:t>
      </w:r>
    </w:p>
    <w:p w14:paraId="384A236B" w14:textId="77777777" w:rsidR="007B31A1" w:rsidRPr="00D80B2A" w:rsidRDefault="007B31A1" w:rsidP="00D048F9">
      <w:pPr>
        <w:pStyle w:val="Heading2"/>
      </w:pPr>
      <w:bookmarkStart w:id="658" w:name="_Toc90024057"/>
      <w:bookmarkStart w:id="659" w:name="_Toc90026505"/>
      <w:bookmarkStart w:id="660" w:name="_Toc98927528"/>
      <w:r w:rsidRPr="00D80B2A">
        <w:t>7.7</w:t>
      </w:r>
      <w:r w:rsidRPr="00D80B2A">
        <w:tab/>
      </w:r>
      <w:r w:rsidRPr="00D80B2A">
        <w:rPr>
          <w:lang w:eastAsia="zh-CN"/>
        </w:rPr>
        <w:t>Conclusions for Key Issue #7</w:t>
      </w:r>
      <w:bookmarkEnd w:id="658"/>
      <w:bookmarkEnd w:id="659"/>
      <w:bookmarkEnd w:id="660"/>
    </w:p>
    <w:p w14:paraId="384A236C" w14:textId="77777777" w:rsidR="004B7356" w:rsidRPr="00D80B2A" w:rsidRDefault="004B7356" w:rsidP="004B7356">
      <w:pPr>
        <w:rPr>
          <w:lang w:eastAsia="ko-KR"/>
        </w:rPr>
      </w:pPr>
      <w:r w:rsidRPr="00D80B2A">
        <w:rPr>
          <w:lang w:eastAsia="ko-KR"/>
        </w:rPr>
        <w:t>Key issue #7 described that security of Network Information Provisioning to Local Applications with low latency procedure is required for two cases, i.e. UPF exposes the network information to local AF via Local NEF, UPF exposes the network information to local AF directly.</w:t>
      </w:r>
    </w:p>
    <w:p w14:paraId="384A236D" w14:textId="77777777" w:rsidR="004B7356" w:rsidRPr="00D80B2A" w:rsidRDefault="004B7356" w:rsidP="004B7356">
      <w:pPr>
        <w:rPr>
          <w:lang w:eastAsia="zh-CN"/>
        </w:rPr>
      </w:pPr>
      <w:r w:rsidRPr="00D80B2A">
        <w:rPr>
          <w:rFonts w:hint="eastAsia"/>
          <w:lang w:eastAsia="zh-CN"/>
        </w:rPr>
        <w:t>F</w:t>
      </w:r>
      <w:r w:rsidRPr="00D80B2A">
        <w:rPr>
          <w:lang w:eastAsia="zh-CN"/>
        </w:rPr>
        <w:t>or the first case, it is proposed to reuse the CAPIF</w:t>
      </w:r>
      <w:r w:rsidRPr="00D80B2A">
        <w:t xml:space="preserve"> </w:t>
      </w:r>
      <w:r w:rsidRPr="00D80B2A">
        <w:rPr>
          <w:lang w:eastAsia="zh-CN"/>
        </w:rPr>
        <w:t xml:space="preserve">/NEF security mechanism for the data exposure from UPF to the local AF via local NEF. </w:t>
      </w:r>
    </w:p>
    <w:p w14:paraId="384A236E" w14:textId="43A2A4A1" w:rsidR="007B31A1" w:rsidRPr="00D80B2A" w:rsidRDefault="004B7356" w:rsidP="004B7356">
      <w:pPr>
        <w:rPr>
          <w:lang w:eastAsia="ko-KR"/>
        </w:rPr>
      </w:pPr>
      <w:r w:rsidRPr="00D80B2A">
        <w:rPr>
          <w:rFonts w:hint="eastAsia"/>
          <w:lang w:eastAsia="zh-CN"/>
        </w:rPr>
        <w:t>F</w:t>
      </w:r>
      <w:r w:rsidRPr="00D80B2A">
        <w:rPr>
          <w:lang w:eastAsia="zh-CN"/>
        </w:rPr>
        <w:t xml:space="preserve">or the second case, the solution #14 proposed a new mechanism based on NEF for the key derivation between UPF and AF. However, considering that the Note added in TS 23.548, i.e. </w:t>
      </w:r>
      <w:r w:rsidR="00B72E4E" w:rsidRPr="00D80B2A">
        <w:rPr>
          <w:lang w:eastAsia="zh-CN"/>
        </w:rPr>
        <w:t>"</w:t>
      </w:r>
      <w:r w:rsidRPr="00D80B2A">
        <w:rPr>
          <w:lang w:eastAsia="zh-CN"/>
        </w:rPr>
        <w:t>NOTE 1:</w:t>
      </w:r>
      <w:r w:rsidRPr="00D80B2A">
        <w:rPr>
          <w:lang w:eastAsia="zh-CN"/>
        </w:rPr>
        <w:tab/>
        <w:t>Local PSA UPF can expose the QoS monitoring results to local AF via N6. How to deliver the information on N6 is out of SA2 s</w:t>
      </w:r>
      <w:r w:rsidRPr="00F046CF">
        <w:rPr>
          <w:lang w:eastAsia="zh-CN"/>
        </w:rPr>
        <w:t>cope</w:t>
      </w:r>
      <w:r w:rsidR="00531A81" w:rsidRPr="00F046CF">
        <w:rPr>
          <w:lang w:eastAsia="zh-CN"/>
        </w:rPr>
        <w:t>"</w:t>
      </w:r>
      <w:r w:rsidRPr="00F046CF">
        <w:rPr>
          <w:lang w:eastAsia="zh-CN"/>
        </w:rPr>
        <w:t>, it is p</w:t>
      </w:r>
      <w:r w:rsidRPr="00D80B2A">
        <w:rPr>
          <w:lang w:eastAsia="zh-CN"/>
        </w:rPr>
        <w:t>roposed to not define any normative work for this issue in this release.</w:t>
      </w:r>
    </w:p>
    <w:p w14:paraId="384A236F" w14:textId="77777777" w:rsidR="007B31A1" w:rsidRPr="00D80B2A" w:rsidRDefault="007B31A1" w:rsidP="00D048F9">
      <w:pPr>
        <w:pStyle w:val="Heading2"/>
      </w:pPr>
      <w:bookmarkStart w:id="661" w:name="_Toc90024058"/>
      <w:bookmarkStart w:id="662" w:name="_Toc90026506"/>
      <w:bookmarkStart w:id="663" w:name="_Toc98927529"/>
      <w:r w:rsidRPr="00D80B2A">
        <w:t>7.8</w:t>
      </w:r>
      <w:r w:rsidRPr="00D80B2A">
        <w:tab/>
      </w:r>
      <w:r w:rsidRPr="00D80B2A">
        <w:rPr>
          <w:lang w:eastAsia="zh-CN"/>
        </w:rPr>
        <w:t>Conclusions for Key Issue #8</w:t>
      </w:r>
      <w:bookmarkEnd w:id="661"/>
      <w:bookmarkEnd w:id="662"/>
      <w:bookmarkEnd w:id="663"/>
    </w:p>
    <w:p w14:paraId="384A2370" w14:textId="77777777" w:rsidR="007B31A1" w:rsidRPr="00D80B2A" w:rsidRDefault="007B31A1" w:rsidP="007B31A1">
      <w:pPr>
        <w:rPr>
          <w:lang w:eastAsia="ko-KR"/>
        </w:rPr>
      </w:pPr>
      <w:r w:rsidRPr="00D80B2A">
        <w:rPr>
          <w:lang w:eastAsia="ko-KR"/>
        </w:rPr>
        <w:t xml:space="preserve">Solution #20 that was proposed to </w:t>
      </w:r>
      <w:r w:rsidRPr="00D80B2A">
        <w:rPr>
          <w:lang w:eastAsia="zh-CN"/>
        </w:rPr>
        <w:t>reuse</w:t>
      </w:r>
      <w:r w:rsidRPr="00D80B2A">
        <w:rPr>
          <w:lang w:eastAsia="ko-KR"/>
        </w:rPr>
        <w:t xml:space="preserve"> the </w:t>
      </w:r>
      <w:r w:rsidRPr="00D80B2A">
        <w:t>CAPIF functional security model for authentication and authorization in EES capability exposure</w:t>
      </w:r>
      <w:r w:rsidRPr="00D80B2A">
        <w:rPr>
          <w:lang w:eastAsia="ko-KR"/>
        </w:rPr>
        <w:t xml:space="preserve">, is endorsed for normative phase. </w:t>
      </w:r>
    </w:p>
    <w:p w14:paraId="384A2371" w14:textId="21D48994" w:rsidR="007A6C58" w:rsidRPr="00D80B2A" w:rsidRDefault="007A6C58" w:rsidP="007A6C58">
      <w:r w:rsidRPr="00D80B2A">
        <w:rPr>
          <w:lang w:eastAsia="zh-CN"/>
        </w:rPr>
        <w:t xml:space="preserve">For the case that CAPIF is not used, it is suggested to use the </w:t>
      </w:r>
      <w:r w:rsidRPr="00D80B2A">
        <w:t xml:space="preserve">mutually authenticated TLS </w:t>
      </w:r>
      <w:r w:rsidRPr="00D80B2A">
        <w:rPr>
          <w:lang w:eastAsia="zh-CN"/>
        </w:rPr>
        <w:t xml:space="preserve">defined in </w:t>
      </w:r>
      <w:r w:rsidRPr="00D80B2A">
        <w:t>in RFC 5246 [36] and RFC 8446 [37]. The TLS profile follow</w:t>
      </w:r>
      <w:r w:rsidR="00096159">
        <w:t>s</w:t>
      </w:r>
      <w:r w:rsidRPr="00D80B2A">
        <w:t xml:space="preserve"> the profile given in clause 6.2 of TS 33.210 [12]</w:t>
      </w:r>
      <w:r w:rsidRPr="00D80B2A">
        <w:rPr>
          <w:lang w:eastAsia="zh-CN"/>
        </w:rPr>
        <w:t xml:space="preserve">, and the authorization </w:t>
      </w:r>
      <w:r w:rsidRPr="00D80B2A">
        <w:t xml:space="preserve">is based on local authorization policy at the EES. </w:t>
      </w:r>
    </w:p>
    <w:p w14:paraId="384A2373" w14:textId="384C3896" w:rsidR="007A6C58" w:rsidRPr="00D80B2A" w:rsidRDefault="007A6C58" w:rsidP="00B243BD">
      <w:pPr>
        <w:pStyle w:val="NO"/>
      </w:pPr>
      <w:r w:rsidRPr="00D80B2A">
        <w:t xml:space="preserve">NOTE: </w:t>
      </w:r>
      <w:r w:rsidR="00302996" w:rsidRPr="00D80B2A">
        <w:tab/>
      </w:r>
      <w:r w:rsidRPr="00D80B2A">
        <w:t>Adaptations of the security protocol dependent on the lower layer protocols could be necessary, e.g. HTTPS instead of TLS if HTTP is used.</w:t>
      </w:r>
    </w:p>
    <w:p w14:paraId="384A2374" w14:textId="77777777" w:rsidR="007B31A1" w:rsidRPr="00D80B2A" w:rsidRDefault="007B31A1" w:rsidP="00D048F9">
      <w:pPr>
        <w:pStyle w:val="Heading2"/>
      </w:pPr>
      <w:bookmarkStart w:id="664" w:name="_Toc90024059"/>
      <w:bookmarkStart w:id="665" w:name="_Toc90026507"/>
      <w:bookmarkStart w:id="666" w:name="_Toc98927530"/>
      <w:r w:rsidRPr="00D80B2A">
        <w:t>7.9</w:t>
      </w:r>
      <w:r w:rsidRPr="00D80B2A">
        <w:tab/>
      </w:r>
      <w:r w:rsidRPr="00D80B2A">
        <w:rPr>
          <w:lang w:eastAsia="zh-CN"/>
        </w:rPr>
        <w:t>Conclusions for Key Issue #9</w:t>
      </w:r>
      <w:bookmarkEnd w:id="664"/>
      <w:bookmarkEnd w:id="665"/>
      <w:bookmarkEnd w:id="666"/>
    </w:p>
    <w:p w14:paraId="384A2375" w14:textId="0E9BD930" w:rsidR="00A42CBB" w:rsidRPr="00D80B2A" w:rsidRDefault="00A42CBB" w:rsidP="00A42CBB">
      <w:pPr>
        <w:rPr>
          <w:lang w:eastAsia="ko-KR"/>
        </w:rPr>
      </w:pPr>
      <w:r w:rsidRPr="00D80B2A">
        <w:rPr>
          <w:lang w:eastAsia="ko-KR"/>
        </w:rPr>
        <w:t xml:space="preserve">Solution #21 that was proposed to </w:t>
      </w:r>
      <w:r w:rsidRPr="00D80B2A">
        <w:rPr>
          <w:lang w:eastAsia="zh-CN"/>
        </w:rPr>
        <w:t>reuse</w:t>
      </w:r>
      <w:r w:rsidRPr="00D80B2A">
        <w:rPr>
          <w:lang w:eastAsia="ko-KR"/>
        </w:rPr>
        <w:t xml:space="preserve"> the </w:t>
      </w:r>
      <w:r w:rsidRPr="00D80B2A">
        <w:t>SBI based security for interaction message protection between the SMF and LDNSR</w:t>
      </w:r>
      <w:r w:rsidRPr="00D80B2A">
        <w:rPr>
          <w:lang w:eastAsia="ko-KR"/>
        </w:rPr>
        <w:t xml:space="preserve">, is endorsed for normative phase to include the security </w:t>
      </w:r>
      <w:r w:rsidR="00D76362" w:rsidRPr="00D80B2A">
        <w:rPr>
          <w:lang w:eastAsia="ko-KR"/>
        </w:rPr>
        <w:t>requirement</w:t>
      </w:r>
      <w:r w:rsidRPr="00D80B2A">
        <w:rPr>
          <w:lang w:eastAsia="ko-KR"/>
        </w:rPr>
        <w:t xml:space="preserve"> of the new interface.</w:t>
      </w:r>
    </w:p>
    <w:p w14:paraId="384A2377" w14:textId="77777777" w:rsidR="007B31A1" w:rsidRPr="00D80B2A" w:rsidRDefault="00A42CBB" w:rsidP="00A42CBB">
      <w:pPr>
        <w:rPr>
          <w:lang w:eastAsia="ko-KR"/>
        </w:rPr>
      </w:pPr>
      <w:r w:rsidRPr="00D80B2A">
        <w:rPr>
          <w:lang w:eastAsia="ko-KR"/>
        </w:rPr>
        <w:t>To address the security requirement of the secure discovery of EDGE services, Solution #1 that proposes to reuse security aspects on DNS for 5G defined in TS 33.501 [7] informative annex P.2, is endorsed for normative phase. No new normative work is required</w:t>
      </w:r>
      <w:r w:rsidR="007B31A1" w:rsidRPr="00D80B2A">
        <w:rPr>
          <w:lang w:eastAsia="ko-KR"/>
        </w:rPr>
        <w:t>.</w:t>
      </w:r>
    </w:p>
    <w:p w14:paraId="384A2378" w14:textId="77777777" w:rsidR="007B31A1" w:rsidRPr="00D80B2A" w:rsidRDefault="007B31A1" w:rsidP="00D048F9">
      <w:pPr>
        <w:pStyle w:val="Heading2"/>
      </w:pPr>
      <w:bookmarkStart w:id="667" w:name="_Toc90024060"/>
      <w:bookmarkStart w:id="668" w:name="_Toc90026508"/>
      <w:bookmarkStart w:id="669" w:name="_Toc98927531"/>
      <w:r w:rsidRPr="00D80B2A">
        <w:t>7.10</w:t>
      </w:r>
      <w:r w:rsidRPr="00D80B2A">
        <w:tab/>
      </w:r>
      <w:r w:rsidRPr="00D80B2A">
        <w:rPr>
          <w:lang w:eastAsia="zh-CN"/>
        </w:rPr>
        <w:t>Conclusions for Key Issue #10</w:t>
      </w:r>
      <w:bookmarkEnd w:id="667"/>
      <w:bookmarkEnd w:id="668"/>
      <w:bookmarkEnd w:id="669"/>
    </w:p>
    <w:p w14:paraId="384A2379" w14:textId="77777777" w:rsidR="00AF5D8E" w:rsidRPr="00D80B2A" w:rsidRDefault="007F1FA6" w:rsidP="007B31A1">
      <w:pPr>
        <w:rPr>
          <w:lang w:eastAsia="ko-KR"/>
        </w:rPr>
      </w:pPr>
      <w:r w:rsidRPr="00D80B2A">
        <w:rPr>
          <w:lang w:eastAsia="ko-KR"/>
        </w:rPr>
        <w:t>Secondary authentication and authorization, as specified in TS 33.501 [7] clause 11.1 and TS 23.502 [5] clause 4.3.2.3, addresses authorization of UEs when the Edge Data Network is relocated.</w:t>
      </w:r>
      <w:r w:rsidRPr="00D80B2A">
        <w:t xml:space="preserve"> No new normative work is required.</w:t>
      </w:r>
    </w:p>
    <w:p w14:paraId="384A237D" w14:textId="72595F5F" w:rsidR="00054A22" w:rsidRPr="00D80B2A" w:rsidRDefault="002675F0" w:rsidP="00D80B2A">
      <w:pPr>
        <w:pStyle w:val="Heading9"/>
      </w:pPr>
      <w:r w:rsidRPr="00D80B2A">
        <w:br w:type="page"/>
      </w:r>
      <w:bookmarkStart w:id="670" w:name="_Toc90024061"/>
      <w:bookmarkStart w:id="671" w:name="_Toc90026509"/>
      <w:bookmarkStart w:id="672" w:name="_Toc98927532"/>
      <w:r w:rsidR="00080512" w:rsidRPr="00D80B2A">
        <w:lastRenderedPageBreak/>
        <w:t xml:space="preserve">Annex </w:t>
      </w:r>
      <w:r w:rsidR="00B243BD" w:rsidRPr="00D80B2A">
        <w:t>A</w:t>
      </w:r>
      <w:r w:rsidR="00080512" w:rsidRPr="00D80B2A">
        <w:t>:</w:t>
      </w:r>
      <w:r w:rsidR="00080512" w:rsidRPr="00D80B2A">
        <w:br/>
        <w:t>Change history</w:t>
      </w:r>
      <w:bookmarkStart w:id="673" w:name="historyclause"/>
      <w:bookmarkEnd w:id="670"/>
      <w:bookmarkEnd w:id="671"/>
      <w:bookmarkEnd w:id="672"/>
      <w:bookmarkEnd w:id="6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D80B2A" w14:paraId="384A237F" w14:textId="77777777" w:rsidTr="00616FCE">
        <w:trPr>
          <w:cantSplit/>
        </w:trPr>
        <w:tc>
          <w:tcPr>
            <w:tcW w:w="9639" w:type="dxa"/>
            <w:gridSpan w:val="8"/>
            <w:tcBorders>
              <w:bottom w:val="nil"/>
            </w:tcBorders>
            <w:shd w:val="solid" w:color="FFFFFF" w:fill="auto"/>
          </w:tcPr>
          <w:p w14:paraId="384A237E" w14:textId="77777777" w:rsidR="003C3971" w:rsidRPr="00D80B2A" w:rsidRDefault="003C3971" w:rsidP="00C72833">
            <w:pPr>
              <w:pStyle w:val="TAL"/>
              <w:jc w:val="center"/>
              <w:rPr>
                <w:b/>
                <w:sz w:val="16"/>
              </w:rPr>
            </w:pPr>
            <w:r w:rsidRPr="00D80B2A">
              <w:rPr>
                <w:b/>
              </w:rPr>
              <w:t>Change history</w:t>
            </w:r>
          </w:p>
        </w:tc>
      </w:tr>
      <w:tr w:rsidR="003C3971" w:rsidRPr="00D80B2A" w14:paraId="384A2388" w14:textId="77777777" w:rsidTr="00616FCE">
        <w:tc>
          <w:tcPr>
            <w:tcW w:w="800" w:type="dxa"/>
            <w:shd w:val="pct10" w:color="auto" w:fill="FFFFFF"/>
          </w:tcPr>
          <w:p w14:paraId="384A2380" w14:textId="77777777" w:rsidR="003C3971" w:rsidRPr="00D80B2A" w:rsidRDefault="003C3971" w:rsidP="00C72833">
            <w:pPr>
              <w:pStyle w:val="TAL"/>
              <w:rPr>
                <w:b/>
                <w:sz w:val="16"/>
              </w:rPr>
            </w:pPr>
            <w:r w:rsidRPr="00D80B2A">
              <w:rPr>
                <w:b/>
                <w:sz w:val="16"/>
              </w:rPr>
              <w:t>Date</w:t>
            </w:r>
          </w:p>
        </w:tc>
        <w:tc>
          <w:tcPr>
            <w:tcW w:w="800" w:type="dxa"/>
            <w:shd w:val="pct10" w:color="auto" w:fill="FFFFFF"/>
          </w:tcPr>
          <w:p w14:paraId="384A2381" w14:textId="77777777" w:rsidR="003C3971" w:rsidRPr="00D80B2A" w:rsidRDefault="00DF2B1F" w:rsidP="00C72833">
            <w:pPr>
              <w:pStyle w:val="TAL"/>
              <w:rPr>
                <w:b/>
                <w:sz w:val="16"/>
              </w:rPr>
            </w:pPr>
            <w:r w:rsidRPr="00D80B2A">
              <w:rPr>
                <w:b/>
                <w:sz w:val="16"/>
              </w:rPr>
              <w:t>Meeting</w:t>
            </w:r>
          </w:p>
        </w:tc>
        <w:tc>
          <w:tcPr>
            <w:tcW w:w="1094" w:type="dxa"/>
            <w:shd w:val="pct10" w:color="auto" w:fill="FFFFFF"/>
          </w:tcPr>
          <w:p w14:paraId="384A2382" w14:textId="77777777" w:rsidR="003C3971" w:rsidRPr="00D80B2A" w:rsidRDefault="003C3971" w:rsidP="00DF2B1F">
            <w:pPr>
              <w:pStyle w:val="TAL"/>
              <w:rPr>
                <w:b/>
                <w:sz w:val="16"/>
              </w:rPr>
            </w:pPr>
            <w:r w:rsidRPr="00D80B2A">
              <w:rPr>
                <w:b/>
                <w:sz w:val="16"/>
              </w:rPr>
              <w:t>TDoc</w:t>
            </w:r>
          </w:p>
        </w:tc>
        <w:tc>
          <w:tcPr>
            <w:tcW w:w="425" w:type="dxa"/>
            <w:shd w:val="pct10" w:color="auto" w:fill="FFFFFF"/>
          </w:tcPr>
          <w:p w14:paraId="384A2383" w14:textId="77777777" w:rsidR="003C3971" w:rsidRPr="00D80B2A" w:rsidRDefault="003C3971" w:rsidP="00C72833">
            <w:pPr>
              <w:pStyle w:val="TAL"/>
              <w:rPr>
                <w:b/>
                <w:sz w:val="16"/>
              </w:rPr>
            </w:pPr>
            <w:r w:rsidRPr="00D80B2A">
              <w:rPr>
                <w:b/>
                <w:sz w:val="16"/>
              </w:rPr>
              <w:t>CR</w:t>
            </w:r>
          </w:p>
        </w:tc>
        <w:tc>
          <w:tcPr>
            <w:tcW w:w="425" w:type="dxa"/>
            <w:shd w:val="pct10" w:color="auto" w:fill="FFFFFF"/>
          </w:tcPr>
          <w:p w14:paraId="384A2384" w14:textId="77777777" w:rsidR="003C3971" w:rsidRPr="00D80B2A" w:rsidRDefault="003C3971" w:rsidP="00C72833">
            <w:pPr>
              <w:pStyle w:val="TAL"/>
              <w:rPr>
                <w:b/>
                <w:sz w:val="16"/>
              </w:rPr>
            </w:pPr>
            <w:r w:rsidRPr="00D80B2A">
              <w:rPr>
                <w:b/>
                <w:sz w:val="16"/>
              </w:rPr>
              <w:t>Rev</w:t>
            </w:r>
          </w:p>
        </w:tc>
        <w:tc>
          <w:tcPr>
            <w:tcW w:w="425" w:type="dxa"/>
            <w:shd w:val="pct10" w:color="auto" w:fill="FFFFFF"/>
          </w:tcPr>
          <w:p w14:paraId="384A2385" w14:textId="77777777" w:rsidR="003C3971" w:rsidRPr="00D80B2A" w:rsidRDefault="003C3971" w:rsidP="00C72833">
            <w:pPr>
              <w:pStyle w:val="TAL"/>
              <w:rPr>
                <w:b/>
                <w:sz w:val="16"/>
              </w:rPr>
            </w:pPr>
            <w:r w:rsidRPr="00D80B2A">
              <w:rPr>
                <w:b/>
                <w:sz w:val="16"/>
              </w:rPr>
              <w:t>Cat</w:t>
            </w:r>
          </w:p>
        </w:tc>
        <w:tc>
          <w:tcPr>
            <w:tcW w:w="4962" w:type="dxa"/>
            <w:shd w:val="pct10" w:color="auto" w:fill="FFFFFF"/>
          </w:tcPr>
          <w:p w14:paraId="384A2386" w14:textId="77777777" w:rsidR="003C3971" w:rsidRPr="00D80B2A" w:rsidRDefault="003C3971" w:rsidP="00C72833">
            <w:pPr>
              <w:pStyle w:val="TAL"/>
              <w:rPr>
                <w:b/>
                <w:sz w:val="16"/>
              </w:rPr>
            </w:pPr>
            <w:r w:rsidRPr="00D80B2A">
              <w:rPr>
                <w:b/>
                <w:sz w:val="16"/>
              </w:rPr>
              <w:t>Subject/Comment</w:t>
            </w:r>
          </w:p>
        </w:tc>
        <w:tc>
          <w:tcPr>
            <w:tcW w:w="708" w:type="dxa"/>
            <w:shd w:val="pct10" w:color="auto" w:fill="FFFFFF"/>
          </w:tcPr>
          <w:p w14:paraId="384A2387" w14:textId="77777777" w:rsidR="003C3971" w:rsidRPr="00D80B2A" w:rsidRDefault="003C3971" w:rsidP="00C72833">
            <w:pPr>
              <w:pStyle w:val="TAL"/>
              <w:rPr>
                <w:b/>
                <w:sz w:val="16"/>
              </w:rPr>
            </w:pPr>
            <w:r w:rsidRPr="00D80B2A">
              <w:rPr>
                <w:b/>
                <w:sz w:val="16"/>
              </w:rPr>
              <w:t>New vers</w:t>
            </w:r>
            <w:r w:rsidR="00DF2B1F" w:rsidRPr="00D80B2A">
              <w:rPr>
                <w:b/>
                <w:sz w:val="16"/>
              </w:rPr>
              <w:t>ion</w:t>
            </w:r>
          </w:p>
        </w:tc>
      </w:tr>
      <w:tr w:rsidR="00616FCE" w:rsidRPr="00D80B2A" w14:paraId="384A2391" w14:textId="77777777" w:rsidTr="00616FCE">
        <w:tc>
          <w:tcPr>
            <w:tcW w:w="800" w:type="dxa"/>
            <w:shd w:val="solid" w:color="FFFFFF" w:fill="auto"/>
          </w:tcPr>
          <w:p w14:paraId="384A2389" w14:textId="77777777" w:rsidR="00616FCE" w:rsidRPr="00D80B2A" w:rsidRDefault="00616FCE" w:rsidP="00616FCE">
            <w:pPr>
              <w:pStyle w:val="TAC"/>
              <w:rPr>
                <w:sz w:val="16"/>
                <w:szCs w:val="16"/>
              </w:rPr>
            </w:pPr>
            <w:r w:rsidRPr="00D80B2A">
              <w:rPr>
                <w:sz w:val="16"/>
                <w:szCs w:val="16"/>
              </w:rPr>
              <w:t>2020-08</w:t>
            </w:r>
          </w:p>
        </w:tc>
        <w:tc>
          <w:tcPr>
            <w:tcW w:w="800" w:type="dxa"/>
            <w:shd w:val="solid" w:color="FFFFFF" w:fill="auto"/>
          </w:tcPr>
          <w:p w14:paraId="384A238A" w14:textId="77777777" w:rsidR="00616FCE" w:rsidRPr="00D80B2A" w:rsidRDefault="00616FCE" w:rsidP="00616FCE">
            <w:pPr>
              <w:pStyle w:val="TAC"/>
              <w:rPr>
                <w:sz w:val="16"/>
                <w:szCs w:val="16"/>
              </w:rPr>
            </w:pPr>
            <w:r w:rsidRPr="00D80B2A">
              <w:rPr>
                <w:sz w:val="16"/>
                <w:szCs w:val="16"/>
              </w:rPr>
              <w:t>SA3#100-e</w:t>
            </w:r>
          </w:p>
        </w:tc>
        <w:tc>
          <w:tcPr>
            <w:tcW w:w="1094" w:type="dxa"/>
            <w:shd w:val="solid" w:color="FFFFFF" w:fill="auto"/>
          </w:tcPr>
          <w:p w14:paraId="384A238B" w14:textId="77777777" w:rsidR="00616FCE" w:rsidRPr="00D80B2A" w:rsidRDefault="00616FCE" w:rsidP="00616FCE">
            <w:pPr>
              <w:pStyle w:val="TAC"/>
              <w:rPr>
                <w:sz w:val="16"/>
                <w:szCs w:val="16"/>
              </w:rPr>
            </w:pPr>
            <w:r w:rsidRPr="00D80B2A">
              <w:rPr>
                <w:sz w:val="16"/>
                <w:szCs w:val="16"/>
              </w:rPr>
              <w:t>S3-202073</w:t>
            </w:r>
          </w:p>
        </w:tc>
        <w:tc>
          <w:tcPr>
            <w:tcW w:w="425" w:type="dxa"/>
            <w:shd w:val="solid" w:color="FFFFFF" w:fill="auto"/>
          </w:tcPr>
          <w:p w14:paraId="384A238C" w14:textId="77777777" w:rsidR="00616FCE" w:rsidRPr="00D80B2A" w:rsidRDefault="00616FCE" w:rsidP="00616FCE">
            <w:pPr>
              <w:pStyle w:val="TAL"/>
              <w:rPr>
                <w:sz w:val="16"/>
                <w:szCs w:val="16"/>
              </w:rPr>
            </w:pPr>
          </w:p>
        </w:tc>
        <w:tc>
          <w:tcPr>
            <w:tcW w:w="425" w:type="dxa"/>
            <w:shd w:val="solid" w:color="FFFFFF" w:fill="auto"/>
          </w:tcPr>
          <w:p w14:paraId="384A238D" w14:textId="77777777" w:rsidR="00616FCE" w:rsidRPr="00D80B2A" w:rsidRDefault="00616FCE" w:rsidP="00616FCE">
            <w:pPr>
              <w:pStyle w:val="TAR"/>
              <w:rPr>
                <w:sz w:val="16"/>
                <w:szCs w:val="16"/>
              </w:rPr>
            </w:pPr>
          </w:p>
        </w:tc>
        <w:tc>
          <w:tcPr>
            <w:tcW w:w="425" w:type="dxa"/>
            <w:shd w:val="solid" w:color="FFFFFF" w:fill="auto"/>
          </w:tcPr>
          <w:p w14:paraId="384A238E" w14:textId="77777777" w:rsidR="00616FCE" w:rsidRPr="00D80B2A" w:rsidRDefault="00616FCE" w:rsidP="00616FCE">
            <w:pPr>
              <w:pStyle w:val="TAC"/>
              <w:rPr>
                <w:sz w:val="16"/>
                <w:szCs w:val="16"/>
              </w:rPr>
            </w:pPr>
          </w:p>
        </w:tc>
        <w:tc>
          <w:tcPr>
            <w:tcW w:w="4962" w:type="dxa"/>
            <w:shd w:val="solid" w:color="FFFFFF" w:fill="auto"/>
          </w:tcPr>
          <w:p w14:paraId="384A238F" w14:textId="77777777" w:rsidR="00616FCE" w:rsidRPr="00D80B2A" w:rsidRDefault="00616FCE" w:rsidP="00616FCE">
            <w:pPr>
              <w:pStyle w:val="TAL"/>
              <w:rPr>
                <w:sz w:val="16"/>
                <w:szCs w:val="16"/>
              </w:rPr>
            </w:pPr>
            <w:r w:rsidRPr="00D80B2A">
              <w:rPr>
                <w:sz w:val="16"/>
                <w:szCs w:val="16"/>
              </w:rPr>
              <w:t>TR Skeleton</w:t>
            </w:r>
          </w:p>
        </w:tc>
        <w:tc>
          <w:tcPr>
            <w:tcW w:w="708" w:type="dxa"/>
            <w:shd w:val="solid" w:color="FFFFFF" w:fill="auto"/>
          </w:tcPr>
          <w:p w14:paraId="384A2390" w14:textId="77777777" w:rsidR="00616FCE" w:rsidRPr="00D80B2A" w:rsidRDefault="00616FCE" w:rsidP="00616FCE">
            <w:pPr>
              <w:pStyle w:val="TAC"/>
              <w:rPr>
                <w:sz w:val="16"/>
                <w:szCs w:val="16"/>
              </w:rPr>
            </w:pPr>
            <w:r w:rsidRPr="00D80B2A">
              <w:rPr>
                <w:sz w:val="16"/>
                <w:szCs w:val="16"/>
              </w:rPr>
              <w:t>0.0.0</w:t>
            </w:r>
          </w:p>
        </w:tc>
      </w:tr>
      <w:tr w:rsidR="00616FCE" w:rsidRPr="00D80B2A" w14:paraId="384A239A" w14:textId="77777777" w:rsidTr="00616FCE">
        <w:tc>
          <w:tcPr>
            <w:tcW w:w="800" w:type="dxa"/>
            <w:shd w:val="solid" w:color="FFFFFF" w:fill="auto"/>
          </w:tcPr>
          <w:p w14:paraId="384A2392" w14:textId="77777777" w:rsidR="00616FCE" w:rsidRPr="00D80B2A" w:rsidRDefault="00616FCE" w:rsidP="00616FCE">
            <w:pPr>
              <w:pStyle w:val="TAC"/>
              <w:rPr>
                <w:sz w:val="16"/>
                <w:szCs w:val="16"/>
              </w:rPr>
            </w:pPr>
            <w:r w:rsidRPr="00D80B2A">
              <w:rPr>
                <w:sz w:val="16"/>
                <w:szCs w:val="16"/>
              </w:rPr>
              <w:t>2020-08</w:t>
            </w:r>
          </w:p>
        </w:tc>
        <w:tc>
          <w:tcPr>
            <w:tcW w:w="800" w:type="dxa"/>
            <w:shd w:val="solid" w:color="FFFFFF" w:fill="auto"/>
          </w:tcPr>
          <w:p w14:paraId="384A2393" w14:textId="77777777" w:rsidR="00616FCE" w:rsidRPr="00D80B2A" w:rsidRDefault="00616FCE" w:rsidP="00616FCE">
            <w:pPr>
              <w:pStyle w:val="TAC"/>
              <w:rPr>
                <w:sz w:val="16"/>
                <w:szCs w:val="16"/>
              </w:rPr>
            </w:pPr>
            <w:r w:rsidRPr="00D80B2A">
              <w:rPr>
                <w:sz w:val="16"/>
                <w:szCs w:val="16"/>
              </w:rPr>
              <w:t>Sa3#100-e</w:t>
            </w:r>
          </w:p>
        </w:tc>
        <w:tc>
          <w:tcPr>
            <w:tcW w:w="1094" w:type="dxa"/>
            <w:shd w:val="solid" w:color="FFFFFF" w:fill="auto"/>
          </w:tcPr>
          <w:p w14:paraId="384A2394" w14:textId="77777777" w:rsidR="00616FCE" w:rsidRPr="00D80B2A" w:rsidRDefault="00616FCE" w:rsidP="00616FCE">
            <w:pPr>
              <w:pStyle w:val="TAC"/>
              <w:rPr>
                <w:sz w:val="16"/>
                <w:szCs w:val="16"/>
              </w:rPr>
            </w:pPr>
            <w:r w:rsidRPr="00D80B2A">
              <w:rPr>
                <w:sz w:val="16"/>
                <w:szCs w:val="16"/>
              </w:rPr>
              <w:t>S3-202085</w:t>
            </w:r>
          </w:p>
        </w:tc>
        <w:tc>
          <w:tcPr>
            <w:tcW w:w="425" w:type="dxa"/>
            <w:shd w:val="solid" w:color="FFFFFF" w:fill="auto"/>
          </w:tcPr>
          <w:p w14:paraId="384A2395" w14:textId="77777777" w:rsidR="00616FCE" w:rsidRPr="00D80B2A" w:rsidRDefault="00616FCE" w:rsidP="00616FCE">
            <w:pPr>
              <w:pStyle w:val="TAL"/>
              <w:rPr>
                <w:sz w:val="16"/>
                <w:szCs w:val="16"/>
              </w:rPr>
            </w:pPr>
          </w:p>
        </w:tc>
        <w:tc>
          <w:tcPr>
            <w:tcW w:w="425" w:type="dxa"/>
            <w:shd w:val="solid" w:color="FFFFFF" w:fill="auto"/>
          </w:tcPr>
          <w:p w14:paraId="384A2396" w14:textId="77777777" w:rsidR="00616FCE" w:rsidRPr="00D80B2A" w:rsidRDefault="00616FCE" w:rsidP="00616FCE">
            <w:pPr>
              <w:pStyle w:val="TAR"/>
              <w:rPr>
                <w:sz w:val="16"/>
                <w:szCs w:val="16"/>
              </w:rPr>
            </w:pPr>
          </w:p>
        </w:tc>
        <w:tc>
          <w:tcPr>
            <w:tcW w:w="425" w:type="dxa"/>
            <w:shd w:val="solid" w:color="FFFFFF" w:fill="auto"/>
          </w:tcPr>
          <w:p w14:paraId="384A2397" w14:textId="77777777" w:rsidR="00616FCE" w:rsidRPr="00D80B2A" w:rsidRDefault="00616FCE" w:rsidP="00616FCE">
            <w:pPr>
              <w:pStyle w:val="TAC"/>
              <w:rPr>
                <w:sz w:val="16"/>
                <w:szCs w:val="16"/>
              </w:rPr>
            </w:pPr>
          </w:p>
        </w:tc>
        <w:tc>
          <w:tcPr>
            <w:tcW w:w="4962" w:type="dxa"/>
            <w:shd w:val="solid" w:color="FFFFFF" w:fill="auto"/>
          </w:tcPr>
          <w:p w14:paraId="384A2398" w14:textId="77777777" w:rsidR="00616FCE" w:rsidRPr="00D80B2A" w:rsidRDefault="00616FCE">
            <w:pPr>
              <w:pStyle w:val="TAL"/>
              <w:rPr>
                <w:sz w:val="16"/>
                <w:szCs w:val="16"/>
              </w:rPr>
            </w:pPr>
            <w:r w:rsidRPr="00D80B2A">
              <w:rPr>
                <w:sz w:val="16"/>
                <w:szCs w:val="16"/>
              </w:rPr>
              <w:t xml:space="preserve">Implemented </w:t>
            </w:r>
            <w:r w:rsidR="00FB5634" w:rsidRPr="00D80B2A">
              <w:rPr>
                <w:sz w:val="16"/>
                <w:szCs w:val="16"/>
              </w:rPr>
              <w:t>S3-201903, S3-201832, S3-201750, S3-201669, S3-1668, S3-201833, S3-202074, S3-202117, S3-202116, S3-202115, S3-20</w:t>
            </w:r>
            <w:r w:rsidR="00CF27C4" w:rsidRPr="00D80B2A">
              <w:rPr>
                <w:sz w:val="16"/>
                <w:szCs w:val="16"/>
              </w:rPr>
              <w:t>2151</w:t>
            </w:r>
            <w:r w:rsidR="00FB5634" w:rsidRPr="00D80B2A">
              <w:rPr>
                <w:sz w:val="16"/>
                <w:szCs w:val="16"/>
              </w:rPr>
              <w:t>, S3-20</w:t>
            </w:r>
            <w:r w:rsidR="00CF27C4" w:rsidRPr="00D80B2A">
              <w:rPr>
                <w:sz w:val="16"/>
                <w:szCs w:val="16"/>
              </w:rPr>
              <w:t>2063</w:t>
            </w:r>
            <w:r w:rsidR="00FB5634" w:rsidRPr="00D80B2A">
              <w:rPr>
                <w:sz w:val="16"/>
                <w:szCs w:val="16"/>
              </w:rPr>
              <w:t>, S3-20</w:t>
            </w:r>
            <w:r w:rsidR="00CF27C4" w:rsidRPr="00D80B2A">
              <w:rPr>
                <w:sz w:val="16"/>
                <w:szCs w:val="16"/>
              </w:rPr>
              <w:t>2119</w:t>
            </w:r>
            <w:r w:rsidR="00FB5634" w:rsidRPr="00D80B2A">
              <w:rPr>
                <w:sz w:val="16"/>
                <w:szCs w:val="16"/>
              </w:rPr>
              <w:t>, and S3-20</w:t>
            </w:r>
            <w:r w:rsidR="00CF27C4" w:rsidRPr="00D80B2A">
              <w:rPr>
                <w:sz w:val="16"/>
                <w:szCs w:val="16"/>
              </w:rPr>
              <w:t>2062</w:t>
            </w:r>
            <w:r w:rsidR="00FB5634" w:rsidRPr="00D80B2A">
              <w:rPr>
                <w:sz w:val="16"/>
                <w:szCs w:val="16"/>
              </w:rPr>
              <w:t>.</w:t>
            </w:r>
          </w:p>
        </w:tc>
        <w:tc>
          <w:tcPr>
            <w:tcW w:w="708" w:type="dxa"/>
            <w:shd w:val="solid" w:color="FFFFFF" w:fill="auto"/>
          </w:tcPr>
          <w:p w14:paraId="384A2399" w14:textId="77777777" w:rsidR="00616FCE" w:rsidRPr="00D80B2A" w:rsidRDefault="00616FCE" w:rsidP="00616FCE">
            <w:pPr>
              <w:pStyle w:val="TAC"/>
              <w:rPr>
                <w:sz w:val="16"/>
                <w:szCs w:val="16"/>
              </w:rPr>
            </w:pPr>
            <w:r w:rsidRPr="00D80B2A">
              <w:rPr>
                <w:sz w:val="16"/>
                <w:szCs w:val="16"/>
              </w:rPr>
              <w:t>0.1.0</w:t>
            </w:r>
          </w:p>
        </w:tc>
      </w:tr>
      <w:tr w:rsidR="00855215" w:rsidRPr="00D80B2A" w14:paraId="384A23A3" w14:textId="77777777" w:rsidTr="00616FCE">
        <w:tc>
          <w:tcPr>
            <w:tcW w:w="800" w:type="dxa"/>
            <w:shd w:val="solid" w:color="FFFFFF" w:fill="auto"/>
          </w:tcPr>
          <w:p w14:paraId="384A239B" w14:textId="77777777" w:rsidR="00855215" w:rsidRPr="00D80B2A" w:rsidRDefault="00855215" w:rsidP="0018318B">
            <w:pPr>
              <w:pStyle w:val="TAC"/>
              <w:rPr>
                <w:sz w:val="16"/>
                <w:szCs w:val="16"/>
              </w:rPr>
            </w:pPr>
            <w:r w:rsidRPr="00D80B2A">
              <w:rPr>
                <w:sz w:val="16"/>
                <w:szCs w:val="16"/>
              </w:rPr>
              <w:t>2020-</w:t>
            </w:r>
            <w:r w:rsidR="0018318B" w:rsidRPr="00D80B2A">
              <w:rPr>
                <w:sz w:val="16"/>
                <w:szCs w:val="16"/>
              </w:rPr>
              <w:t>10</w:t>
            </w:r>
          </w:p>
        </w:tc>
        <w:tc>
          <w:tcPr>
            <w:tcW w:w="800" w:type="dxa"/>
            <w:shd w:val="solid" w:color="FFFFFF" w:fill="auto"/>
          </w:tcPr>
          <w:p w14:paraId="384A239C" w14:textId="77777777" w:rsidR="00855215" w:rsidRPr="00D80B2A" w:rsidRDefault="00855215" w:rsidP="00855215">
            <w:pPr>
              <w:pStyle w:val="TAC"/>
              <w:rPr>
                <w:sz w:val="16"/>
                <w:szCs w:val="16"/>
              </w:rPr>
            </w:pPr>
            <w:r w:rsidRPr="00D80B2A">
              <w:rPr>
                <w:sz w:val="16"/>
                <w:szCs w:val="16"/>
              </w:rPr>
              <w:t>SA3#100bis-e</w:t>
            </w:r>
          </w:p>
        </w:tc>
        <w:tc>
          <w:tcPr>
            <w:tcW w:w="1094" w:type="dxa"/>
            <w:shd w:val="solid" w:color="FFFFFF" w:fill="auto"/>
          </w:tcPr>
          <w:p w14:paraId="384A239D" w14:textId="77777777" w:rsidR="00855215" w:rsidRPr="00D80B2A" w:rsidRDefault="00855215" w:rsidP="00855215">
            <w:pPr>
              <w:pStyle w:val="TAC"/>
              <w:rPr>
                <w:sz w:val="16"/>
                <w:szCs w:val="16"/>
              </w:rPr>
            </w:pPr>
            <w:r w:rsidRPr="00D80B2A">
              <w:rPr>
                <w:sz w:val="16"/>
                <w:szCs w:val="16"/>
              </w:rPr>
              <w:t>S3-202764</w:t>
            </w:r>
          </w:p>
        </w:tc>
        <w:tc>
          <w:tcPr>
            <w:tcW w:w="425" w:type="dxa"/>
            <w:shd w:val="solid" w:color="FFFFFF" w:fill="auto"/>
          </w:tcPr>
          <w:p w14:paraId="384A239E" w14:textId="77777777" w:rsidR="00855215" w:rsidRPr="00D80B2A" w:rsidRDefault="00855215" w:rsidP="00855215">
            <w:pPr>
              <w:pStyle w:val="TAL"/>
              <w:rPr>
                <w:sz w:val="16"/>
                <w:szCs w:val="16"/>
              </w:rPr>
            </w:pPr>
          </w:p>
        </w:tc>
        <w:tc>
          <w:tcPr>
            <w:tcW w:w="425" w:type="dxa"/>
            <w:shd w:val="solid" w:color="FFFFFF" w:fill="auto"/>
          </w:tcPr>
          <w:p w14:paraId="384A239F" w14:textId="77777777" w:rsidR="00855215" w:rsidRPr="00D80B2A" w:rsidRDefault="00855215" w:rsidP="00855215">
            <w:pPr>
              <w:pStyle w:val="TAR"/>
              <w:rPr>
                <w:sz w:val="16"/>
                <w:szCs w:val="16"/>
              </w:rPr>
            </w:pPr>
          </w:p>
        </w:tc>
        <w:tc>
          <w:tcPr>
            <w:tcW w:w="425" w:type="dxa"/>
            <w:shd w:val="solid" w:color="FFFFFF" w:fill="auto"/>
          </w:tcPr>
          <w:p w14:paraId="384A23A0" w14:textId="77777777" w:rsidR="00855215" w:rsidRPr="00D80B2A" w:rsidRDefault="00855215" w:rsidP="00855215">
            <w:pPr>
              <w:pStyle w:val="TAC"/>
              <w:rPr>
                <w:sz w:val="16"/>
                <w:szCs w:val="16"/>
              </w:rPr>
            </w:pPr>
          </w:p>
        </w:tc>
        <w:tc>
          <w:tcPr>
            <w:tcW w:w="4962" w:type="dxa"/>
            <w:shd w:val="solid" w:color="FFFFFF" w:fill="auto"/>
          </w:tcPr>
          <w:p w14:paraId="384A23A1" w14:textId="77777777" w:rsidR="00855215" w:rsidRPr="00D80B2A" w:rsidRDefault="00855215" w:rsidP="003C634D">
            <w:pPr>
              <w:pStyle w:val="TAL"/>
              <w:rPr>
                <w:sz w:val="16"/>
                <w:szCs w:val="16"/>
              </w:rPr>
            </w:pPr>
            <w:r w:rsidRPr="00D80B2A">
              <w:rPr>
                <w:sz w:val="16"/>
                <w:szCs w:val="16"/>
              </w:rPr>
              <w:t>Implemented S3-20</w:t>
            </w:r>
            <w:r w:rsidR="003C634D" w:rsidRPr="00D80B2A">
              <w:rPr>
                <w:sz w:val="16"/>
                <w:szCs w:val="16"/>
              </w:rPr>
              <w:t>2729</w:t>
            </w:r>
            <w:r w:rsidRPr="00D80B2A">
              <w:rPr>
                <w:sz w:val="16"/>
                <w:szCs w:val="16"/>
              </w:rPr>
              <w:t xml:space="preserve">, </w:t>
            </w:r>
            <w:r w:rsidR="003C634D" w:rsidRPr="00D80B2A">
              <w:rPr>
                <w:sz w:val="16"/>
                <w:szCs w:val="16"/>
              </w:rPr>
              <w:t>S3-202521, S3-202620,</w:t>
            </w:r>
            <w:r w:rsidR="0096705C" w:rsidRPr="00D80B2A">
              <w:rPr>
                <w:sz w:val="16"/>
                <w:szCs w:val="16"/>
              </w:rPr>
              <w:t xml:space="preserve"> S3-202697, S3-202318</w:t>
            </w:r>
            <w:r w:rsidR="00CF0CE2" w:rsidRPr="00D80B2A">
              <w:rPr>
                <w:sz w:val="16"/>
                <w:szCs w:val="16"/>
              </w:rPr>
              <w:t>, S3-202319</w:t>
            </w:r>
            <w:r w:rsidR="00172F7E" w:rsidRPr="00D80B2A">
              <w:rPr>
                <w:sz w:val="16"/>
                <w:szCs w:val="16"/>
              </w:rPr>
              <w:t>, S3-202320, S3-202321</w:t>
            </w:r>
            <w:r w:rsidR="001A252D" w:rsidRPr="00D80B2A">
              <w:rPr>
                <w:sz w:val="16"/>
                <w:szCs w:val="16"/>
              </w:rPr>
              <w:t>, S3-202733</w:t>
            </w:r>
            <w:r w:rsidR="002736A8" w:rsidRPr="00D80B2A">
              <w:rPr>
                <w:sz w:val="16"/>
                <w:szCs w:val="16"/>
              </w:rPr>
              <w:t>, S3-202743, S3-202744</w:t>
            </w:r>
            <w:r w:rsidR="00C61234" w:rsidRPr="00D80B2A">
              <w:rPr>
                <w:sz w:val="16"/>
                <w:szCs w:val="16"/>
              </w:rPr>
              <w:t>, S3-202731</w:t>
            </w:r>
            <w:r w:rsidR="00433319" w:rsidRPr="00D80B2A">
              <w:rPr>
                <w:sz w:val="16"/>
                <w:szCs w:val="16"/>
              </w:rPr>
              <w:t>, S3-202742</w:t>
            </w:r>
            <w:r w:rsidR="009F7A71" w:rsidRPr="00D80B2A">
              <w:rPr>
                <w:sz w:val="16"/>
                <w:szCs w:val="16"/>
              </w:rPr>
              <w:t>, S3-202781, S3-202779, S3-202778, S3-202777, S3-202776</w:t>
            </w:r>
            <w:r w:rsidR="002472C4" w:rsidRPr="00D80B2A">
              <w:rPr>
                <w:sz w:val="16"/>
                <w:szCs w:val="16"/>
              </w:rPr>
              <w:t>, S3-202759, S3-202758, S3-202757</w:t>
            </w:r>
            <w:r w:rsidR="00E96008" w:rsidRPr="00D80B2A">
              <w:rPr>
                <w:sz w:val="16"/>
                <w:szCs w:val="16"/>
              </w:rPr>
              <w:t>, S3-202756</w:t>
            </w:r>
          </w:p>
        </w:tc>
        <w:tc>
          <w:tcPr>
            <w:tcW w:w="708" w:type="dxa"/>
            <w:shd w:val="solid" w:color="FFFFFF" w:fill="auto"/>
          </w:tcPr>
          <w:p w14:paraId="384A23A2" w14:textId="77777777" w:rsidR="00855215" w:rsidRPr="00D80B2A" w:rsidRDefault="00855215" w:rsidP="00855215">
            <w:pPr>
              <w:pStyle w:val="TAC"/>
              <w:rPr>
                <w:sz w:val="16"/>
                <w:szCs w:val="16"/>
              </w:rPr>
            </w:pPr>
            <w:r w:rsidRPr="00D80B2A">
              <w:rPr>
                <w:sz w:val="16"/>
                <w:szCs w:val="16"/>
              </w:rPr>
              <w:t>0.2.0</w:t>
            </w:r>
          </w:p>
        </w:tc>
      </w:tr>
      <w:tr w:rsidR="0018318B" w:rsidRPr="00D80B2A" w14:paraId="384A23AC" w14:textId="77777777" w:rsidTr="00616FCE">
        <w:tc>
          <w:tcPr>
            <w:tcW w:w="800" w:type="dxa"/>
            <w:shd w:val="solid" w:color="FFFFFF" w:fill="auto"/>
          </w:tcPr>
          <w:p w14:paraId="384A23A4" w14:textId="77777777" w:rsidR="0018318B" w:rsidRPr="00D80B2A" w:rsidRDefault="0018318B" w:rsidP="0018318B">
            <w:pPr>
              <w:pStyle w:val="TAC"/>
              <w:rPr>
                <w:sz w:val="16"/>
                <w:szCs w:val="16"/>
              </w:rPr>
            </w:pPr>
            <w:r w:rsidRPr="00D80B2A">
              <w:rPr>
                <w:sz w:val="16"/>
                <w:szCs w:val="16"/>
              </w:rPr>
              <w:t>2020-11</w:t>
            </w:r>
          </w:p>
        </w:tc>
        <w:tc>
          <w:tcPr>
            <w:tcW w:w="800" w:type="dxa"/>
            <w:shd w:val="solid" w:color="FFFFFF" w:fill="auto"/>
          </w:tcPr>
          <w:p w14:paraId="384A23A5" w14:textId="77777777" w:rsidR="0018318B" w:rsidRPr="00D80B2A" w:rsidRDefault="0018318B" w:rsidP="0018318B">
            <w:pPr>
              <w:pStyle w:val="TAC"/>
              <w:rPr>
                <w:sz w:val="16"/>
                <w:szCs w:val="16"/>
              </w:rPr>
            </w:pPr>
            <w:r w:rsidRPr="00D80B2A">
              <w:rPr>
                <w:sz w:val="16"/>
                <w:szCs w:val="16"/>
              </w:rPr>
              <w:t>SA3#101-e</w:t>
            </w:r>
          </w:p>
        </w:tc>
        <w:tc>
          <w:tcPr>
            <w:tcW w:w="1094" w:type="dxa"/>
            <w:shd w:val="solid" w:color="FFFFFF" w:fill="auto"/>
          </w:tcPr>
          <w:p w14:paraId="384A23A6" w14:textId="77777777" w:rsidR="0018318B" w:rsidRPr="00D80B2A" w:rsidRDefault="0018318B" w:rsidP="0018318B">
            <w:pPr>
              <w:pStyle w:val="TAC"/>
              <w:rPr>
                <w:sz w:val="16"/>
                <w:szCs w:val="16"/>
              </w:rPr>
            </w:pPr>
            <w:r w:rsidRPr="00D80B2A">
              <w:rPr>
                <w:sz w:val="16"/>
                <w:szCs w:val="16"/>
              </w:rPr>
              <w:t>S3-203436</w:t>
            </w:r>
          </w:p>
        </w:tc>
        <w:tc>
          <w:tcPr>
            <w:tcW w:w="425" w:type="dxa"/>
            <w:shd w:val="solid" w:color="FFFFFF" w:fill="auto"/>
          </w:tcPr>
          <w:p w14:paraId="384A23A7" w14:textId="77777777" w:rsidR="0018318B" w:rsidRPr="00D80B2A" w:rsidRDefault="0018318B" w:rsidP="0018318B">
            <w:pPr>
              <w:pStyle w:val="TAL"/>
              <w:rPr>
                <w:sz w:val="16"/>
                <w:szCs w:val="16"/>
              </w:rPr>
            </w:pPr>
          </w:p>
        </w:tc>
        <w:tc>
          <w:tcPr>
            <w:tcW w:w="425" w:type="dxa"/>
            <w:shd w:val="solid" w:color="FFFFFF" w:fill="auto"/>
          </w:tcPr>
          <w:p w14:paraId="384A23A8" w14:textId="77777777" w:rsidR="0018318B" w:rsidRPr="00D80B2A" w:rsidRDefault="0018318B" w:rsidP="0018318B">
            <w:pPr>
              <w:pStyle w:val="TAR"/>
              <w:rPr>
                <w:sz w:val="16"/>
                <w:szCs w:val="16"/>
              </w:rPr>
            </w:pPr>
          </w:p>
        </w:tc>
        <w:tc>
          <w:tcPr>
            <w:tcW w:w="425" w:type="dxa"/>
            <w:shd w:val="solid" w:color="FFFFFF" w:fill="auto"/>
          </w:tcPr>
          <w:p w14:paraId="384A23A9" w14:textId="77777777" w:rsidR="0018318B" w:rsidRPr="00D80B2A" w:rsidRDefault="0018318B" w:rsidP="0018318B">
            <w:pPr>
              <w:pStyle w:val="TAC"/>
              <w:rPr>
                <w:sz w:val="16"/>
                <w:szCs w:val="16"/>
              </w:rPr>
            </w:pPr>
          </w:p>
        </w:tc>
        <w:tc>
          <w:tcPr>
            <w:tcW w:w="4962" w:type="dxa"/>
            <w:shd w:val="solid" w:color="FFFFFF" w:fill="auto"/>
          </w:tcPr>
          <w:p w14:paraId="384A23AA" w14:textId="77777777" w:rsidR="0018318B" w:rsidRPr="00D80B2A" w:rsidRDefault="0018318B" w:rsidP="00E3314D">
            <w:pPr>
              <w:pStyle w:val="TAL"/>
              <w:rPr>
                <w:sz w:val="16"/>
                <w:szCs w:val="16"/>
              </w:rPr>
            </w:pPr>
            <w:r w:rsidRPr="00D80B2A">
              <w:rPr>
                <w:sz w:val="16"/>
                <w:szCs w:val="16"/>
              </w:rPr>
              <w:t>Implemented S3-203443, S3-203444,</w:t>
            </w:r>
            <w:r w:rsidRPr="00D80B2A">
              <w:t xml:space="preserve"> </w:t>
            </w:r>
            <w:r w:rsidRPr="00D80B2A">
              <w:rPr>
                <w:sz w:val="16"/>
                <w:szCs w:val="16"/>
              </w:rPr>
              <w:t>S3-203412, S3-203413, S3-203414</w:t>
            </w:r>
            <w:r w:rsidR="00A35487" w:rsidRPr="00D80B2A">
              <w:rPr>
                <w:sz w:val="16"/>
                <w:szCs w:val="16"/>
              </w:rPr>
              <w:t>, S3-203437,</w:t>
            </w:r>
            <w:r w:rsidR="00751885" w:rsidRPr="00D80B2A">
              <w:rPr>
                <w:sz w:val="16"/>
                <w:szCs w:val="16"/>
              </w:rPr>
              <w:t xml:space="preserve"> S3-203433, S3-203434, S3-203435,</w:t>
            </w:r>
            <w:r w:rsidR="00D51F1D" w:rsidRPr="00D80B2A">
              <w:rPr>
                <w:sz w:val="16"/>
                <w:szCs w:val="16"/>
              </w:rPr>
              <w:t xml:space="preserve"> S3-202928,</w:t>
            </w:r>
            <w:r w:rsidR="00A02972" w:rsidRPr="00D80B2A">
              <w:rPr>
                <w:sz w:val="16"/>
                <w:szCs w:val="16"/>
              </w:rPr>
              <w:t xml:space="preserve"> S3-203028, S3-203064</w:t>
            </w:r>
            <w:r w:rsidR="004A3169" w:rsidRPr="00D80B2A">
              <w:rPr>
                <w:sz w:val="16"/>
                <w:szCs w:val="16"/>
              </w:rPr>
              <w:t>, S3-203066, S3-203011, S3-203012, S3-203013, S3-203248,</w:t>
            </w:r>
            <w:r w:rsidR="0011490A" w:rsidRPr="00D80B2A">
              <w:rPr>
                <w:sz w:val="16"/>
                <w:szCs w:val="16"/>
              </w:rPr>
              <w:t xml:space="preserve"> S3-203457,</w:t>
            </w:r>
            <w:r w:rsidR="00E3314D" w:rsidRPr="00D80B2A">
              <w:rPr>
                <w:sz w:val="16"/>
                <w:szCs w:val="16"/>
              </w:rPr>
              <w:t xml:space="preserve"> S3-203441,</w:t>
            </w:r>
            <w:r w:rsidR="008060FA" w:rsidRPr="00D80B2A">
              <w:rPr>
                <w:sz w:val="16"/>
                <w:szCs w:val="16"/>
              </w:rPr>
              <w:t xml:space="preserve"> S3-203355, S3-203321</w:t>
            </w:r>
            <w:r w:rsidR="004D163A" w:rsidRPr="00D80B2A">
              <w:rPr>
                <w:sz w:val="16"/>
                <w:szCs w:val="16"/>
              </w:rPr>
              <w:t>, S3-203460</w:t>
            </w:r>
            <w:r w:rsidR="00F97A01" w:rsidRPr="00D80B2A">
              <w:rPr>
                <w:sz w:val="16"/>
                <w:szCs w:val="16"/>
              </w:rPr>
              <w:t>, and S3-203461.</w:t>
            </w:r>
          </w:p>
        </w:tc>
        <w:tc>
          <w:tcPr>
            <w:tcW w:w="708" w:type="dxa"/>
            <w:shd w:val="solid" w:color="FFFFFF" w:fill="auto"/>
          </w:tcPr>
          <w:p w14:paraId="384A23AB" w14:textId="77777777" w:rsidR="0018318B" w:rsidRPr="00D80B2A" w:rsidRDefault="0018318B" w:rsidP="0018318B">
            <w:pPr>
              <w:pStyle w:val="TAC"/>
              <w:rPr>
                <w:sz w:val="16"/>
                <w:szCs w:val="16"/>
              </w:rPr>
            </w:pPr>
            <w:r w:rsidRPr="00D80B2A">
              <w:rPr>
                <w:sz w:val="16"/>
                <w:szCs w:val="16"/>
              </w:rPr>
              <w:t>0.3.0</w:t>
            </w:r>
          </w:p>
        </w:tc>
      </w:tr>
      <w:tr w:rsidR="00AF5D8E" w:rsidRPr="00D80B2A" w14:paraId="384A23B5" w14:textId="77777777" w:rsidTr="00616FCE">
        <w:tc>
          <w:tcPr>
            <w:tcW w:w="800" w:type="dxa"/>
            <w:shd w:val="solid" w:color="FFFFFF" w:fill="auto"/>
          </w:tcPr>
          <w:p w14:paraId="384A23AD" w14:textId="77777777" w:rsidR="00AF5D8E" w:rsidRPr="00D80B2A" w:rsidRDefault="00AF5D8E" w:rsidP="00AF5D8E">
            <w:pPr>
              <w:pStyle w:val="TAC"/>
              <w:rPr>
                <w:sz w:val="16"/>
                <w:szCs w:val="16"/>
              </w:rPr>
            </w:pPr>
            <w:r w:rsidRPr="00D80B2A">
              <w:rPr>
                <w:sz w:val="16"/>
                <w:szCs w:val="16"/>
              </w:rPr>
              <w:t>2021-01</w:t>
            </w:r>
          </w:p>
        </w:tc>
        <w:tc>
          <w:tcPr>
            <w:tcW w:w="800" w:type="dxa"/>
            <w:shd w:val="solid" w:color="FFFFFF" w:fill="auto"/>
          </w:tcPr>
          <w:p w14:paraId="384A23AE" w14:textId="77777777" w:rsidR="00AF5D8E" w:rsidRPr="00D80B2A" w:rsidRDefault="00AF5D8E" w:rsidP="00AF5D8E">
            <w:pPr>
              <w:pStyle w:val="TAC"/>
              <w:rPr>
                <w:sz w:val="16"/>
                <w:szCs w:val="16"/>
              </w:rPr>
            </w:pPr>
            <w:r w:rsidRPr="00D80B2A">
              <w:rPr>
                <w:sz w:val="16"/>
                <w:szCs w:val="16"/>
              </w:rPr>
              <w:t>SA3#102-e</w:t>
            </w:r>
          </w:p>
        </w:tc>
        <w:tc>
          <w:tcPr>
            <w:tcW w:w="1094" w:type="dxa"/>
            <w:shd w:val="solid" w:color="FFFFFF" w:fill="auto"/>
          </w:tcPr>
          <w:p w14:paraId="384A23AF" w14:textId="77777777" w:rsidR="00AF5D8E" w:rsidRPr="00D80B2A" w:rsidRDefault="00AF5D8E" w:rsidP="00AF5D8E">
            <w:pPr>
              <w:pStyle w:val="TAC"/>
              <w:rPr>
                <w:sz w:val="16"/>
                <w:szCs w:val="16"/>
              </w:rPr>
            </w:pPr>
            <w:r w:rsidRPr="00D80B2A">
              <w:rPr>
                <w:sz w:val="16"/>
                <w:szCs w:val="16"/>
              </w:rPr>
              <w:t>S3-210654</w:t>
            </w:r>
          </w:p>
        </w:tc>
        <w:tc>
          <w:tcPr>
            <w:tcW w:w="425" w:type="dxa"/>
            <w:shd w:val="solid" w:color="FFFFFF" w:fill="auto"/>
          </w:tcPr>
          <w:p w14:paraId="384A23B0" w14:textId="77777777" w:rsidR="00AF5D8E" w:rsidRPr="00D80B2A" w:rsidRDefault="00AF5D8E" w:rsidP="00AF5D8E">
            <w:pPr>
              <w:pStyle w:val="TAL"/>
              <w:rPr>
                <w:sz w:val="16"/>
                <w:szCs w:val="16"/>
              </w:rPr>
            </w:pPr>
          </w:p>
        </w:tc>
        <w:tc>
          <w:tcPr>
            <w:tcW w:w="425" w:type="dxa"/>
            <w:shd w:val="solid" w:color="FFFFFF" w:fill="auto"/>
          </w:tcPr>
          <w:p w14:paraId="384A23B1" w14:textId="77777777" w:rsidR="00AF5D8E" w:rsidRPr="00D80B2A" w:rsidRDefault="00AF5D8E" w:rsidP="00AF5D8E">
            <w:pPr>
              <w:pStyle w:val="TAR"/>
              <w:rPr>
                <w:sz w:val="16"/>
                <w:szCs w:val="16"/>
              </w:rPr>
            </w:pPr>
          </w:p>
        </w:tc>
        <w:tc>
          <w:tcPr>
            <w:tcW w:w="425" w:type="dxa"/>
            <w:shd w:val="solid" w:color="FFFFFF" w:fill="auto"/>
          </w:tcPr>
          <w:p w14:paraId="384A23B2" w14:textId="77777777" w:rsidR="00AF5D8E" w:rsidRPr="00D80B2A" w:rsidRDefault="00AF5D8E" w:rsidP="00AF5D8E">
            <w:pPr>
              <w:pStyle w:val="TAC"/>
              <w:rPr>
                <w:sz w:val="16"/>
                <w:szCs w:val="16"/>
              </w:rPr>
            </w:pPr>
          </w:p>
        </w:tc>
        <w:tc>
          <w:tcPr>
            <w:tcW w:w="4962" w:type="dxa"/>
            <w:shd w:val="solid" w:color="FFFFFF" w:fill="auto"/>
          </w:tcPr>
          <w:p w14:paraId="384A23B3" w14:textId="77777777" w:rsidR="00AF5D8E" w:rsidRPr="00D80B2A" w:rsidRDefault="00192FB6" w:rsidP="006025A8">
            <w:pPr>
              <w:pStyle w:val="TAL"/>
              <w:rPr>
                <w:sz w:val="16"/>
                <w:szCs w:val="16"/>
                <w:lang w:eastAsia="zh-CN"/>
              </w:rPr>
            </w:pPr>
            <w:r w:rsidRPr="00D80B2A">
              <w:rPr>
                <w:sz w:val="16"/>
                <w:szCs w:val="16"/>
              </w:rPr>
              <w:t>Implemented S3-210648, S3-210649, S3-210650, S3-210651. S3-210170. S3-210388</w:t>
            </w:r>
            <w:r w:rsidRPr="00D80B2A">
              <w:rPr>
                <w:rFonts w:hint="eastAsia"/>
                <w:sz w:val="16"/>
                <w:szCs w:val="16"/>
              </w:rPr>
              <w:t>,</w:t>
            </w:r>
            <w:r w:rsidRPr="00D80B2A">
              <w:rPr>
                <w:sz w:val="16"/>
                <w:szCs w:val="16"/>
              </w:rPr>
              <w:t xml:space="preserve"> S3-210216</w:t>
            </w:r>
            <w:r w:rsidRPr="00D80B2A">
              <w:rPr>
                <w:rFonts w:hint="eastAsia"/>
                <w:sz w:val="16"/>
                <w:szCs w:val="16"/>
              </w:rPr>
              <w:t>,</w:t>
            </w:r>
            <w:r w:rsidRPr="00D80B2A">
              <w:rPr>
                <w:sz w:val="16"/>
                <w:szCs w:val="16"/>
              </w:rPr>
              <w:t xml:space="preserve"> S3-210391, </w:t>
            </w:r>
            <w:hyperlink r:id="rId60" w:tgtFrame="_blank" w:history="1">
              <w:r w:rsidRPr="00D80B2A">
                <w:rPr>
                  <w:color w:val="0000FF"/>
                  <w:sz w:val="16"/>
                  <w:szCs w:val="16"/>
                  <w:u w:val="single"/>
                </w:rPr>
                <w:t>S3-210633</w:t>
              </w:r>
            </w:hyperlink>
            <w:r w:rsidRPr="00D80B2A">
              <w:rPr>
                <w:sz w:val="16"/>
                <w:szCs w:val="16"/>
              </w:rPr>
              <w:t>, S3-210634, S3-210635, S3-210623, S3-210624, S3-210625, S3-210604, S3-210575</w:t>
            </w:r>
            <w:r w:rsidR="00840FE8" w:rsidRPr="00D80B2A">
              <w:rPr>
                <w:sz w:val="16"/>
                <w:szCs w:val="16"/>
              </w:rPr>
              <w:t>, S3-210677, S3-210678, S3-210682, and S3-210692.</w:t>
            </w:r>
          </w:p>
        </w:tc>
        <w:tc>
          <w:tcPr>
            <w:tcW w:w="708" w:type="dxa"/>
            <w:shd w:val="solid" w:color="FFFFFF" w:fill="auto"/>
          </w:tcPr>
          <w:p w14:paraId="384A23B4" w14:textId="77777777" w:rsidR="00AF5D8E" w:rsidRPr="00D80B2A" w:rsidRDefault="00AF5D8E" w:rsidP="00AF5D8E">
            <w:pPr>
              <w:pStyle w:val="TAC"/>
              <w:rPr>
                <w:sz w:val="16"/>
                <w:szCs w:val="16"/>
              </w:rPr>
            </w:pPr>
            <w:r w:rsidRPr="00D80B2A">
              <w:rPr>
                <w:sz w:val="16"/>
                <w:szCs w:val="16"/>
              </w:rPr>
              <w:t>0.4.0</w:t>
            </w:r>
          </w:p>
        </w:tc>
      </w:tr>
      <w:tr w:rsidR="009436CF" w:rsidRPr="00D80B2A" w14:paraId="384A23BE" w14:textId="77777777" w:rsidTr="00616FCE">
        <w:tc>
          <w:tcPr>
            <w:tcW w:w="800" w:type="dxa"/>
            <w:shd w:val="solid" w:color="FFFFFF" w:fill="auto"/>
          </w:tcPr>
          <w:p w14:paraId="384A23B6" w14:textId="77777777" w:rsidR="009436CF" w:rsidRPr="00D80B2A" w:rsidRDefault="009436CF" w:rsidP="009436CF">
            <w:pPr>
              <w:pStyle w:val="TAC"/>
              <w:rPr>
                <w:sz w:val="16"/>
                <w:szCs w:val="16"/>
              </w:rPr>
            </w:pPr>
            <w:r w:rsidRPr="00D80B2A">
              <w:rPr>
                <w:sz w:val="16"/>
                <w:szCs w:val="16"/>
              </w:rPr>
              <w:t>2021-03</w:t>
            </w:r>
          </w:p>
        </w:tc>
        <w:tc>
          <w:tcPr>
            <w:tcW w:w="800" w:type="dxa"/>
            <w:shd w:val="solid" w:color="FFFFFF" w:fill="auto"/>
          </w:tcPr>
          <w:p w14:paraId="384A23B7" w14:textId="77777777" w:rsidR="009436CF" w:rsidRPr="00D80B2A" w:rsidRDefault="009436CF" w:rsidP="009436CF">
            <w:pPr>
              <w:pStyle w:val="TAC"/>
              <w:rPr>
                <w:sz w:val="16"/>
                <w:szCs w:val="16"/>
              </w:rPr>
            </w:pPr>
            <w:r w:rsidRPr="00D80B2A">
              <w:rPr>
                <w:sz w:val="16"/>
                <w:szCs w:val="16"/>
              </w:rPr>
              <w:t>SA3#102bis-e</w:t>
            </w:r>
          </w:p>
        </w:tc>
        <w:tc>
          <w:tcPr>
            <w:tcW w:w="1094" w:type="dxa"/>
            <w:shd w:val="solid" w:color="FFFFFF" w:fill="auto"/>
          </w:tcPr>
          <w:p w14:paraId="384A23B8" w14:textId="77777777" w:rsidR="009436CF" w:rsidRPr="00D80B2A" w:rsidRDefault="009436CF" w:rsidP="009436CF">
            <w:pPr>
              <w:pStyle w:val="TAC"/>
              <w:rPr>
                <w:sz w:val="16"/>
                <w:szCs w:val="16"/>
              </w:rPr>
            </w:pPr>
            <w:r w:rsidRPr="00D80B2A">
              <w:rPr>
                <w:sz w:val="16"/>
                <w:szCs w:val="16"/>
              </w:rPr>
              <w:t>S3-211321</w:t>
            </w:r>
          </w:p>
        </w:tc>
        <w:tc>
          <w:tcPr>
            <w:tcW w:w="425" w:type="dxa"/>
            <w:shd w:val="solid" w:color="FFFFFF" w:fill="auto"/>
          </w:tcPr>
          <w:p w14:paraId="384A23B9" w14:textId="77777777" w:rsidR="009436CF" w:rsidRPr="00D80B2A" w:rsidRDefault="009436CF" w:rsidP="009436CF">
            <w:pPr>
              <w:pStyle w:val="TAL"/>
              <w:rPr>
                <w:sz w:val="16"/>
                <w:szCs w:val="16"/>
              </w:rPr>
            </w:pPr>
          </w:p>
        </w:tc>
        <w:tc>
          <w:tcPr>
            <w:tcW w:w="425" w:type="dxa"/>
            <w:shd w:val="solid" w:color="FFFFFF" w:fill="auto"/>
          </w:tcPr>
          <w:p w14:paraId="384A23BA" w14:textId="77777777" w:rsidR="009436CF" w:rsidRPr="00D80B2A" w:rsidRDefault="009436CF" w:rsidP="009436CF">
            <w:pPr>
              <w:pStyle w:val="TAR"/>
              <w:rPr>
                <w:sz w:val="16"/>
                <w:szCs w:val="16"/>
              </w:rPr>
            </w:pPr>
          </w:p>
        </w:tc>
        <w:tc>
          <w:tcPr>
            <w:tcW w:w="425" w:type="dxa"/>
            <w:shd w:val="solid" w:color="FFFFFF" w:fill="auto"/>
          </w:tcPr>
          <w:p w14:paraId="384A23BB" w14:textId="77777777" w:rsidR="009436CF" w:rsidRPr="00D80B2A" w:rsidRDefault="009436CF" w:rsidP="009436CF">
            <w:pPr>
              <w:pStyle w:val="TAC"/>
              <w:rPr>
                <w:sz w:val="16"/>
                <w:szCs w:val="16"/>
              </w:rPr>
            </w:pPr>
          </w:p>
        </w:tc>
        <w:tc>
          <w:tcPr>
            <w:tcW w:w="4962" w:type="dxa"/>
            <w:shd w:val="solid" w:color="FFFFFF" w:fill="auto"/>
          </w:tcPr>
          <w:p w14:paraId="384A23BC" w14:textId="77777777" w:rsidR="009436CF" w:rsidRPr="00D80B2A" w:rsidRDefault="009436CF" w:rsidP="00775973">
            <w:pPr>
              <w:pStyle w:val="TAL"/>
              <w:rPr>
                <w:sz w:val="16"/>
                <w:szCs w:val="16"/>
              </w:rPr>
            </w:pPr>
            <w:r w:rsidRPr="00D80B2A">
              <w:rPr>
                <w:sz w:val="16"/>
                <w:szCs w:val="16"/>
              </w:rPr>
              <w:t>Implemented S3-210870.</w:t>
            </w:r>
            <w:r w:rsidR="009540E1" w:rsidRPr="00D80B2A">
              <w:rPr>
                <w:sz w:val="16"/>
                <w:szCs w:val="16"/>
              </w:rPr>
              <w:t xml:space="preserve"> S3-210871, S3-210930, S3-210931</w:t>
            </w:r>
            <w:r w:rsidR="005C04FC" w:rsidRPr="00D80B2A">
              <w:rPr>
                <w:sz w:val="16"/>
                <w:szCs w:val="16"/>
              </w:rPr>
              <w:t>, S3-210932</w:t>
            </w:r>
            <w:r w:rsidR="00136D7F" w:rsidRPr="00D80B2A">
              <w:rPr>
                <w:sz w:val="16"/>
                <w:szCs w:val="16"/>
              </w:rPr>
              <w:t>, S3-210970</w:t>
            </w:r>
            <w:r w:rsidR="00E92F06" w:rsidRPr="00D80B2A">
              <w:rPr>
                <w:sz w:val="16"/>
                <w:szCs w:val="16"/>
              </w:rPr>
              <w:t>, S3-211222</w:t>
            </w:r>
            <w:r w:rsidR="00E042EB" w:rsidRPr="00D80B2A">
              <w:rPr>
                <w:sz w:val="16"/>
                <w:szCs w:val="16"/>
              </w:rPr>
              <w:t xml:space="preserve">, S3-211232, S3-211268, </w:t>
            </w:r>
            <w:r w:rsidR="009A2BC4" w:rsidRPr="00D80B2A">
              <w:rPr>
                <w:sz w:val="16"/>
                <w:szCs w:val="16"/>
              </w:rPr>
              <w:t xml:space="preserve">S3-211269, </w:t>
            </w:r>
            <w:r w:rsidR="002F3C56" w:rsidRPr="00D80B2A">
              <w:rPr>
                <w:sz w:val="16"/>
                <w:szCs w:val="16"/>
              </w:rPr>
              <w:t xml:space="preserve">S3-211281, </w:t>
            </w:r>
            <w:r w:rsidR="00A42CBB" w:rsidRPr="00D80B2A">
              <w:rPr>
                <w:sz w:val="16"/>
                <w:szCs w:val="16"/>
              </w:rPr>
              <w:t xml:space="preserve">S3-211282, S3-211318, </w:t>
            </w:r>
            <w:r w:rsidR="004C2266" w:rsidRPr="00D80B2A">
              <w:rPr>
                <w:sz w:val="16"/>
                <w:szCs w:val="16"/>
              </w:rPr>
              <w:t xml:space="preserve">S3-211319, </w:t>
            </w:r>
            <w:r w:rsidR="00775973" w:rsidRPr="00D80B2A">
              <w:rPr>
                <w:sz w:val="16"/>
                <w:szCs w:val="16"/>
              </w:rPr>
              <w:t>S3-211320, S3-211326, S3-211327</w:t>
            </w:r>
            <w:r w:rsidR="009C5FF7" w:rsidRPr="00D80B2A">
              <w:rPr>
                <w:sz w:val="16"/>
                <w:szCs w:val="16"/>
              </w:rPr>
              <w:t xml:space="preserve">, and </w:t>
            </w:r>
            <w:r w:rsidR="00CC5E2A" w:rsidRPr="00D80B2A">
              <w:rPr>
                <w:sz w:val="16"/>
                <w:szCs w:val="16"/>
              </w:rPr>
              <w:t>S3-211337.</w:t>
            </w:r>
          </w:p>
        </w:tc>
        <w:tc>
          <w:tcPr>
            <w:tcW w:w="708" w:type="dxa"/>
            <w:shd w:val="solid" w:color="FFFFFF" w:fill="auto"/>
          </w:tcPr>
          <w:p w14:paraId="384A23BD" w14:textId="77777777" w:rsidR="009436CF" w:rsidRPr="00D80B2A" w:rsidRDefault="009436CF" w:rsidP="009C5FF7">
            <w:pPr>
              <w:pStyle w:val="TAC"/>
              <w:rPr>
                <w:sz w:val="16"/>
                <w:szCs w:val="16"/>
              </w:rPr>
            </w:pPr>
            <w:r w:rsidRPr="00D80B2A">
              <w:rPr>
                <w:sz w:val="16"/>
                <w:szCs w:val="16"/>
              </w:rPr>
              <w:t>0.</w:t>
            </w:r>
            <w:r w:rsidR="009C5FF7" w:rsidRPr="00D80B2A">
              <w:rPr>
                <w:sz w:val="16"/>
                <w:szCs w:val="16"/>
              </w:rPr>
              <w:t>5</w:t>
            </w:r>
            <w:r w:rsidRPr="00D80B2A">
              <w:rPr>
                <w:sz w:val="16"/>
                <w:szCs w:val="16"/>
              </w:rPr>
              <w:t>.0</w:t>
            </w:r>
          </w:p>
        </w:tc>
      </w:tr>
      <w:tr w:rsidR="00E91534" w:rsidRPr="00D80B2A" w14:paraId="384A23C7" w14:textId="77777777" w:rsidTr="00616FCE">
        <w:tc>
          <w:tcPr>
            <w:tcW w:w="800" w:type="dxa"/>
            <w:shd w:val="solid" w:color="FFFFFF" w:fill="auto"/>
          </w:tcPr>
          <w:p w14:paraId="384A23BF" w14:textId="77777777" w:rsidR="00E91534" w:rsidRPr="00D80B2A" w:rsidRDefault="00E91534" w:rsidP="00272441">
            <w:pPr>
              <w:pStyle w:val="TAC"/>
              <w:rPr>
                <w:sz w:val="16"/>
                <w:szCs w:val="16"/>
                <w:lang w:eastAsia="zh-CN"/>
              </w:rPr>
            </w:pPr>
            <w:r w:rsidRPr="00D80B2A">
              <w:rPr>
                <w:sz w:val="16"/>
                <w:szCs w:val="16"/>
              </w:rPr>
              <w:t>2021-</w:t>
            </w:r>
            <w:r w:rsidR="00272441" w:rsidRPr="00D80B2A">
              <w:rPr>
                <w:sz w:val="16"/>
                <w:szCs w:val="16"/>
              </w:rPr>
              <w:t>05</w:t>
            </w:r>
          </w:p>
        </w:tc>
        <w:tc>
          <w:tcPr>
            <w:tcW w:w="800" w:type="dxa"/>
            <w:shd w:val="solid" w:color="FFFFFF" w:fill="auto"/>
          </w:tcPr>
          <w:p w14:paraId="384A23C0" w14:textId="77777777" w:rsidR="00E91534" w:rsidRPr="00D80B2A" w:rsidRDefault="00E91534" w:rsidP="00E91534">
            <w:pPr>
              <w:pStyle w:val="TAC"/>
              <w:rPr>
                <w:sz w:val="16"/>
                <w:szCs w:val="16"/>
              </w:rPr>
            </w:pPr>
            <w:r w:rsidRPr="00D80B2A">
              <w:rPr>
                <w:sz w:val="16"/>
                <w:szCs w:val="16"/>
              </w:rPr>
              <w:t>SA3#103-e</w:t>
            </w:r>
          </w:p>
        </w:tc>
        <w:tc>
          <w:tcPr>
            <w:tcW w:w="1094" w:type="dxa"/>
            <w:shd w:val="solid" w:color="FFFFFF" w:fill="auto"/>
          </w:tcPr>
          <w:p w14:paraId="384A23C1" w14:textId="77777777" w:rsidR="00E91534" w:rsidRPr="00D80B2A" w:rsidRDefault="00E91534" w:rsidP="00E91534">
            <w:pPr>
              <w:pStyle w:val="TAC"/>
              <w:rPr>
                <w:sz w:val="16"/>
                <w:szCs w:val="16"/>
              </w:rPr>
            </w:pPr>
            <w:r w:rsidRPr="00D80B2A">
              <w:rPr>
                <w:sz w:val="16"/>
                <w:szCs w:val="16"/>
              </w:rPr>
              <w:t>S3-212240</w:t>
            </w:r>
          </w:p>
        </w:tc>
        <w:tc>
          <w:tcPr>
            <w:tcW w:w="425" w:type="dxa"/>
            <w:shd w:val="solid" w:color="FFFFFF" w:fill="auto"/>
          </w:tcPr>
          <w:p w14:paraId="384A23C2" w14:textId="77777777" w:rsidR="00E91534" w:rsidRPr="00D80B2A" w:rsidRDefault="00E91534" w:rsidP="00E91534">
            <w:pPr>
              <w:pStyle w:val="TAL"/>
              <w:rPr>
                <w:sz w:val="16"/>
                <w:szCs w:val="16"/>
              </w:rPr>
            </w:pPr>
          </w:p>
        </w:tc>
        <w:tc>
          <w:tcPr>
            <w:tcW w:w="425" w:type="dxa"/>
            <w:shd w:val="solid" w:color="FFFFFF" w:fill="auto"/>
          </w:tcPr>
          <w:p w14:paraId="384A23C3" w14:textId="77777777" w:rsidR="00E91534" w:rsidRPr="00D80B2A" w:rsidRDefault="00E91534" w:rsidP="00E91534">
            <w:pPr>
              <w:pStyle w:val="TAR"/>
              <w:rPr>
                <w:sz w:val="16"/>
                <w:szCs w:val="16"/>
              </w:rPr>
            </w:pPr>
          </w:p>
        </w:tc>
        <w:tc>
          <w:tcPr>
            <w:tcW w:w="425" w:type="dxa"/>
            <w:shd w:val="solid" w:color="FFFFFF" w:fill="auto"/>
          </w:tcPr>
          <w:p w14:paraId="384A23C4" w14:textId="77777777" w:rsidR="00E91534" w:rsidRPr="00D80B2A" w:rsidRDefault="00E91534" w:rsidP="00E91534">
            <w:pPr>
              <w:pStyle w:val="TAC"/>
              <w:rPr>
                <w:sz w:val="16"/>
                <w:szCs w:val="16"/>
              </w:rPr>
            </w:pPr>
          </w:p>
        </w:tc>
        <w:tc>
          <w:tcPr>
            <w:tcW w:w="4962" w:type="dxa"/>
            <w:shd w:val="solid" w:color="FFFFFF" w:fill="auto"/>
          </w:tcPr>
          <w:p w14:paraId="384A23C5" w14:textId="77777777" w:rsidR="00E91534" w:rsidRPr="00D80B2A" w:rsidRDefault="00E91534" w:rsidP="00D5505C">
            <w:pPr>
              <w:pStyle w:val="TAL"/>
              <w:rPr>
                <w:sz w:val="16"/>
                <w:szCs w:val="16"/>
              </w:rPr>
            </w:pPr>
            <w:r w:rsidRPr="00D80B2A">
              <w:rPr>
                <w:sz w:val="16"/>
                <w:szCs w:val="16"/>
              </w:rPr>
              <w:t>Implemented S3-212223, S3-212190. S3-211993, S3-211994,</w:t>
            </w:r>
            <w:r w:rsidR="00126A3F" w:rsidRPr="00D80B2A">
              <w:rPr>
                <w:sz w:val="16"/>
                <w:szCs w:val="16"/>
              </w:rPr>
              <w:t xml:space="preserve"> S3-212206, S3-212225, S3-212043, S3-212226, S3-212227, </w:t>
            </w:r>
            <w:r w:rsidR="00B80C29" w:rsidRPr="00D80B2A">
              <w:rPr>
                <w:sz w:val="16"/>
                <w:szCs w:val="16"/>
              </w:rPr>
              <w:t>S3-212051, S3-212068, S3-212082, S3-212083, S3-212084</w:t>
            </w:r>
            <w:r w:rsidR="00D5505C" w:rsidRPr="00D80B2A">
              <w:rPr>
                <w:sz w:val="16"/>
                <w:szCs w:val="16"/>
              </w:rPr>
              <w:t xml:space="preserve">, S3-212191, S3-211709, S3-212253, S3-212254, </w:t>
            </w:r>
            <w:hyperlink r:id="rId61" w:tgtFrame="_blank" w:history="1">
              <w:r w:rsidR="00D5505C" w:rsidRPr="00D80B2A">
                <w:rPr>
                  <w:rStyle w:val="Hyperlink"/>
                  <w:rFonts w:cs="Arial"/>
                  <w:color w:val="0000FF"/>
                  <w:szCs w:val="18"/>
                </w:rPr>
                <w:t>S3-212234</w:t>
              </w:r>
            </w:hyperlink>
            <w:r w:rsidR="00D5505C" w:rsidRPr="00D80B2A">
              <w:t>, S3-21223</w:t>
            </w:r>
            <w:r w:rsidR="00D5505C" w:rsidRPr="00D80B2A">
              <w:rPr>
                <w:rFonts w:cs="Arial"/>
                <w:szCs w:val="18"/>
              </w:rPr>
              <w:t xml:space="preserve">5, </w:t>
            </w:r>
            <w:r w:rsidR="00D5505C" w:rsidRPr="00D80B2A">
              <w:rPr>
                <w:sz w:val="16"/>
                <w:szCs w:val="16"/>
              </w:rPr>
              <w:t>S3-212167, S3-212236, S3-212224, S3-212180, S3-211568, S3-212243, S3-212112</w:t>
            </w:r>
            <w:r w:rsidR="005C1DF1" w:rsidRPr="00D80B2A">
              <w:rPr>
                <w:sz w:val="16"/>
                <w:szCs w:val="16"/>
              </w:rPr>
              <w:t>.</w:t>
            </w:r>
          </w:p>
        </w:tc>
        <w:tc>
          <w:tcPr>
            <w:tcW w:w="708" w:type="dxa"/>
            <w:shd w:val="solid" w:color="FFFFFF" w:fill="auto"/>
          </w:tcPr>
          <w:p w14:paraId="384A23C6" w14:textId="77777777" w:rsidR="00E91534" w:rsidRPr="00D80B2A" w:rsidRDefault="00E91534" w:rsidP="00E91534">
            <w:pPr>
              <w:pStyle w:val="TAC"/>
              <w:rPr>
                <w:sz w:val="16"/>
                <w:szCs w:val="16"/>
              </w:rPr>
            </w:pPr>
            <w:r w:rsidRPr="00D80B2A">
              <w:rPr>
                <w:sz w:val="16"/>
                <w:szCs w:val="16"/>
              </w:rPr>
              <w:t>0.6.0</w:t>
            </w:r>
          </w:p>
        </w:tc>
      </w:tr>
      <w:tr w:rsidR="00383F6C" w:rsidRPr="00D80B2A" w14:paraId="384A23D0" w14:textId="77777777" w:rsidTr="00616FCE">
        <w:tc>
          <w:tcPr>
            <w:tcW w:w="800" w:type="dxa"/>
            <w:shd w:val="solid" w:color="FFFFFF" w:fill="auto"/>
          </w:tcPr>
          <w:p w14:paraId="384A23C8" w14:textId="77777777" w:rsidR="00383F6C" w:rsidRPr="00D80B2A" w:rsidRDefault="00383F6C" w:rsidP="00272441">
            <w:pPr>
              <w:pStyle w:val="TAC"/>
              <w:rPr>
                <w:sz w:val="16"/>
                <w:szCs w:val="16"/>
              </w:rPr>
            </w:pPr>
            <w:r w:rsidRPr="00D80B2A">
              <w:rPr>
                <w:sz w:val="16"/>
                <w:szCs w:val="16"/>
              </w:rPr>
              <w:t>2021-</w:t>
            </w:r>
            <w:r w:rsidR="00272441" w:rsidRPr="00D80B2A">
              <w:rPr>
                <w:sz w:val="16"/>
                <w:szCs w:val="16"/>
              </w:rPr>
              <w:t>08</w:t>
            </w:r>
          </w:p>
        </w:tc>
        <w:tc>
          <w:tcPr>
            <w:tcW w:w="800" w:type="dxa"/>
            <w:shd w:val="solid" w:color="FFFFFF" w:fill="auto"/>
          </w:tcPr>
          <w:p w14:paraId="384A23C9" w14:textId="77777777" w:rsidR="00383F6C" w:rsidRPr="00D80B2A" w:rsidRDefault="00383F6C" w:rsidP="00272441">
            <w:pPr>
              <w:pStyle w:val="TAC"/>
              <w:rPr>
                <w:sz w:val="16"/>
                <w:szCs w:val="16"/>
              </w:rPr>
            </w:pPr>
            <w:r w:rsidRPr="00D80B2A">
              <w:rPr>
                <w:sz w:val="16"/>
                <w:szCs w:val="16"/>
              </w:rPr>
              <w:t>SA3#</w:t>
            </w:r>
            <w:r w:rsidR="00272441" w:rsidRPr="00D80B2A">
              <w:rPr>
                <w:sz w:val="16"/>
                <w:szCs w:val="16"/>
              </w:rPr>
              <w:t>104</w:t>
            </w:r>
            <w:r w:rsidRPr="00D80B2A">
              <w:rPr>
                <w:sz w:val="16"/>
                <w:szCs w:val="16"/>
              </w:rPr>
              <w:t>-e</w:t>
            </w:r>
          </w:p>
        </w:tc>
        <w:tc>
          <w:tcPr>
            <w:tcW w:w="1094" w:type="dxa"/>
            <w:shd w:val="solid" w:color="FFFFFF" w:fill="auto"/>
          </w:tcPr>
          <w:p w14:paraId="384A23CA" w14:textId="77777777" w:rsidR="00383F6C" w:rsidRPr="00D80B2A" w:rsidRDefault="00383F6C" w:rsidP="003936FF">
            <w:pPr>
              <w:pStyle w:val="TAC"/>
              <w:rPr>
                <w:sz w:val="16"/>
                <w:szCs w:val="16"/>
              </w:rPr>
            </w:pPr>
            <w:r w:rsidRPr="00D80B2A">
              <w:rPr>
                <w:sz w:val="16"/>
                <w:szCs w:val="16"/>
              </w:rPr>
              <w:t>S3-21</w:t>
            </w:r>
            <w:r w:rsidR="003936FF" w:rsidRPr="00D80B2A">
              <w:rPr>
                <w:sz w:val="16"/>
                <w:szCs w:val="16"/>
              </w:rPr>
              <w:t>3115</w:t>
            </w:r>
          </w:p>
        </w:tc>
        <w:tc>
          <w:tcPr>
            <w:tcW w:w="425" w:type="dxa"/>
            <w:shd w:val="solid" w:color="FFFFFF" w:fill="auto"/>
          </w:tcPr>
          <w:p w14:paraId="384A23CB" w14:textId="77777777" w:rsidR="00383F6C" w:rsidRPr="00D80B2A" w:rsidRDefault="00383F6C" w:rsidP="00383F6C">
            <w:pPr>
              <w:pStyle w:val="TAL"/>
              <w:rPr>
                <w:sz w:val="16"/>
                <w:szCs w:val="16"/>
              </w:rPr>
            </w:pPr>
          </w:p>
        </w:tc>
        <w:tc>
          <w:tcPr>
            <w:tcW w:w="425" w:type="dxa"/>
            <w:shd w:val="solid" w:color="FFFFFF" w:fill="auto"/>
          </w:tcPr>
          <w:p w14:paraId="384A23CC" w14:textId="77777777" w:rsidR="00383F6C" w:rsidRPr="00D80B2A" w:rsidRDefault="00383F6C" w:rsidP="00383F6C">
            <w:pPr>
              <w:pStyle w:val="TAR"/>
              <w:rPr>
                <w:sz w:val="16"/>
                <w:szCs w:val="16"/>
              </w:rPr>
            </w:pPr>
          </w:p>
        </w:tc>
        <w:tc>
          <w:tcPr>
            <w:tcW w:w="425" w:type="dxa"/>
            <w:shd w:val="solid" w:color="FFFFFF" w:fill="auto"/>
          </w:tcPr>
          <w:p w14:paraId="384A23CD" w14:textId="77777777" w:rsidR="00383F6C" w:rsidRPr="00D80B2A" w:rsidRDefault="00383F6C" w:rsidP="00383F6C">
            <w:pPr>
              <w:pStyle w:val="TAC"/>
              <w:rPr>
                <w:sz w:val="16"/>
                <w:szCs w:val="16"/>
              </w:rPr>
            </w:pPr>
          </w:p>
        </w:tc>
        <w:tc>
          <w:tcPr>
            <w:tcW w:w="4962" w:type="dxa"/>
            <w:shd w:val="solid" w:color="FFFFFF" w:fill="auto"/>
          </w:tcPr>
          <w:p w14:paraId="384A23CE" w14:textId="77777777" w:rsidR="00383F6C" w:rsidRPr="00D80B2A" w:rsidRDefault="00383F6C" w:rsidP="00383F6C">
            <w:pPr>
              <w:pStyle w:val="TAL"/>
              <w:rPr>
                <w:sz w:val="16"/>
                <w:szCs w:val="16"/>
              </w:rPr>
            </w:pPr>
            <w:r w:rsidRPr="00D80B2A">
              <w:rPr>
                <w:sz w:val="16"/>
                <w:szCs w:val="16"/>
              </w:rPr>
              <w:t xml:space="preserve">Implemented S3-212678, S3-212680, S3-212937, S3-212939, S3-212951, S3-212952, S3-213090, S3-213112, S3-213116, S3-213117, S3-213131, S3-213135, S3-213211, and </w:t>
            </w:r>
            <w:r w:rsidR="00324CF1" w:rsidRPr="00D80B2A">
              <w:rPr>
                <w:rFonts w:hint="eastAsia"/>
                <w:sz w:val="16"/>
                <w:szCs w:val="16"/>
                <w:lang w:eastAsia="zh-CN"/>
              </w:rPr>
              <w:t>S</w:t>
            </w:r>
            <w:r w:rsidRPr="00D80B2A">
              <w:rPr>
                <w:sz w:val="16"/>
                <w:szCs w:val="16"/>
              </w:rPr>
              <w:t>3-213212.</w:t>
            </w:r>
          </w:p>
        </w:tc>
        <w:tc>
          <w:tcPr>
            <w:tcW w:w="708" w:type="dxa"/>
            <w:shd w:val="solid" w:color="FFFFFF" w:fill="auto"/>
          </w:tcPr>
          <w:p w14:paraId="384A23CF" w14:textId="77777777" w:rsidR="00383F6C" w:rsidRPr="00D80B2A" w:rsidRDefault="00383F6C" w:rsidP="00383F6C">
            <w:pPr>
              <w:pStyle w:val="TAC"/>
              <w:rPr>
                <w:sz w:val="16"/>
                <w:szCs w:val="16"/>
              </w:rPr>
            </w:pPr>
            <w:r w:rsidRPr="00D80B2A">
              <w:rPr>
                <w:sz w:val="16"/>
                <w:szCs w:val="16"/>
              </w:rPr>
              <w:t>0.7.0</w:t>
            </w:r>
          </w:p>
        </w:tc>
      </w:tr>
      <w:tr w:rsidR="00272441" w:rsidRPr="00D80B2A" w14:paraId="384A23D9" w14:textId="77777777" w:rsidTr="00616FCE">
        <w:tc>
          <w:tcPr>
            <w:tcW w:w="800" w:type="dxa"/>
            <w:shd w:val="solid" w:color="FFFFFF" w:fill="auto"/>
          </w:tcPr>
          <w:p w14:paraId="384A23D1" w14:textId="77777777" w:rsidR="00272441" w:rsidRPr="00D80B2A" w:rsidRDefault="00272441" w:rsidP="00272441">
            <w:pPr>
              <w:pStyle w:val="TAC"/>
              <w:rPr>
                <w:sz w:val="16"/>
                <w:szCs w:val="16"/>
              </w:rPr>
            </w:pPr>
            <w:r w:rsidRPr="00D80B2A">
              <w:rPr>
                <w:sz w:val="16"/>
                <w:szCs w:val="16"/>
              </w:rPr>
              <w:t>2021-10</w:t>
            </w:r>
          </w:p>
        </w:tc>
        <w:tc>
          <w:tcPr>
            <w:tcW w:w="800" w:type="dxa"/>
            <w:shd w:val="solid" w:color="FFFFFF" w:fill="auto"/>
          </w:tcPr>
          <w:p w14:paraId="384A23D2" w14:textId="77777777" w:rsidR="00272441" w:rsidRPr="00D80B2A" w:rsidRDefault="00272441" w:rsidP="00272441">
            <w:pPr>
              <w:pStyle w:val="TAC"/>
              <w:rPr>
                <w:sz w:val="16"/>
                <w:szCs w:val="16"/>
              </w:rPr>
            </w:pPr>
            <w:r w:rsidRPr="00D80B2A">
              <w:rPr>
                <w:sz w:val="16"/>
                <w:szCs w:val="16"/>
              </w:rPr>
              <w:t>SA3#104-e-Ad-hoc</w:t>
            </w:r>
          </w:p>
        </w:tc>
        <w:tc>
          <w:tcPr>
            <w:tcW w:w="1094" w:type="dxa"/>
            <w:shd w:val="solid" w:color="FFFFFF" w:fill="auto"/>
          </w:tcPr>
          <w:p w14:paraId="384A23D3" w14:textId="77777777" w:rsidR="00272441" w:rsidRPr="00D80B2A" w:rsidRDefault="00272441" w:rsidP="00272441">
            <w:pPr>
              <w:pStyle w:val="TAC"/>
              <w:rPr>
                <w:sz w:val="16"/>
                <w:szCs w:val="16"/>
              </w:rPr>
            </w:pPr>
            <w:r w:rsidRPr="00D80B2A">
              <w:rPr>
                <w:sz w:val="16"/>
                <w:szCs w:val="16"/>
              </w:rPr>
              <w:t>S3-213667</w:t>
            </w:r>
          </w:p>
        </w:tc>
        <w:tc>
          <w:tcPr>
            <w:tcW w:w="425" w:type="dxa"/>
            <w:shd w:val="solid" w:color="FFFFFF" w:fill="auto"/>
          </w:tcPr>
          <w:p w14:paraId="384A23D4" w14:textId="77777777" w:rsidR="00272441" w:rsidRPr="00D80B2A" w:rsidRDefault="00272441" w:rsidP="00272441">
            <w:pPr>
              <w:pStyle w:val="TAL"/>
              <w:rPr>
                <w:sz w:val="16"/>
                <w:szCs w:val="16"/>
              </w:rPr>
            </w:pPr>
          </w:p>
        </w:tc>
        <w:tc>
          <w:tcPr>
            <w:tcW w:w="425" w:type="dxa"/>
            <w:shd w:val="solid" w:color="FFFFFF" w:fill="auto"/>
          </w:tcPr>
          <w:p w14:paraId="384A23D5" w14:textId="77777777" w:rsidR="00272441" w:rsidRPr="00D80B2A" w:rsidRDefault="00272441" w:rsidP="00272441">
            <w:pPr>
              <w:pStyle w:val="TAR"/>
              <w:rPr>
                <w:sz w:val="16"/>
                <w:szCs w:val="16"/>
              </w:rPr>
            </w:pPr>
          </w:p>
        </w:tc>
        <w:tc>
          <w:tcPr>
            <w:tcW w:w="425" w:type="dxa"/>
            <w:shd w:val="solid" w:color="FFFFFF" w:fill="auto"/>
          </w:tcPr>
          <w:p w14:paraId="384A23D6" w14:textId="77777777" w:rsidR="00272441" w:rsidRPr="00D80B2A" w:rsidRDefault="00272441" w:rsidP="00272441">
            <w:pPr>
              <w:pStyle w:val="TAC"/>
              <w:rPr>
                <w:sz w:val="16"/>
                <w:szCs w:val="16"/>
              </w:rPr>
            </w:pPr>
          </w:p>
        </w:tc>
        <w:tc>
          <w:tcPr>
            <w:tcW w:w="4962" w:type="dxa"/>
            <w:shd w:val="solid" w:color="FFFFFF" w:fill="auto"/>
          </w:tcPr>
          <w:p w14:paraId="384A23D7" w14:textId="77777777" w:rsidR="00272441" w:rsidRPr="00D80B2A" w:rsidRDefault="00272441" w:rsidP="00272441">
            <w:pPr>
              <w:pStyle w:val="TAL"/>
              <w:rPr>
                <w:sz w:val="16"/>
                <w:szCs w:val="16"/>
              </w:rPr>
            </w:pPr>
            <w:r w:rsidRPr="00D80B2A">
              <w:rPr>
                <w:sz w:val="16"/>
                <w:szCs w:val="16"/>
              </w:rPr>
              <w:t>Implemented S3-213441,</w:t>
            </w:r>
            <w:r w:rsidRPr="00D80B2A">
              <w:t xml:space="preserve"> </w:t>
            </w:r>
            <w:r w:rsidRPr="00D80B2A">
              <w:rPr>
                <w:sz w:val="16"/>
                <w:szCs w:val="16"/>
              </w:rPr>
              <w:t>S3-213624, S3-213626, S3-213627, S3-213628, S3-213631, S3-213632, S3-213662, and S3-213709.</w:t>
            </w:r>
          </w:p>
        </w:tc>
        <w:tc>
          <w:tcPr>
            <w:tcW w:w="708" w:type="dxa"/>
            <w:shd w:val="solid" w:color="FFFFFF" w:fill="auto"/>
          </w:tcPr>
          <w:p w14:paraId="384A23D8" w14:textId="77777777" w:rsidR="00272441" w:rsidRPr="00D80B2A" w:rsidRDefault="00272441" w:rsidP="00272441">
            <w:pPr>
              <w:pStyle w:val="TAC"/>
              <w:rPr>
                <w:sz w:val="16"/>
                <w:szCs w:val="16"/>
              </w:rPr>
            </w:pPr>
            <w:r w:rsidRPr="00D80B2A">
              <w:rPr>
                <w:sz w:val="16"/>
                <w:szCs w:val="16"/>
              </w:rPr>
              <w:t>0.8.0</w:t>
            </w:r>
          </w:p>
        </w:tc>
      </w:tr>
      <w:tr w:rsidR="005F4247" w:rsidRPr="00D80B2A" w14:paraId="384A23E2" w14:textId="77777777" w:rsidTr="00616FCE">
        <w:tc>
          <w:tcPr>
            <w:tcW w:w="800" w:type="dxa"/>
            <w:shd w:val="solid" w:color="FFFFFF" w:fill="auto"/>
          </w:tcPr>
          <w:p w14:paraId="384A23DA" w14:textId="77777777" w:rsidR="005F4247" w:rsidRPr="00D80B2A" w:rsidRDefault="005F4247" w:rsidP="005F4247">
            <w:pPr>
              <w:pStyle w:val="TAC"/>
              <w:rPr>
                <w:sz w:val="16"/>
                <w:szCs w:val="16"/>
              </w:rPr>
            </w:pPr>
            <w:r w:rsidRPr="00D80B2A">
              <w:rPr>
                <w:sz w:val="16"/>
                <w:szCs w:val="16"/>
              </w:rPr>
              <w:t>2021-11</w:t>
            </w:r>
          </w:p>
        </w:tc>
        <w:tc>
          <w:tcPr>
            <w:tcW w:w="800" w:type="dxa"/>
            <w:shd w:val="solid" w:color="FFFFFF" w:fill="auto"/>
          </w:tcPr>
          <w:p w14:paraId="384A23DB" w14:textId="77777777" w:rsidR="005F4247" w:rsidRPr="00D80B2A" w:rsidRDefault="005F4247" w:rsidP="005F4247">
            <w:pPr>
              <w:pStyle w:val="TAC"/>
              <w:rPr>
                <w:sz w:val="16"/>
                <w:szCs w:val="16"/>
              </w:rPr>
            </w:pPr>
            <w:r w:rsidRPr="00D80B2A">
              <w:rPr>
                <w:sz w:val="16"/>
                <w:szCs w:val="16"/>
              </w:rPr>
              <w:t>SA3#105-e</w:t>
            </w:r>
          </w:p>
        </w:tc>
        <w:tc>
          <w:tcPr>
            <w:tcW w:w="1094" w:type="dxa"/>
            <w:shd w:val="solid" w:color="FFFFFF" w:fill="auto"/>
          </w:tcPr>
          <w:p w14:paraId="384A23DC" w14:textId="77777777" w:rsidR="005F4247" w:rsidRPr="00D80B2A" w:rsidRDefault="005F4247" w:rsidP="005F4247">
            <w:pPr>
              <w:pStyle w:val="TAC"/>
              <w:rPr>
                <w:sz w:val="16"/>
                <w:szCs w:val="16"/>
              </w:rPr>
            </w:pPr>
            <w:r w:rsidRPr="00D80B2A">
              <w:rPr>
                <w:sz w:val="16"/>
                <w:szCs w:val="16"/>
              </w:rPr>
              <w:t>S3-214413</w:t>
            </w:r>
          </w:p>
        </w:tc>
        <w:tc>
          <w:tcPr>
            <w:tcW w:w="425" w:type="dxa"/>
            <w:shd w:val="solid" w:color="FFFFFF" w:fill="auto"/>
          </w:tcPr>
          <w:p w14:paraId="384A23DD" w14:textId="77777777" w:rsidR="005F4247" w:rsidRPr="00D80B2A" w:rsidRDefault="005F4247" w:rsidP="005F4247">
            <w:pPr>
              <w:pStyle w:val="TAL"/>
              <w:rPr>
                <w:sz w:val="16"/>
                <w:szCs w:val="16"/>
              </w:rPr>
            </w:pPr>
          </w:p>
        </w:tc>
        <w:tc>
          <w:tcPr>
            <w:tcW w:w="425" w:type="dxa"/>
            <w:shd w:val="solid" w:color="FFFFFF" w:fill="auto"/>
          </w:tcPr>
          <w:p w14:paraId="384A23DE" w14:textId="77777777" w:rsidR="005F4247" w:rsidRPr="00D80B2A" w:rsidRDefault="005F4247" w:rsidP="005F4247">
            <w:pPr>
              <w:pStyle w:val="TAR"/>
              <w:rPr>
                <w:sz w:val="16"/>
                <w:szCs w:val="16"/>
              </w:rPr>
            </w:pPr>
          </w:p>
        </w:tc>
        <w:tc>
          <w:tcPr>
            <w:tcW w:w="425" w:type="dxa"/>
            <w:shd w:val="solid" w:color="FFFFFF" w:fill="auto"/>
          </w:tcPr>
          <w:p w14:paraId="384A23DF" w14:textId="77777777" w:rsidR="005F4247" w:rsidRPr="00D80B2A" w:rsidRDefault="005F4247" w:rsidP="005F4247">
            <w:pPr>
              <w:pStyle w:val="TAC"/>
              <w:rPr>
                <w:sz w:val="16"/>
                <w:szCs w:val="16"/>
              </w:rPr>
            </w:pPr>
          </w:p>
        </w:tc>
        <w:tc>
          <w:tcPr>
            <w:tcW w:w="4962" w:type="dxa"/>
            <w:shd w:val="solid" w:color="FFFFFF" w:fill="auto"/>
          </w:tcPr>
          <w:p w14:paraId="384A23E0" w14:textId="77777777" w:rsidR="005F4247" w:rsidRPr="00D80B2A" w:rsidRDefault="005F4247" w:rsidP="005F4247">
            <w:pPr>
              <w:pStyle w:val="TAL"/>
              <w:rPr>
                <w:sz w:val="16"/>
                <w:szCs w:val="16"/>
              </w:rPr>
            </w:pPr>
            <w:r w:rsidRPr="00D80B2A">
              <w:rPr>
                <w:sz w:val="16"/>
                <w:szCs w:val="16"/>
              </w:rPr>
              <w:t>Implemented S3-214066, S3-214347, S3-214385, S3-214386</w:t>
            </w:r>
          </w:p>
        </w:tc>
        <w:tc>
          <w:tcPr>
            <w:tcW w:w="708" w:type="dxa"/>
            <w:shd w:val="solid" w:color="FFFFFF" w:fill="auto"/>
          </w:tcPr>
          <w:p w14:paraId="384A23E1" w14:textId="77777777" w:rsidR="005F4247" w:rsidRPr="00D80B2A" w:rsidRDefault="005F4247" w:rsidP="005F4247">
            <w:pPr>
              <w:pStyle w:val="TAC"/>
              <w:rPr>
                <w:sz w:val="16"/>
                <w:szCs w:val="16"/>
                <w:lang w:eastAsia="zh-CN"/>
              </w:rPr>
            </w:pPr>
            <w:r w:rsidRPr="00D80B2A">
              <w:rPr>
                <w:rFonts w:hint="eastAsia"/>
                <w:sz w:val="16"/>
                <w:szCs w:val="16"/>
                <w:lang w:eastAsia="zh-CN"/>
              </w:rPr>
              <w:t>0</w:t>
            </w:r>
            <w:r w:rsidRPr="00D80B2A">
              <w:rPr>
                <w:sz w:val="16"/>
                <w:szCs w:val="16"/>
                <w:lang w:eastAsia="zh-CN"/>
              </w:rPr>
              <w:t>.9.0</w:t>
            </w:r>
          </w:p>
        </w:tc>
      </w:tr>
      <w:tr w:rsidR="00B243BD" w:rsidRPr="00D80B2A" w14:paraId="712A24DF" w14:textId="77777777" w:rsidTr="00616FCE">
        <w:tc>
          <w:tcPr>
            <w:tcW w:w="800" w:type="dxa"/>
            <w:shd w:val="solid" w:color="FFFFFF" w:fill="auto"/>
          </w:tcPr>
          <w:p w14:paraId="65E9917D" w14:textId="3C3480CD" w:rsidR="00B243BD" w:rsidRPr="00D80B2A" w:rsidRDefault="00B243BD" w:rsidP="005F4247">
            <w:pPr>
              <w:pStyle w:val="TAC"/>
              <w:rPr>
                <w:sz w:val="16"/>
                <w:szCs w:val="16"/>
              </w:rPr>
            </w:pPr>
            <w:r w:rsidRPr="00D80B2A">
              <w:rPr>
                <w:sz w:val="16"/>
                <w:szCs w:val="16"/>
              </w:rPr>
              <w:t>2021-12</w:t>
            </w:r>
          </w:p>
        </w:tc>
        <w:tc>
          <w:tcPr>
            <w:tcW w:w="800" w:type="dxa"/>
            <w:shd w:val="solid" w:color="FFFFFF" w:fill="auto"/>
          </w:tcPr>
          <w:p w14:paraId="4C7F683D" w14:textId="392BE7B6" w:rsidR="00B243BD" w:rsidRPr="00D80B2A" w:rsidRDefault="00B243BD" w:rsidP="005F4247">
            <w:pPr>
              <w:pStyle w:val="TAC"/>
              <w:rPr>
                <w:sz w:val="16"/>
                <w:szCs w:val="16"/>
              </w:rPr>
            </w:pPr>
            <w:r w:rsidRPr="00D80B2A">
              <w:rPr>
                <w:sz w:val="16"/>
                <w:szCs w:val="16"/>
              </w:rPr>
              <w:t>SA#94e</w:t>
            </w:r>
          </w:p>
        </w:tc>
        <w:tc>
          <w:tcPr>
            <w:tcW w:w="1094" w:type="dxa"/>
            <w:shd w:val="solid" w:color="FFFFFF" w:fill="auto"/>
          </w:tcPr>
          <w:p w14:paraId="4ECEC15A" w14:textId="16429F46" w:rsidR="00B243BD" w:rsidRPr="00D80B2A" w:rsidRDefault="00B243BD" w:rsidP="005F4247">
            <w:pPr>
              <w:pStyle w:val="TAC"/>
              <w:rPr>
                <w:sz w:val="16"/>
                <w:szCs w:val="16"/>
              </w:rPr>
            </w:pPr>
            <w:r w:rsidRPr="00D80B2A">
              <w:rPr>
                <w:sz w:val="16"/>
                <w:szCs w:val="16"/>
              </w:rPr>
              <w:t>SP-211</w:t>
            </w:r>
            <w:r w:rsidR="008F1E0C" w:rsidRPr="00D80B2A">
              <w:rPr>
                <w:sz w:val="16"/>
                <w:szCs w:val="16"/>
              </w:rPr>
              <w:t>403</w:t>
            </w:r>
          </w:p>
        </w:tc>
        <w:tc>
          <w:tcPr>
            <w:tcW w:w="425" w:type="dxa"/>
            <w:shd w:val="solid" w:color="FFFFFF" w:fill="auto"/>
          </w:tcPr>
          <w:p w14:paraId="6CDC87B0" w14:textId="77777777" w:rsidR="00B243BD" w:rsidRPr="00D80B2A" w:rsidRDefault="00B243BD" w:rsidP="005F4247">
            <w:pPr>
              <w:pStyle w:val="TAL"/>
              <w:rPr>
                <w:sz w:val="16"/>
                <w:szCs w:val="16"/>
              </w:rPr>
            </w:pPr>
          </w:p>
        </w:tc>
        <w:tc>
          <w:tcPr>
            <w:tcW w:w="425" w:type="dxa"/>
            <w:shd w:val="solid" w:color="FFFFFF" w:fill="auto"/>
          </w:tcPr>
          <w:p w14:paraId="634E5DA7" w14:textId="77777777" w:rsidR="00B243BD" w:rsidRPr="00D80B2A" w:rsidRDefault="00B243BD" w:rsidP="005F4247">
            <w:pPr>
              <w:pStyle w:val="TAR"/>
              <w:rPr>
                <w:sz w:val="16"/>
                <w:szCs w:val="16"/>
              </w:rPr>
            </w:pPr>
          </w:p>
        </w:tc>
        <w:tc>
          <w:tcPr>
            <w:tcW w:w="425" w:type="dxa"/>
            <w:shd w:val="solid" w:color="FFFFFF" w:fill="auto"/>
          </w:tcPr>
          <w:p w14:paraId="506BAD1A" w14:textId="77777777" w:rsidR="00B243BD" w:rsidRPr="00D80B2A" w:rsidRDefault="00B243BD" w:rsidP="005F4247">
            <w:pPr>
              <w:pStyle w:val="TAC"/>
              <w:rPr>
                <w:sz w:val="16"/>
                <w:szCs w:val="16"/>
              </w:rPr>
            </w:pPr>
          </w:p>
        </w:tc>
        <w:tc>
          <w:tcPr>
            <w:tcW w:w="4962" w:type="dxa"/>
            <w:shd w:val="solid" w:color="FFFFFF" w:fill="auto"/>
          </w:tcPr>
          <w:p w14:paraId="4DDCABB1" w14:textId="020CAFAE" w:rsidR="00B243BD" w:rsidRPr="00D80B2A" w:rsidRDefault="008F1E0C" w:rsidP="005F4247">
            <w:pPr>
              <w:pStyle w:val="TAL"/>
              <w:rPr>
                <w:sz w:val="16"/>
                <w:szCs w:val="16"/>
              </w:rPr>
            </w:pPr>
            <w:r w:rsidRPr="00D80B2A">
              <w:rPr>
                <w:sz w:val="16"/>
                <w:szCs w:val="16"/>
              </w:rPr>
              <w:t>Presented for information and approval</w:t>
            </w:r>
          </w:p>
        </w:tc>
        <w:tc>
          <w:tcPr>
            <w:tcW w:w="708" w:type="dxa"/>
            <w:shd w:val="solid" w:color="FFFFFF" w:fill="auto"/>
          </w:tcPr>
          <w:p w14:paraId="25B378B3" w14:textId="2E03FFC5" w:rsidR="00B243BD" w:rsidRPr="00D80B2A" w:rsidRDefault="008F1E0C" w:rsidP="005F4247">
            <w:pPr>
              <w:pStyle w:val="TAC"/>
              <w:rPr>
                <w:sz w:val="16"/>
                <w:szCs w:val="16"/>
                <w:lang w:eastAsia="zh-CN"/>
              </w:rPr>
            </w:pPr>
            <w:r w:rsidRPr="00D80B2A">
              <w:rPr>
                <w:sz w:val="16"/>
                <w:szCs w:val="16"/>
                <w:lang w:eastAsia="zh-CN"/>
              </w:rPr>
              <w:t>1.0.0</w:t>
            </w:r>
          </w:p>
        </w:tc>
      </w:tr>
      <w:tr w:rsidR="00C62F20" w:rsidRPr="00D80B2A" w14:paraId="141BF195" w14:textId="77777777" w:rsidTr="00616FCE">
        <w:tc>
          <w:tcPr>
            <w:tcW w:w="800" w:type="dxa"/>
            <w:shd w:val="solid" w:color="FFFFFF" w:fill="auto"/>
          </w:tcPr>
          <w:p w14:paraId="4389B077" w14:textId="64A28F12" w:rsidR="00C62F20" w:rsidRPr="00D80B2A" w:rsidRDefault="00C62F20" w:rsidP="00C62F20">
            <w:pPr>
              <w:pStyle w:val="TAC"/>
              <w:rPr>
                <w:sz w:val="16"/>
                <w:szCs w:val="16"/>
              </w:rPr>
            </w:pPr>
            <w:r w:rsidRPr="00D80B2A">
              <w:rPr>
                <w:sz w:val="16"/>
                <w:szCs w:val="16"/>
              </w:rPr>
              <w:t>2021-12</w:t>
            </w:r>
          </w:p>
        </w:tc>
        <w:tc>
          <w:tcPr>
            <w:tcW w:w="800" w:type="dxa"/>
            <w:shd w:val="solid" w:color="FFFFFF" w:fill="auto"/>
          </w:tcPr>
          <w:p w14:paraId="14438F0A" w14:textId="4B579CE6" w:rsidR="00C62F20" w:rsidRPr="00D80B2A" w:rsidRDefault="00C62F20" w:rsidP="00C62F20">
            <w:pPr>
              <w:pStyle w:val="TAC"/>
              <w:rPr>
                <w:sz w:val="16"/>
                <w:szCs w:val="16"/>
              </w:rPr>
            </w:pPr>
            <w:r w:rsidRPr="00D80B2A">
              <w:rPr>
                <w:sz w:val="16"/>
                <w:szCs w:val="16"/>
              </w:rPr>
              <w:t>SA#94e</w:t>
            </w:r>
          </w:p>
        </w:tc>
        <w:tc>
          <w:tcPr>
            <w:tcW w:w="1094" w:type="dxa"/>
            <w:shd w:val="solid" w:color="FFFFFF" w:fill="auto"/>
          </w:tcPr>
          <w:p w14:paraId="7ED322E2" w14:textId="77777777" w:rsidR="00C62F20" w:rsidRPr="00D80B2A" w:rsidRDefault="00C62F20" w:rsidP="00C62F20">
            <w:pPr>
              <w:pStyle w:val="TAC"/>
              <w:rPr>
                <w:sz w:val="16"/>
                <w:szCs w:val="16"/>
              </w:rPr>
            </w:pPr>
          </w:p>
        </w:tc>
        <w:tc>
          <w:tcPr>
            <w:tcW w:w="425" w:type="dxa"/>
            <w:shd w:val="solid" w:color="FFFFFF" w:fill="auto"/>
          </w:tcPr>
          <w:p w14:paraId="04EE3769" w14:textId="77777777" w:rsidR="00C62F20" w:rsidRPr="00D80B2A" w:rsidRDefault="00C62F20" w:rsidP="00C62F20">
            <w:pPr>
              <w:pStyle w:val="TAL"/>
              <w:rPr>
                <w:sz w:val="16"/>
                <w:szCs w:val="16"/>
              </w:rPr>
            </w:pPr>
          </w:p>
        </w:tc>
        <w:tc>
          <w:tcPr>
            <w:tcW w:w="425" w:type="dxa"/>
            <w:shd w:val="solid" w:color="FFFFFF" w:fill="auto"/>
          </w:tcPr>
          <w:p w14:paraId="41D05BA3" w14:textId="77777777" w:rsidR="00C62F20" w:rsidRPr="00D80B2A" w:rsidRDefault="00C62F20" w:rsidP="00C62F20">
            <w:pPr>
              <w:pStyle w:val="TAR"/>
              <w:rPr>
                <w:sz w:val="16"/>
                <w:szCs w:val="16"/>
              </w:rPr>
            </w:pPr>
          </w:p>
        </w:tc>
        <w:tc>
          <w:tcPr>
            <w:tcW w:w="425" w:type="dxa"/>
            <w:shd w:val="solid" w:color="FFFFFF" w:fill="auto"/>
          </w:tcPr>
          <w:p w14:paraId="7158414C" w14:textId="77777777" w:rsidR="00C62F20" w:rsidRPr="00D80B2A" w:rsidRDefault="00C62F20" w:rsidP="00C62F20">
            <w:pPr>
              <w:pStyle w:val="TAC"/>
              <w:rPr>
                <w:sz w:val="16"/>
                <w:szCs w:val="16"/>
              </w:rPr>
            </w:pPr>
          </w:p>
        </w:tc>
        <w:tc>
          <w:tcPr>
            <w:tcW w:w="4962" w:type="dxa"/>
            <w:shd w:val="solid" w:color="FFFFFF" w:fill="auto"/>
          </w:tcPr>
          <w:p w14:paraId="61CDEC94" w14:textId="11774700" w:rsidR="00C62F20" w:rsidRPr="00D80B2A" w:rsidRDefault="00C62F20" w:rsidP="00C62F20">
            <w:pPr>
              <w:pStyle w:val="TAL"/>
              <w:rPr>
                <w:sz w:val="16"/>
                <w:szCs w:val="16"/>
              </w:rPr>
            </w:pPr>
            <w:r>
              <w:rPr>
                <w:sz w:val="16"/>
                <w:szCs w:val="16"/>
              </w:rPr>
              <w:t>EditHelp/MCC review and upgrade to change control version</w:t>
            </w:r>
          </w:p>
        </w:tc>
        <w:tc>
          <w:tcPr>
            <w:tcW w:w="708" w:type="dxa"/>
            <w:shd w:val="solid" w:color="FFFFFF" w:fill="auto"/>
          </w:tcPr>
          <w:p w14:paraId="33F9E03A" w14:textId="35AD7B89" w:rsidR="00C62F20" w:rsidRPr="00D80B2A" w:rsidRDefault="00C62F20" w:rsidP="00C62F20">
            <w:pPr>
              <w:pStyle w:val="TAC"/>
              <w:rPr>
                <w:sz w:val="16"/>
                <w:szCs w:val="16"/>
                <w:lang w:eastAsia="zh-CN"/>
              </w:rPr>
            </w:pPr>
            <w:r>
              <w:rPr>
                <w:sz w:val="16"/>
                <w:szCs w:val="16"/>
                <w:lang w:eastAsia="zh-CN"/>
              </w:rPr>
              <w:t>17.0.0</w:t>
            </w:r>
          </w:p>
        </w:tc>
      </w:tr>
    </w:tbl>
    <w:p w14:paraId="384A23E3" w14:textId="77777777" w:rsidR="00080512" w:rsidRPr="00D80B2A" w:rsidRDefault="00080512"/>
    <w:sectPr w:rsidR="00080512" w:rsidRPr="00D80B2A">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23588D" w14:textId="77777777" w:rsidR="00DC7285" w:rsidRDefault="00DC7285">
      <w:r>
        <w:separator/>
      </w:r>
    </w:p>
  </w:endnote>
  <w:endnote w:type="continuationSeparator" w:id="0">
    <w:p w14:paraId="2295EA33" w14:textId="77777777" w:rsidR="00DC7285" w:rsidRDefault="00DC72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4A2479" w14:textId="77777777" w:rsidR="00FC4F83" w:rsidRDefault="00FC4F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7F5EF7" w14:textId="77777777" w:rsidR="00DC7285" w:rsidRDefault="00DC7285">
      <w:r>
        <w:separator/>
      </w:r>
    </w:p>
  </w:footnote>
  <w:footnote w:type="continuationSeparator" w:id="0">
    <w:p w14:paraId="5769A13F" w14:textId="77777777" w:rsidR="00DC7285" w:rsidRDefault="00DC72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4A2475" w14:textId="14796776" w:rsidR="00FC4F83" w:rsidRDefault="00FC4F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15BF">
      <w:rPr>
        <w:rFonts w:ascii="Arial" w:hAnsi="Arial" w:cs="Arial"/>
        <w:b/>
        <w:noProof/>
        <w:sz w:val="18"/>
        <w:szCs w:val="18"/>
      </w:rPr>
      <w:t>3GPP TR 33.839 V17.01.0 (20212022-1203)</w:t>
    </w:r>
    <w:r>
      <w:rPr>
        <w:rFonts w:ascii="Arial" w:hAnsi="Arial" w:cs="Arial"/>
        <w:b/>
        <w:sz w:val="18"/>
        <w:szCs w:val="18"/>
      </w:rPr>
      <w:fldChar w:fldCharType="end"/>
    </w:r>
  </w:p>
  <w:p w14:paraId="384A2476" w14:textId="77777777" w:rsidR="00FC4F83" w:rsidRDefault="00FC4F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5F66">
      <w:rPr>
        <w:rFonts w:ascii="Arial" w:hAnsi="Arial" w:cs="Arial"/>
        <w:b/>
        <w:noProof/>
        <w:sz w:val="18"/>
        <w:szCs w:val="18"/>
      </w:rPr>
      <w:t>80</w:t>
    </w:r>
    <w:r>
      <w:rPr>
        <w:rFonts w:ascii="Arial" w:hAnsi="Arial" w:cs="Arial"/>
        <w:b/>
        <w:sz w:val="18"/>
        <w:szCs w:val="18"/>
      </w:rPr>
      <w:fldChar w:fldCharType="end"/>
    </w:r>
  </w:p>
  <w:p w14:paraId="384A2477" w14:textId="0409C649" w:rsidR="00FC4F83" w:rsidRDefault="00FC4F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15BF">
      <w:rPr>
        <w:rFonts w:ascii="Arial" w:hAnsi="Arial" w:cs="Arial"/>
        <w:b/>
        <w:noProof/>
        <w:sz w:val="18"/>
        <w:szCs w:val="18"/>
      </w:rPr>
      <w:t>Release 17</w:t>
    </w:r>
    <w:r>
      <w:rPr>
        <w:rFonts w:ascii="Arial" w:hAnsi="Arial" w:cs="Arial"/>
        <w:b/>
        <w:sz w:val="18"/>
        <w:szCs w:val="18"/>
      </w:rPr>
      <w:fldChar w:fldCharType="end"/>
    </w:r>
  </w:p>
  <w:p w14:paraId="384A2478" w14:textId="77777777" w:rsidR="00FC4F83" w:rsidRDefault="00FC4F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5901D6"/>
    <w:multiLevelType w:val="hybridMultilevel"/>
    <w:tmpl w:val="C0B21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0737B8A"/>
    <w:multiLevelType w:val="hybridMultilevel"/>
    <w:tmpl w:val="49128A8C"/>
    <w:lvl w:ilvl="0" w:tplc="DC402EEA">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69244C1"/>
    <w:multiLevelType w:val="hybridMultilevel"/>
    <w:tmpl w:val="B0B83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6D7428"/>
    <w:multiLevelType w:val="hybridMultilevel"/>
    <w:tmpl w:val="4D288990"/>
    <w:lvl w:ilvl="0" w:tplc="8E000404">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5E77FF"/>
    <w:multiLevelType w:val="hybridMultilevel"/>
    <w:tmpl w:val="81BA5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1DE3464"/>
    <w:multiLevelType w:val="hybridMultilevel"/>
    <w:tmpl w:val="2A14B082"/>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8663C99"/>
    <w:multiLevelType w:val="hybridMultilevel"/>
    <w:tmpl w:val="8CFAD2A8"/>
    <w:lvl w:ilvl="0" w:tplc="20C203D0">
      <w:start w:val="1"/>
      <w:numFmt w:val="decimal"/>
      <w:lvlText w:val="%1)"/>
      <w:lvlJc w:val="left"/>
      <w:pPr>
        <w:ind w:left="360" w:hanging="360"/>
      </w:pPr>
      <w:rPr>
        <w:rFonts w:eastAsia="MS Mincho"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B900A48"/>
    <w:multiLevelType w:val="hybridMultilevel"/>
    <w:tmpl w:val="DB62D830"/>
    <w:lvl w:ilvl="0" w:tplc="819230DC">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D311126"/>
    <w:multiLevelType w:val="hybridMultilevel"/>
    <w:tmpl w:val="0FF22E5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F4545C4"/>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44B7B3C"/>
    <w:multiLevelType w:val="hybridMultilevel"/>
    <w:tmpl w:val="344EDDE6"/>
    <w:lvl w:ilvl="0" w:tplc="2558F972">
      <w:start w:val="1"/>
      <w:numFmt w:val="decimal"/>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B1F013B"/>
    <w:multiLevelType w:val="hybridMultilevel"/>
    <w:tmpl w:val="B09E4B70"/>
    <w:lvl w:ilvl="0" w:tplc="22A0BC2E">
      <w:start w:val="1"/>
      <w:numFmt w:val="decimal"/>
      <w:suff w:val="space"/>
      <w:lvlText w:val="%1."/>
      <w:lvlJc w:val="left"/>
      <w:pPr>
        <w:ind w:left="0" w:firstLine="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2" w15:restartNumberingAfterBreak="0">
    <w:nsid w:val="2BDE0C2A"/>
    <w:multiLevelType w:val="hybridMultilevel"/>
    <w:tmpl w:val="09D21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1B1151D"/>
    <w:multiLevelType w:val="hybridMultilevel"/>
    <w:tmpl w:val="B59CD12E"/>
    <w:lvl w:ilvl="0" w:tplc="44921F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339B737E"/>
    <w:multiLevelType w:val="hybridMultilevel"/>
    <w:tmpl w:val="E7A0A048"/>
    <w:lvl w:ilvl="0" w:tplc="34028D54">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7B72D3A"/>
    <w:multiLevelType w:val="hybridMultilevel"/>
    <w:tmpl w:val="F664EEAE"/>
    <w:lvl w:ilvl="0" w:tplc="C2A607F8">
      <w:start w:val="2"/>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6"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477A4645"/>
    <w:multiLevelType w:val="hybridMultilevel"/>
    <w:tmpl w:val="55982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D541E4"/>
    <w:multiLevelType w:val="hybridMultilevel"/>
    <w:tmpl w:val="F61C4718"/>
    <w:lvl w:ilvl="0" w:tplc="0DFA6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51D07A8"/>
    <w:multiLevelType w:val="hybridMultilevel"/>
    <w:tmpl w:val="0D8295CC"/>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5F97550"/>
    <w:multiLevelType w:val="hybridMultilevel"/>
    <w:tmpl w:val="7C7E7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6A717EC"/>
    <w:multiLevelType w:val="hybridMultilevel"/>
    <w:tmpl w:val="0018D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E204460"/>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F587FA2"/>
    <w:multiLevelType w:val="hybridMultilevel"/>
    <w:tmpl w:val="7436C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82A63FD"/>
    <w:multiLevelType w:val="hybridMultilevel"/>
    <w:tmpl w:val="B01A85F2"/>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687B060E"/>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AD52878"/>
    <w:multiLevelType w:val="hybridMultilevel"/>
    <w:tmpl w:val="9CEA5A8C"/>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B544222"/>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DEF46B8"/>
    <w:multiLevelType w:val="hybridMultilevel"/>
    <w:tmpl w:val="86ECA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EEC1545"/>
    <w:multiLevelType w:val="hybridMultilevel"/>
    <w:tmpl w:val="1E9CCB14"/>
    <w:lvl w:ilvl="0" w:tplc="0DF26EC0">
      <w:start w:val="6"/>
      <w:numFmt w:val="bullet"/>
      <w:lvlText w:val="-"/>
      <w:lvlJc w:val="left"/>
      <w:pPr>
        <w:ind w:left="644" w:hanging="360"/>
      </w:pPr>
      <w:rPr>
        <w:rFonts w:ascii="Times New Roman" w:eastAsia="SimSu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start w:val="1"/>
      <w:numFmt w:val="bullet"/>
      <w:lvlText w:val=""/>
      <w:lvlJc w:val="left"/>
      <w:pPr>
        <w:ind w:left="2084" w:hanging="360"/>
      </w:pPr>
      <w:rPr>
        <w:rFonts w:ascii="Wingdings" w:hAnsi="Wingdings" w:hint="default"/>
      </w:rPr>
    </w:lvl>
    <w:lvl w:ilvl="3" w:tplc="040C0001">
      <w:start w:val="1"/>
      <w:numFmt w:val="bullet"/>
      <w:lvlText w:val=""/>
      <w:lvlJc w:val="left"/>
      <w:pPr>
        <w:ind w:left="2804" w:hanging="360"/>
      </w:pPr>
      <w:rPr>
        <w:rFonts w:ascii="Symbol" w:hAnsi="Symbol" w:hint="default"/>
      </w:rPr>
    </w:lvl>
    <w:lvl w:ilvl="4" w:tplc="040C0003">
      <w:start w:val="1"/>
      <w:numFmt w:val="bullet"/>
      <w:lvlText w:val="o"/>
      <w:lvlJc w:val="left"/>
      <w:pPr>
        <w:ind w:left="3524" w:hanging="360"/>
      </w:pPr>
      <w:rPr>
        <w:rFonts w:ascii="Courier New" w:hAnsi="Courier New" w:cs="Courier New" w:hint="default"/>
      </w:rPr>
    </w:lvl>
    <w:lvl w:ilvl="5" w:tplc="040C0005">
      <w:start w:val="1"/>
      <w:numFmt w:val="bullet"/>
      <w:lvlText w:val=""/>
      <w:lvlJc w:val="left"/>
      <w:pPr>
        <w:ind w:left="4244" w:hanging="360"/>
      </w:pPr>
      <w:rPr>
        <w:rFonts w:ascii="Wingdings" w:hAnsi="Wingdings" w:hint="default"/>
      </w:rPr>
    </w:lvl>
    <w:lvl w:ilvl="6" w:tplc="040C0001">
      <w:start w:val="1"/>
      <w:numFmt w:val="bullet"/>
      <w:lvlText w:val=""/>
      <w:lvlJc w:val="left"/>
      <w:pPr>
        <w:ind w:left="4964" w:hanging="360"/>
      </w:pPr>
      <w:rPr>
        <w:rFonts w:ascii="Symbol" w:hAnsi="Symbol" w:hint="default"/>
      </w:rPr>
    </w:lvl>
    <w:lvl w:ilvl="7" w:tplc="040C0003">
      <w:start w:val="1"/>
      <w:numFmt w:val="bullet"/>
      <w:lvlText w:val="o"/>
      <w:lvlJc w:val="left"/>
      <w:pPr>
        <w:ind w:left="5684" w:hanging="360"/>
      </w:pPr>
      <w:rPr>
        <w:rFonts w:ascii="Courier New" w:hAnsi="Courier New" w:cs="Courier New" w:hint="default"/>
      </w:rPr>
    </w:lvl>
    <w:lvl w:ilvl="8" w:tplc="040C0005">
      <w:start w:val="1"/>
      <w:numFmt w:val="bullet"/>
      <w:lvlText w:val=""/>
      <w:lvlJc w:val="left"/>
      <w:pPr>
        <w:ind w:left="6404" w:hanging="360"/>
      </w:pPr>
      <w:rPr>
        <w:rFonts w:ascii="Wingdings" w:hAnsi="Wingdings" w:hint="default"/>
      </w:rPr>
    </w:lvl>
  </w:abstractNum>
  <w:abstractNum w:abstractNumId="42" w15:restartNumberingAfterBreak="0">
    <w:nsid w:val="6F751D30"/>
    <w:multiLevelType w:val="hybridMultilevel"/>
    <w:tmpl w:val="E5627330"/>
    <w:lvl w:ilvl="0" w:tplc="BD46A1B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05A060A"/>
    <w:multiLevelType w:val="hybridMultilevel"/>
    <w:tmpl w:val="835A84C6"/>
    <w:lvl w:ilvl="0" w:tplc="8424B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2CA6EFD"/>
    <w:multiLevelType w:val="hybridMultilevel"/>
    <w:tmpl w:val="84B0D00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AB2369"/>
    <w:multiLevelType w:val="hybridMultilevel"/>
    <w:tmpl w:val="7A660186"/>
    <w:lvl w:ilvl="0" w:tplc="2BB4E06E">
      <w:start w:val="1"/>
      <w:numFmt w:val="lowerLetter"/>
      <w:lvlText w:val="%1."/>
      <w:lvlJc w:val="left"/>
      <w:pPr>
        <w:ind w:left="645" w:hanging="360"/>
      </w:pPr>
      <w:rPr>
        <w:rFonts w:eastAsia="SimSun"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37"/>
  </w:num>
  <w:num w:numId="5">
    <w:abstractNumId w:val="26"/>
  </w:num>
  <w:num w:numId="6">
    <w:abstractNumId w:val="12"/>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45"/>
  </w:num>
  <w:num w:numId="10">
    <w:abstractNumId w:val="14"/>
  </w:num>
  <w:num w:numId="11">
    <w:abstractNumId w:val="29"/>
  </w:num>
  <w:num w:numId="12">
    <w:abstractNumId w:val="12"/>
  </w:num>
  <w:num w:numId="13">
    <w:abstractNumId w:val="11"/>
  </w:num>
  <w:num w:numId="14">
    <w:abstractNumId w:val="43"/>
  </w:num>
  <w:num w:numId="15">
    <w:abstractNumId w:val="40"/>
  </w:num>
  <w:num w:numId="16">
    <w:abstractNumId w:val="30"/>
  </w:num>
  <w:num w:numId="17">
    <w:abstractNumId w:val="36"/>
  </w:num>
  <w:num w:numId="18">
    <w:abstractNumId w:val="18"/>
  </w:num>
  <w:num w:numId="19">
    <w:abstractNumId w:val="42"/>
  </w:num>
  <w:num w:numId="20">
    <w:abstractNumId w:val="24"/>
  </w:num>
  <w:num w:numId="21">
    <w:abstractNumId w:val="34"/>
  </w:num>
  <w:num w:numId="22">
    <w:abstractNumId w:val="39"/>
  </w:num>
  <w:num w:numId="23">
    <w:abstractNumId w:val="28"/>
  </w:num>
  <w:num w:numId="24">
    <w:abstractNumId w:val="16"/>
  </w:num>
  <w:num w:numId="25">
    <w:abstractNumId w:val="32"/>
  </w:num>
  <w:num w:numId="26">
    <w:abstractNumId w:val="15"/>
  </w:num>
  <w:num w:numId="27">
    <w:abstractNumId w:val="38"/>
  </w:num>
  <w:num w:numId="28">
    <w:abstractNumId w:val="27"/>
  </w:num>
  <w:num w:numId="29">
    <w:abstractNumId w:val="33"/>
  </w:num>
  <w:num w:numId="30">
    <w:abstractNumId w:val="22"/>
  </w:num>
  <w:num w:numId="31">
    <w:abstractNumId w:val="13"/>
  </w:num>
  <w:num w:numId="32">
    <w:abstractNumId w:val="31"/>
  </w:num>
  <w:num w:numId="33">
    <w:abstractNumId w:val="44"/>
  </w:num>
  <w:num w:numId="34">
    <w:abstractNumId w:val="19"/>
  </w:num>
  <w:num w:numId="35">
    <w:abstractNumId w:val="17"/>
  </w:num>
  <w:num w:numId="36">
    <w:abstractNumId w:val="8"/>
  </w:num>
  <w:num w:numId="37">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1"/>
  </w:num>
  <w:num w:numId="40">
    <w:abstractNumId w:val="9"/>
  </w:num>
  <w:num w:numId="41">
    <w:abstractNumId w:val="6"/>
  </w:num>
  <w:num w:numId="42">
    <w:abstractNumId w:val="4"/>
  </w:num>
  <w:num w:numId="43">
    <w:abstractNumId w:val="3"/>
  </w:num>
  <w:num w:numId="44">
    <w:abstractNumId w:val="2"/>
  </w:num>
  <w:num w:numId="45">
    <w:abstractNumId w:val="1"/>
  </w:num>
  <w:num w:numId="46">
    <w:abstractNumId w:val="5"/>
  </w:num>
  <w:num w:numId="47">
    <w:abstractNumId w:val="0"/>
  </w:num>
  <w:num w:numId="48">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0"/>
  </w:num>
  <w:num w:numId="50">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5_CR0124R1_(Rel-17)_AKMA_TLS">
    <w15:presenceInfo w15:providerId="None" w15:userId="33.535_CR0124R1_(Rel-17)_AKMA_TLS"/>
  </w15:person>
  <w15:person w15:author="33.839_CR0005_(Rel-17)_FS_eEDGE_SEC">
    <w15:presenceInfo w15:providerId="None" w15:userId="33.839_CR0005_(Rel-17)_FS_eEDGE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8"/>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zNbIwNzA3sjQ1NDBS0lEKTi0uzszPAykwrAUA9tYIVywAAAA="/>
  </w:docVars>
  <w:rsids>
    <w:rsidRoot w:val="004E213A"/>
    <w:rsid w:val="0000269A"/>
    <w:rsid w:val="00013AE2"/>
    <w:rsid w:val="00014DBC"/>
    <w:rsid w:val="000203B5"/>
    <w:rsid w:val="0002774C"/>
    <w:rsid w:val="00027759"/>
    <w:rsid w:val="00033397"/>
    <w:rsid w:val="00040095"/>
    <w:rsid w:val="00051834"/>
    <w:rsid w:val="000519E8"/>
    <w:rsid w:val="00053CA6"/>
    <w:rsid w:val="00054A22"/>
    <w:rsid w:val="00062023"/>
    <w:rsid w:val="000655A6"/>
    <w:rsid w:val="00080512"/>
    <w:rsid w:val="00096159"/>
    <w:rsid w:val="000A2D6B"/>
    <w:rsid w:val="000A6FD8"/>
    <w:rsid w:val="000B33B6"/>
    <w:rsid w:val="000C2E93"/>
    <w:rsid w:val="000C47C3"/>
    <w:rsid w:val="000D58AB"/>
    <w:rsid w:val="000D75D0"/>
    <w:rsid w:val="001024CE"/>
    <w:rsid w:val="001038E1"/>
    <w:rsid w:val="00103FB1"/>
    <w:rsid w:val="00107909"/>
    <w:rsid w:val="00110D97"/>
    <w:rsid w:val="0011490A"/>
    <w:rsid w:val="00126A3F"/>
    <w:rsid w:val="00133525"/>
    <w:rsid w:val="00136D7F"/>
    <w:rsid w:val="00155E49"/>
    <w:rsid w:val="00172F7E"/>
    <w:rsid w:val="0018318B"/>
    <w:rsid w:val="00192FB6"/>
    <w:rsid w:val="001A252D"/>
    <w:rsid w:val="001A29D6"/>
    <w:rsid w:val="001A4C42"/>
    <w:rsid w:val="001A6C6B"/>
    <w:rsid w:val="001A7420"/>
    <w:rsid w:val="001B61B1"/>
    <w:rsid w:val="001B6637"/>
    <w:rsid w:val="001B7AF2"/>
    <w:rsid w:val="001C21C3"/>
    <w:rsid w:val="001D02C2"/>
    <w:rsid w:val="001D6B0D"/>
    <w:rsid w:val="001D6DB6"/>
    <w:rsid w:val="001F0C1D"/>
    <w:rsid w:val="001F1132"/>
    <w:rsid w:val="001F168B"/>
    <w:rsid w:val="001F2EF8"/>
    <w:rsid w:val="00213B3B"/>
    <w:rsid w:val="002347A2"/>
    <w:rsid w:val="002415BF"/>
    <w:rsid w:val="002472C4"/>
    <w:rsid w:val="002675F0"/>
    <w:rsid w:val="002701FA"/>
    <w:rsid w:val="00272441"/>
    <w:rsid w:val="002736A8"/>
    <w:rsid w:val="00294F15"/>
    <w:rsid w:val="002A1B54"/>
    <w:rsid w:val="002A5E8C"/>
    <w:rsid w:val="002B6339"/>
    <w:rsid w:val="002C4DF0"/>
    <w:rsid w:val="002C65B3"/>
    <w:rsid w:val="002C6F25"/>
    <w:rsid w:val="002C7364"/>
    <w:rsid w:val="002E00EE"/>
    <w:rsid w:val="002E17B7"/>
    <w:rsid w:val="002F3C56"/>
    <w:rsid w:val="00302996"/>
    <w:rsid w:val="003172DC"/>
    <w:rsid w:val="00324CF1"/>
    <w:rsid w:val="00340BFC"/>
    <w:rsid w:val="0035462D"/>
    <w:rsid w:val="003554DE"/>
    <w:rsid w:val="003723A3"/>
    <w:rsid w:val="003765B8"/>
    <w:rsid w:val="00383F6C"/>
    <w:rsid w:val="003936FF"/>
    <w:rsid w:val="00395300"/>
    <w:rsid w:val="003A64A4"/>
    <w:rsid w:val="003A78B2"/>
    <w:rsid w:val="003B3173"/>
    <w:rsid w:val="003C3971"/>
    <w:rsid w:val="003C634D"/>
    <w:rsid w:val="003F333F"/>
    <w:rsid w:val="003F6A4F"/>
    <w:rsid w:val="004017EB"/>
    <w:rsid w:val="00423334"/>
    <w:rsid w:val="00433319"/>
    <w:rsid w:val="00433A62"/>
    <w:rsid w:val="004345EC"/>
    <w:rsid w:val="0044792A"/>
    <w:rsid w:val="00465515"/>
    <w:rsid w:val="00466C0F"/>
    <w:rsid w:val="00477A5D"/>
    <w:rsid w:val="00481D59"/>
    <w:rsid w:val="00487BA2"/>
    <w:rsid w:val="004A3169"/>
    <w:rsid w:val="004B4AAA"/>
    <w:rsid w:val="004B7356"/>
    <w:rsid w:val="004C2266"/>
    <w:rsid w:val="004C5F66"/>
    <w:rsid w:val="004D163A"/>
    <w:rsid w:val="004D3578"/>
    <w:rsid w:val="004E213A"/>
    <w:rsid w:val="004F0988"/>
    <w:rsid w:val="004F3340"/>
    <w:rsid w:val="004F391A"/>
    <w:rsid w:val="0050332D"/>
    <w:rsid w:val="00505A97"/>
    <w:rsid w:val="00525B30"/>
    <w:rsid w:val="00525ECF"/>
    <w:rsid w:val="0052705C"/>
    <w:rsid w:val="00531A81"/>
    <w:rsid w:val="0053388B"/>
    <w:rsid w:val="00535773"/>
    <w:rsid w:val="00537A7F"/>
    <w:rsid w:val="00543E6C"/>
    <w:rsid w:val="00544168"/>
    <w:rsid w:val="00550D94"/>
    <w:rsid w:val="00552815"/>
    <w:rsid w:val="00565087"/>
    <w:rsid w:val="005658E2"/>
    <w:rsid w:val="005679DA"/>
    <w:rsid w:val="0057409F"/>
    <w:rsid w:val="00576795"/>
    <w:rsid w:val="0059568E"/>
    <w:rsid w:val="00597B11"/>
    <w:rsid w:val="005A34A1"/>
    <w:rsid w:val="005C04FC"/>
    <w:rsid w:val="005C1DF1"/>
    <w:rsid w:val="005D2E01"/>
    <w:rsid w:val="005D7526"/>
    <w:rsid w:val="005E2CDE"/>
    <w:rsid w:val="005E4BB2"/>
    <w:rsid w:val="005E7D73"/>
    <w:rsid w:val="005F197D"/>
    <w:rsid w:val="005F4247"/>
    <w:rsid w:val="006025A8"/>
    <w:rsid w:val="00602AEA"/>
    <w:rsid w:val="00602B4A"/>
    <w:rsid w:val="00613B89"/>
    <w:rsid w:val="00614FDF"/>
    <w:rsid w:val="00616FCE"/>
    <w:rsid w:val="00620B22"/>
    <w:rsid w:val="006246E4"/>
    <w:rsid w:val="00630CAE"/>
    <w:rsid w:val="0063255D"/>
    <w:rsid w:val="0063543D"/>
    <w:rsid w:val="00647114"/>
    <w:rsid w:val="0065140C"/>
    <w:rsid w:val="006811D3"/>
    <w:rsid w:val="006824EA"/>
    <w:rsid w:val="006A323F"/>
    <w:rsid w:val="006B0A4D"/>
    <w:rsid w:val="006B30D0"/>
    <w:rsid w:val="006C3D95"/>
    <w:rsid w:val="006D5404"/>
    <w:rsid w:val="006E5C86"/>
    <w:rsid w:val="006F0B43"/>
    <w:rsid w:val="00701116"/>
    <w:rsid w:val="00706F63"/>
    <w:rsid w:val="007106CC"/>
    <w:rsid w:val="007123A6"/>
    <w:rsid w:val="00713C44"/>
    <w:rsid w:val="00734A5B"/>
    <w:rsid w:val="0074026F"/>
    <w:rsid w:val="007429F6"/>
    <w:rsid w:val="00744E76"/>
    <w:rsid w:val="00746F9F"/>
    <w:rsid w:val="00750F37"/>
    <w:rsid w:val="00751885"/>
    <w:rsid w:val="00774DA4"/>
    <w:rsid w:val="00775973"/>
    <w:rsid w:val="00781F0F"/>
    <w:rsid w:val="0078500A"/>
    <w:rsid w:val="00790547"/>
    <w:rsid w:val="0079106E"/>
    <w:rsid w:val="007A1383"/>
    <w:rsid w:val="007A6C58"/>
    <w:rsid w:val="007B31A1"/>
    <w:rsid w:val="007B5F2F"/>
    <w:rsid w:val="007B600E"/>
    <w:rsid w:val="007C437A"/>
    <w:rsid w:val="007D02B5"/>
    <w:rsid w:val="007D7129"/>
    <w:rsid w:val="007E479F"/>
    <w:rsid w:val="007F0F4A"/>
    <w:rsid w:val="007F1FA6"/>
    <w:rsid w:val="008028A4"/>
    <w:rsid w:val="00804E15"/>
    <w:rsid w:val="008060FA"/>
    <w:rsid w:val="00810E32"/>
    <w:rsid w:val="00811321"/>
    <w:rsid w:val="00822A4B"/>
    <w:rsid w:val="00830747"/>
    <w:rsid w:val="00840FE8"/>
    <w:rsid w:val="00855215"/>
    <w:rsid w:val="00864792"/>
    <w:rsid w:val="008768CA"/>
    <w:rsid w:val="00881314"/>
    <w:rsid w:val="0088249F"/>
    <w:rsid w:val="00883743"/>
    <w:rsid w:val="00883BD5"/>
    <w:rsid w:val="00887889"/>
    <w:rsid w:val="008A12E8"/>
    <w:rsid w:val="008A2886"/>
    <w:rsid w:val="008B5C70"/>
    <w:rsid w:val="008C384C"/>
    <w:rsid w:val="008F1E0C"/>
    <w:rsid w:val="00900F12"/>
    <w:rsid w:val="0090271F"/>
    <w:rsid w:val="00902E23"/>
    <w:rsid w:val="00904024"/>
    <w:rsid w:val="009114D7"/>
    <w:rsid w:val="0091348E"/>
    <w:rsid w:val="00915AB6"/>
    <w:rsid w:val="00917CCB"/>
    <w:rsid w:val="00920019"/>
    <w:rsid w:val="00922431"/>
    <w:rsid w:val="00933EFE"/>
    <w:rsid w:val="00934C92"/>
    <w:rsid w:val="00942EC2"/>
    <w:rsid w:val="009436CF"/>
    <w:rsid w:val="009440A9"/>
    <w:rsid w:val="009540E1"/>
    <w:rsid w:val="009562B3"/>
    <w:rsid w:val="00956D28"/>
    <w:rsid w:val="0096705C"/>
    <w:rsid w:val="009675A8"/>
    <w:rsid w:val="009763A6"/>
    <w:rsid w:val="009A2BC4"/>
    <w:rsid w:val="009C33E5"/>
    <w:rsid w:val="009C3B80"/>
    <w:rsid w:val="009C5FF7"/>
    <w:rsid w:val="009D01A0"/>
    <w:rsid w:val="009D07D9"/>
    <w:rsid w:val="009D1270"/>
    <w:rsid w:val="009D3291"/>
    <w:rsid w:val="009E75D1"/>
    <w:rsid w:val="009F37B7"/>
    <w:rsid w:val="009F7A71"/>
    <w:rsid w:val="00A00E24"/>
    <w:rsid w:val="00A02972"/>
    <w:rsid w:val="00A10F02"/>
    <w:rsid w:val="00A164B4"/>
    <w:rsid w:val="00A266F9"/>
    <w:rsid w:val="00A26956"/>
    <w:rsid w:val="00A27486"/>
    <w:rsid w:val="00A35487"/>
    <w:rsid w:val="00A42CBB"/>
    <w:rsid w:val="00A53724"/>
    <w:rsid w:val="00A56066"/>
    <w:rsid w:val="00A576ED"/>
    <w:rsid w:val="00A6536D"/>
    <w:rsid w:val="00A73129"/>
    <w:rsid w:val="00A82346"/>
    <w:rsid w:val="00A84AD6"/>
    <w:rsid w:val="00A85845"/>
    <w:rsid w:val="00A865C6"/>
    <w:rsid w:val="00A92BA1"/>
    <w:rsid w:val="00A93DE4"/>
    <w:rsid w:val="00AA4A73"/>
    <w:rsid w:val="00AB42D3"/>
    <w:rsid w:val="00AB5494"/>
    <w:rsid w:val="00AC0381"/>
    <w:rsid w:val="00AC6BC6"/>
    <w:rsid w:val="00AD6CF5"/>
    <w:rsid w:val="00AE65E2"/>
    <w:rsid w:val="00AF5D8E"/>
    <w:rsid w:val="00AF7446"/>
    <w:rsid w:val="00B0708B"/>
    <w:rsid w:val="00B073BC"/>
    <w:rsid w:val="00B10E8D"/>
    <w:rsid w:val="00B15449"/>
    <w:rsid w:val="00B243BD"/>
    <w:rsid w:val="00B31E40"/>
    <w:rsid w:val="00B43560"/>
    <w:rsid w:val="00B51C56"/>
    <w:rsid w:val="00B57B11"/>
    <w:rsid w:val="00B72D7E"/>
    <w:rsid w:val="00B72E4E"/>
    <w:rsid w:val="00B73037"/>
    <w:rsid w:val="00B80C29"/>
    <w:rsid w:val="00B8649E"/>
    <w:rsid w:val="00B8763A"/>
    <w:rsid w:val="00B93086"/>
    <w:rsid w:val="00BA19ED"/>
    <w:rsid w:val="00BA4B8D"/>
    <w:rsid w:val="00BB5F89"/>
    <w:rsid w:val="00BB752D"/>
    <w:rsid w:val="00BC0F7D"/>
    <w:rsid w:val="00BC1862"/>
    <w:rsid w:val="00BD65A8"/>
    <w:rsid w:val="00BD7D31"/>
    <w:rsid w:val="00BE3255"/>
    <w:rsid w:val="00BF128E"/>
    <w:rsid w:val="00C04DB5"/>
    <w:rsid w:val="00C074DD"/>
    <w:rsid w:val="00C1496A"/>
    <w:rsid w:val="00C14AC3"/>
    <w:rsid w:val="00C1547D"/>
    <w:rsid w:val="00C177B8"/>
    <w:rsid w:val="00C24468"/>
    <w:rsid w:val="00C328C6"/>
    <w:rsid w:val="00C33079"/>
    <w:rsid w:val="00C3321B"/>
    <w:rsid w:val="00C41044"/>
    <w:rsid w:val="00C42C48"/>
    <w:rsid w:val="00C45231"/>
    <w:rsid w:val="00C61234"/>
    <w:rsid w:val="00C62F20"/>
    <w:rsid w:val="00C709AF"/>
    <w:rsid w:val="00C72833"/>
    <w:rsid w:val="00C80F1D"/>
    <w:rsid w:val="00C93F40"/>
    <w:rsid w:val="00C95F26"/>
    <w:rsid w:val="00C97FBB"/>
    <w:rsid w:val="00CA3D0C"/>
    <w:rsid w:val="00CA706B"/>
    <w:rsid w:val="00CB2B1B"/>
    <w:rsid w:val="00CC30C7"/>
    <w:rsid w:val="00CC55E8"/>
    <w:rsid w:val="00CC5E2A"/>
    <w:rsid w:val="00CF0CE2"/>
    <w:rsid w:val="00CF2717"/>
    <w:rsid w:val="00CF27C4"/>
    <w:rsid w:val="00CF5000"/>
    <w:rsid w:val="00D048F9"/>
    <w:rsid w:val="00D06842"/>
    <w:rsid w:val="00D23B85"/>
    <w:rsid w:val="00D51F1D"/>
    <w:rsid w:val="00D53C3F"/>
    <w:rsid w:val="00D5505C"/>
    <w:rsid w:val="00D57972"/>
    <w:rsid w:val="00D60C42"/>
    <w:rsid w:val="00D61BBE"/>
    <w:rsid w:val="00D675A9"/>
    <w:rsid w:val="00D738D6"/>
    <w:rsid w:val="00D74316"/>
    <w:rsid w:val="00D75472"/>
    <w:rsid w:val="00D755EB"/>
    <w:rsid w:val="00D76048"/>
    <w:rsid w:val="00D76166"/>
    <w:rsid w:val="00D76362"/>
    <w:rsid w:val="00D80B2A"/>
    <w:rsid w:val="00D856EA"/>
    <w:rsid w:val="00D87E00"/>
    <w:rsid w:val="00D9134D"/>
    <w:rsid w:val="00DA67E9"/>
    <w:rsid w:val="00DA7A03"/>
    <w:rsid w:val="00DB1818"/>
    <w:rsid w:val="00DB463B"/>
    <w:rsid w:val="00DC27D0"/>
    <w:rsid w:val="00DC309B"/>
    <w:rsid w:val="00DC4DA2"/>
    <w:rsid w:val="00DC7285"/>
    <w:rsid w:val="00DD0340"/>
    <w:rsid w:val="00DD4C17"/>
    <w:rsid w:val="00DD74A5"/>
    <w:rsid w:val="00DE1A42"/>
    <w:rsid w:val="00DF2B1F"/>
    <w:rsid w:val="00DF55F0"/>
    <w:rsid w:val="00DF62CD"/>
    <w:rsid w:val="00E042EB"/>
    <w:rsid w:val="00E16509"/>
    <w:rsid w:val="00E21D71"/>
    <w:rsid w:val="00E3314D"/>
    <w:rsid w:val="00E44582"/>
    <w:rsid w:val="00E45896"/>
    <w:rsid w:val="00E5267A"/>
    <w:rsid w:val="00E741C1"/>
    <w:rsid w:val="00E77645"/>
    <w:rsid w:val="00E801BE"/>
    <w:rsid w:val="00E91534"/>
    <w:rsid w:val="00E92F06"/>
    <w:rsid w:val="00E96008"/>
    <w:rsid w:val="00EA15B0"/>
    <w:rsid w:val="00EA5984"/>
    <w:rsid w:val="00EA5EA7"/>
    <w:rsid w:val="00EB3033"/>
    <w:rsid w:val="00EB71AD"/>
    <w:rsid w:val="00EC4A25"/>
    <w:rsid w:val="00ED163C"/>
    <w:rsid w:val="00EF3B85"/>
    <w:rsid w:val="00EF4E25"/>
    <w:rsid w:val="00F02168"/>
    <w:rsid w:val="00F025A2"/>
    <w:rsid w:val="00F046CF"/>
    <w:rsid w:val="00F04712"/>
    <w:rsid w:val="00F05972"/>
    <w:rsid w:val="00F13360"/>
    <w:rsid w:val="00F22EC7"/>
    <w:rsid w:val="00F24D34"/>
    <w:rsid w:val="00F313E5"/>
    <w:rsid w:val="00F325C8"/>
    <w:rsid w:val="00F425B4"/>
    <w:rsid w:val="00F46F3A"/>
    <w:rsid w:val="00F62723"/>
    <w:rsid w:val="00F630A2"/>
    <w:rsid w:val="00F653B8"/>
    <w:rsid w:val="00F9008D"/>
    <w:rsid w:val="00F90F08"/>
    <w:rsid w:val="00F96262"/>
    <w:rsid w:val="00F97A01"/>
    <w:rsid w:val="00FA1266"/>
    <w:rsid w:val="00FA532A"/>
    <w:rsid w:val="00FB0EF1"/>
    <w:rsid w:val="00FB5634"/>
    <w:rsid w:val="00FC0342"/>
    <w:rsid w:val="00FC1192"/>
    <w:rsid w:val="00FC4F83"/>
    <w:rsid w:val="00FD73B6"/>
    <w:rsid w:val="00FD7C4A"/>
    <w:rsid w:val="00FE5D21"/>
    <w:rsid w:val="00FF03D3"/>
    <w:rsid w:val="00FF7BF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4A1C6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048F9"/>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D048F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D048F9"/>
    <w:pPr>
      <w:pBdr>
        <w:top w:val="none" w:sz="0" w:space="0" w:color="auto"/>
      </w:pBdr>
      <w:spacing w:before="180"/>
      <w:outlineLvl w:val="1"/>
    </w:pPr>
    <w:rPr>
      <w:sz w:val="32"/>
    </w:rPr>
  </w:style>
  <w:style w:type="paragraph" w:styleId="Heading3">
    <w:name w:val="heading 3"/>
    <w:basedOn w:val="Heading2"/>
    <w:next w:val="Normal"/>
    <w:link w:val="Heading3Char"/>
    <w:qFormat/>
    <w:rsid w:val="00D048F9"/>
    <w:pPr>
      <w:spacing w:before="120"/>
      <w:outlineLvl w:val="2"/>
    </w:pPr>
    <w:rPr>
      <w:sz w:val="28"/>
    </w:rPr>
  </w:style>
  <w:style w:type="paragraph" w:styleId="Heading4">
    <w:name w:val="heading 4"/>
    <w:basedOn w:val="Heading3"/>
    <w:next w:val="Normal"/>
    <w:link w:val="Heading4Char"/>
    <w:qFormat/>
    <w:rsid w:val="00D048F9"/>
    <w:pPr>
      <w:ind w:left="1418" w:hanging="1418"/>
      <w:outlineLvl w:val="3"/>
    </w:pPr>
    <w:rPr>
      <w:sz w:val="24"/>
    </w:rPr>
  </w:style>
  <w:style w:type="paragraph" w:styleId="Heading5">
    <w:name w:val="heading 5"/>
    <w:basedOn w:val="Heading4"/>
    <w:next w:val="Normal"/>
    <w:link w:val="Heading5Char"/>
    <w:qFormat/>
    <w:rsid w:val="00D048F9"/>
    <w:pPr>
      <w:ind w:left="1701" w:hanging="1701"/>
      <w:outlineLvl w:val="4"/>
    </w:pPr>
    <w:rPr>
      <w:sz w:val="22"/>
    </w:rPr>
  </w:style>
  <w:style w:type="paragraph" w:styleId="Heading6">
    <w:name w:val="heading 6"/>
    <w:basedOn w:val="H6"/>
    <w:next w:val="Normal"/>
    <w:qFormat/>
    <w:rsid w:val="00D048F9"/>
    <w:pPr>
      <w:outlineLvl w:val="5"/>
    </w:pPr>
  </w:style>
  <w:style w:type="paragraph" w:styleId="Heading7">
    <w:name w:val="heading 7"/>
    <w:basedOn w:val="H6"/>
    <w:next w:val="Normal"/>
    <w:qFormat/>
    <w:rsid w:val="00D048F9"/>
    <w:pPr>
      <w:outlineLvl w:val="6"/>
    </w:pPr>
  </w:style>
  <w:style w:type="paragraph" w:styleId="Heading8">
    <w:name w:val="heading 8"/>
    <w:basedOn w:val="Heading1"/>
    <w:next w:val="Normal"/>
    <w:qFormat/>
    <w:rsid w:val="00D048F9"/>
    <w:pPr>
      <w:ind w:left="0" w:firstLine="0"/>
      <w:outlineLvl w:val="7"/>
    </w:pPr>
  </w:style>
  <w:style w:type="paragraph" w:styleId="Heading9">
    <w:name w:val="heading 9"/>
    <w:basedOn w:val="Heading8"/>
    <w:next w:val="Normal"/>
    <w:qFormat/>
    <w:rsid w:val="00D048F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048F9"/>
    <w:pPr>
      <w:ind w:left="1985" w:hanging="1985"/>
      <w:outlineLvl w:val="9"/>
    </w:pPr>
    <w:rPr>
      <w:sz w:val="20"/>
    </w:rPr>
  </w:style>
  <w:style w:type="paragraph" w:styleId="TOC9">
    <w:name w:val="toc 9"/>
    <w:basedOn w:val="TOC8"/>
    <w:uiPriority w:val="39"/>
    <w:rsid w:val="00D048F9"/>
    <w:pPr>
      <w:ind w:left="1418" w:hanging="1418"/>
    </w:pPr>
  </w:style>
  <w:style w:type="paragraph" w:styleId="TOC8">
    <w:name w:val="toc 8"/>
    <w:basedOn w:val="TOC1"/>
    <w:uiPriority w:val="39"/>
    <w:rsid w:val="00D048F9"/>
    <w:pPr>
      <w:spacing w:before="180"/>
      <w:ind w:left="2693" w:hanging="2693"/>
    </w:pPr>
    <w:rPr>
      <w:b/>
    </w:rPr>
  </w:style>
  <w:style w:type="paragraph" w:styleId="TOC1">
    <w:name w:val="toc 1"/>
    <w:uiPriority w:val="39"/>
    <w:rsid w:val="00D048F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D048F9"/>
    <w:pPr>
      <w:keepLines/>
      <w:tabs>
        <w:tab w:val="center" w:pos="4536"/>
        <w:tab w:val="right" w:pos="9072"/>
      </w:tabs>
    </w:pPr>
    <w:rPr>
      <w:noProof/>
    </w:rPr>
  </w:style>
  <w:style w:type="character" w:customStyle="1" w:styleId="ZGSM">
    <w:name w:val="ZGSM"/>
    <w:rsid w:val="00D048F9"/>
  </w:style>
  <w:style w:type="paragraph" w:styleId="Header">
    <w:name w:val="header"/>
    <w:rsid w:val="00D048F9"/>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D048F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D048F9"/>
    <w:pPr>
      <w:ind w:left="1701" w:hanging="1701"/>
    </w:pPr>
  </w:style>
  <w:style w:type="paragraph" w:styleId="TOC4">
    <w:name w:val="toc 4"/>
    <w:basedOn w:val="TOC3"/>
    <w:uiPriority w:val="39"/>
    <w:rsid w:val="00D048F9"/>
    <w:pPr>
      <w:ind w:left="1418" w:hanging="1418"/>
    </w:pPr>
  </w:style>
  <w:style w:type="paragraph" w:styleId="TOC3">
    <w:name w:val="toc 3"/>
    <w:basedOn w:val="TOC2"/>
    <w:uiPriority w:val="39"/>
    <w:rsid w:val="00D048F9"/>
    <w:pPr>
      <w:ind w:left="1134" w:hanging="1134"/>
    </w:pPr>
  </w:style>
  <w:style w:type="paragraph" w:styleId="TOC2">
    <w:name w:val="toc 2"/>
    <w:basedOn w:val="TOC1"/>
    <w:uiPriority w:val="39"/>
    <w:rsid w:val="00D048F9"/>
    <w:pPr>
      <w:spacing w:before="0"/>
      <w:ind w:left="851" w:hanging="851"/>
    </w:pPr>
    <w:rPr>
      <w:sz w:val="20"/>
    </w:rPr>
  </w:style>
  <w:style w:type="paragraph" w:styleId="Footer">
    <w:name w:val="footer"/>
    <w:basedOn w:val="Header"/>
    <w:rsid w:val="00D048F9"/>
    <w:pPr>
      <w:jc w:val="center"/>
    </w:pPr>
    <w:rPr>
      <w:i/>
    </w:rPr>
  </w:style>
  <w:style w:type="paragraph" w:customStyle="1" w:styleId="TT">
    <w:name w:val="TT"/>
    <w:basedOn w:val="Heading1"/>
    <w:next w:val="Normal"/>
    <w:rsid w:val="00D048F9"/>
    <w:pPr>
      <w:outlineLvl w:val="9"/>
    </w:pPr>
  </w:style>
  <w:style w:type="paragraph" w:customStyle="1" w:styleId="NF">
    <w:name w:val="NF"/>
    <w:basedOn w:val="NO"/>
    <w:rsid w:val="00D048F9"/>
    <w:pPr>
      <w:keepNext/>
      <w:spacing w:after="0"/>
    </w:pPr>
    <w:rPr>
      <w:rFonts w:ascii="Arial" w:hAnsi="Arial"/>
      <w:sz w:val="18"/>
    </w:rPr>
  </w:style>
  <w:style w:type="paragraph" w:customStyle="1" w:styleId="NO">
    <w:name w:val="NO"/>
    <w:basedOn w:val="Normal"/>
    <w:link w:val="NOChar"/>
    <w:rsid w:val="00D048F9"/>
    <w:pPr>
      <w:keepLines/>
      <w:ind w:left="1135" w:hanging="851"/>
    </w:pPr>
  </w:style>
  <w:style w:type="paragraph" w:customStyle="1" w:styleId="PL">
    <w:name w:val="PL"/>
    <w:rsid w:val="00D048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D048F9"/>
    <w:pPr>
      <w:jc w:val="right"/>
    </w:pPr>
  </w:style>
  <w:style w:type="paragraph" w:customStyle="1" w:styleId="TAL">
    <w:name w:val="TAL"/>
    <w:basedOn w:val="Normal"/>
    <w:rsid w:val="00D048F9"/>
    <w:pPr>
      <w:keepNext/>
      <w:keepLines/>
      <w:spacing w:after="0"/>
    </w:pPr>
    <w:rPr>
      <w:rFonts w:ascii="Arial" w:hAnsi="Arial"/>
      <w:sz w:val="18"/>
    </w:rPr>
  </w:style>
  <w:style w:type="paragraph" w:customStyle="1" w:styleId="TAH">
    <w:name w:val="TAH"/>
    <w:basedOn w:val="TAC"/>
    <w:link w:val="TAHCar"/>
    <w:rsid w:val="00D048F9"/>
    <w:rPr>
      <w:b/>
    </w:rPr>
  </w:style>
  <w:style w:type="paragraph" w:customStyle="1" w:styleId="TAC">
    <w:name w:val="TAC"/>
    <w:basedOn w:val="TAL"/>
    <w:link w:val="TACChar"/>
    <w:rsid w:val="00D048F9"/>
    <w:pPr>
      <w:jc w:val="center"/>
    </w:pPr>
  </w:style>
  <w:style w:type="paragraph" w:customStyle="1" w:styleId="LD">
    <w:name w:val="LD"/>
    <w:rsid w:val="00D048F9"/>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D048F9"/>
    <w:pPr>
      <w:keepLines/>
      <w:ind w:left="1702" w:hanging="1418"/>
    </w:pPr>
  </w:style>
  <w:style w:type="paragraph" w:customStyle="1" w:styleId="FP">
    <w:name w:val="FP"/>
    <w:basedOn w:val="Normal"/>
    <w:rsid w:val="00D048F9"/>
    <w:pPr>
      <w:spacing w:after="0"/>
    </w:pPr>
  </w:style>
  <w:style w:type="paragraph" w:customStyle="1" w:styleId="NW">
    <w:name w:val="NW"/>
    <w:basedOn w:val="NO"/>
    <w:rsid w:val="00D048F9"/>
    <w:pPr>
      <w:spacing w:after="0"/>
    </w:pPr>
  </w:style>
  <w:style w:type="paragraph" w:customStyle="1" w:styleId="EW">
    <w:name w:val="EW"/>
    <w:basedOn w:val="EX"/>
    <w:rsid w:val="00D048F9"/>
    <w:pPr>
      <w:spacing w:after="0"/>
    </w:pPr>
  </w:style>
  <w:style w:type="paragraph" w:customStyle="1" w:styleId="B10">
    <w:name w:val="B1"/>
    <w:basedOn w:val="List"/>
    <w:link w:val="B1Char"/>
    <w:rsid w:val="00D048F9"/>
  </w:style>
  <w:style w:type="paragraph" w:styleId="TOC6">
    <w:name w:val="toc 6"/>
    <w:basedOn w:val="TOC5"/>
    <w:next w:val="Normal"/>
    <w:uiPriority w:val="39"/>
    <w:rsid w:val="00D048F9"/>
    <w:pPr>
      <w:ind w:left="1985" w:hanging="1985"/>
    </w:pPr>
  </w:style>
  <w:style w:type="paragraph" w:styleId="TOC7">
    <w:name w:val="toc 7"/>
    <w:basedOn w:val="TOC6"/>
    <w:next w:val="Normal"/>
    <w:uiPriority w:val="39"/>
    <w:rsid w:val="00D048F9"/>
    <w:pPr>
      <w:ind w:left="2268" w:hanging="2268"/>
    </w:pPr>
  </w:style>
  <w:style w:type="paragraph" w:customStyle="1" w:styleId="EditorsNote">
    <w:name w:val="Editor's Note"/>
    <w:basedOn w:val="NO"/>
    <w:link w:val="EditorsNoteChar"/>
    <w:rsid w:val="00D048F9"/>
    <w:rPr>
      <w:color w:val="FF0000"/>
    </w:rPr>
  </w:style>
  <w:style w:type="paragraph" w:customStyle="1" w:styleId="TH">
    <w:name w:val="TH"/>
    <w:basedOn w:val="Normal"/>
    <w:link w:val="THChar"/>
    <w:rsid w:val="00D048F9"/>
    <w:pPr>
      <w:keepNext/>
      <w:keepLines/>
      <w:spacing w:before="60"/>
      <w:jc w:val="center"/>
    </w:pPr>
    <w:rPr>
      <w:rFonts w:ascii="Arial" w:hAnsi="Arial"/>
      <w:b/>
    </w:rPr>
  </w:style>
  <w:style w:type="paragraph" w:customStyle="1" w:styleId="ZA">
    <w:name w:val="ZA"/>
    <w:rsid w:val="00D048F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D048F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D048F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D048F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D048F9"/>
    <w:pPr>
      <w:ind w:left="851" w:hanging="851"/>
    </w:pPr>
  </w:style>
  <w:style w:type="paragraph" w:customStyle="1" w:styleId="ZH">
    <w:name w:val="ZH"/>
    <w:rsid w:val="00D048F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D048F9"/>
    <w:pPr>
      <w:keepNext w:val="0"/>
      <w:spacing w:before="0" w:after="240"/>
    </w:pPr>
  </w:style>
  <w:style w:type="paragraph" w:customStyle="1" w:styleId="ZG">
    <w:name w:val="ZG"/>
    <w:rsid w:val="00D048F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D048F9"/>
  </w:style>
  <w:style w:type="paragraph" w:customStyle="1" w:styleId="B3">
    <w:name w:val="B3"/>
    <w:basedOn w:val="List3"/>
    <w:rsid w:val="00D048F9"/>
  </w:style>
  <w:style w:type="paragraph" w:customStyle="1" w:styleId="B4">
    <w:name w:val="B4"/>
    <w:basedOn w:val="List4"/>
    <w:rsid w:val="00D048F9"/>
  </w:style>
  <w:style w:type="paragraph" w:customStyle="1" w:styleId="B5">
    <w:name w:val="B5"/>
    <w:basedOn w:val="List5"/>
    <w:rsid w:val="00D048F9"/>
  </w:style>
  <w:style w:type="paragraph" w:customStyle="1" w:styleId="ZTD">
    <w:name w:val="ZTD"/>
    <w:basedOn w:val="ZB"/>
    <w:rsid w:val="00D048F9"/>
    <w:pPr>
      <w:framePr w:hRule="auto" w:wrap="notBeside" w:y="852"/>
    </w:pPr>
    <w:rPr>
      <w:i w:val="0"/>
      <w:sz w:val="40"/>
    </w:rPr>
  </w:style>
  <w:style w:type="paragraph" w:customStyle="1" w:styleId="ZV">
    <w:name w:val="ZV"/>
    <w:basedOn w:val="ZU"/>
    <w:rsid w:val="00D048F9"/>
    <w:pPr>
      <w:framePr w:wrap="notBeside" w:y="16161"/>
    </w:pPr>
  </w:style>
  <w:style w:type="character" w:styleId="UnresolvedMention">
    <w:name w:val="Unresolved Mention"/>
    <w:basedOn w:val="DefaultParagraphFont"/>
    <w:uiPriority w:val="99"/>
    <w:semiHidden/>
    <w:unhideWhenUsed/>
    <w:rsid w:val="00B72E4E"/>
    <w:rPr>
      <w:color w:val="605E5C"/>
      <w:shd w:val="clear" w:color="auto" w:fill="E1DFDD"/>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CChar">
    <w:name w:val="TAC Char"/>
    <w:link w:val="TAC"/>
    <w:locked/>
    <w:rsid w:val="00103FB1"/>
    <w:rPr>
      <w:rFonts w:ascii="Arial" w:eastAsia="Times New Roman" w:hAnsi="Arial"/>
      <w:sz w:val="18"/>
      <w:lang w:val="en-GB" w:eastAsia="en-US"/>
    </w:rPr>
  </w:style>
  <w:style w:type="character" w:customStyle="1" w:styleId="THChar">
    <w:name w:val="TH Char"/>
    <w:link w:val="TH"/>
    <w:qFormat/>
    <w:locked/>
    <w:rsid w:val="00103FB1"/>
    <w:rPr>
      <w:rFonts w:ascii="Arial" w:eastAsia="Times New Roman" w:hAnsi="Arial"/>
      <w:b/>
      <w:lang w:val="en-GB" w:eastAsia="en-US"/>
    </w:rPr>
  </w:style>
  <w:style w:type="character" w:customStyle="1" w:styleId="TAHCar">
    <w:name w:val="TAH Car"/>
    <w:link w:val="TAH"/>
    <w:locked/>
    <w:rsid w:val="00103FB1"/>
    <w:rPr>
      <w:rFonts w:ascii="Arial" w:eastAsia="Times New Roman" w:hAnsi="Arial"/>
      <w:b/>
      <w:sz w:val="18"/>
      <w:lang w:val="en-GB" w:eastAsia="en-US"/>
    </w:rPr>
  </w:style>
  <w:style w:type="character" w:customStyle="1" w:styleId="B1Char">
    <w:name w:val="B1 Char"/>
    <w:link w:val="B10"/>
    <w:rsid w:val="00616FCE"/>
    <w:rPr>
      <w:rFonts w:eastAsia="Times New Roman"/>
      <w:lang w:val="en-GB" w:eastAsia="en-US"/>
    </w:rPr>
  </w:style>
  <w:style w:type="paragraph" w:styleId="ListParagraph">
    <w:name w:val="List Paragraph"/>
    <w:basedOn w:val="Normal"/>
    <w:link w:val="ListParagraphChar"/>
    <w:uiPriority w:val="34"/>
    <w:qFormat/>
    <w:rsid w:val="00616FCE"/>
    <w:pPr>
      <w:ind w:left="720"/>
      <w:contextualSpacing/>
    </w:pPr>
  </w:style>
  <w:style w:type="paragraph" w:styleId="Revision">
    <w:name w:val="Revision"/>
    <w:hidden/>
    <w:uiPriority w:val="99"/>
    <w:semiHidden/>
    <w:rsid w:val="00C709AF"/>
    <w:rPr>
      <w:lang w:val="en-GB" w:eastAsia="en-US"/>
    </w:rPr>
  </w:style>
  <w:style w:type="character" w:customStyle="1" w:styleId="NOChar">
    <w:name w:val="NO Char"/>
    <w:link w:val="NO"/>
    <w:qFormat/>
    <w:rsid w:val="00AC0381"/>
    <w:rPr>
      <w:rFonts w:eastAsia="Times New Roman"/>
      <w:lang w:val="en-GB" w:eastAsia="en-US"/>
    </w:rPr>
  </w:style>
  <w:style w:type="character" w:customStyle="1" w:styleId="Heading2Char">
    <w:name w:val="Heading 2 Char"/>
    <w:link w:val="Heading2"/>
    <w:rsid w:val="00AC0381"/>
    <w:rPr>
      <w:rFonts w:ascii="Arial" w:eastAsia="Times New Roman" w:hAnsi="Arial"/>
      <w:sz w:val="32"/>
      <w:lang w:val="en-GB" w:eastAsia="en-US"/>
    </w:rPr>
  </w:style>
  <w:style w:type="character" w:customStyle="1" w:styleId="Heading3Char">
    <w:name w:val="Heading 3 Char"/>
    <w:link w:val="Heading3"/>
    <w:rsid w:val="00AC0381"/>
    <w:rPr>
      <w:rFonts w:ascii="Arial" w:eastAsia="Times New Roman" w:hAnsi="Arial"/>
      <w:sz w:val="28"/>
      <w:lang w:val="en-GB" w:eastAsia="en-US"/>
    </w:rPr>
  </w:style>
  <w:style w:type="character" w:customStyle="1" w:styleId="EXCar">
    <w:name w:val="EX Car"/>
    <w:link w:val="EX"/>
    <w:qFormat/>
    <w:rsid w:val="000D75D0"/>
    <w:rPr>
      <w:rFonts w:eastAsia="Times New Roman"/>
      <w:lang w:val="en-GB" w:eastAsia="en-US"/>
    </w:rPr>
  </w:style>
  <w:style w:type="paragraph" w:styleId="Caption">
    <w:name w:val="caption"/>
    <w:basedOn w:val="Normal"/>
    <w:next w:val="Normal"/>
    <w:link w:val="CaptionChar"/>
    <w:qFormat/>
    <w:rsid w:val="000D75D0"/>
    <w:pPr>
      <w:spacing w:before="120" w:after="120"/>
    </w:pPr>
    <w:rPr>
      <w:b/>
    </w:rPr>
  </w:style>
  <w:style w:type="character" w:customStyle="1" w:styleId="CaptionChar">
    <w:name w:val="Caption Char"/>
    <w:link w:val="Caption"/>
    <w:rsid w:val="000D75D0"/>
    <w:rPr>
      <w:rFonts w:eastAsia="Times New Roman"/>
      <w:b/>
      <w:lang w:val="en-GB" w:eastAsia="en-US"/>
    </w:rPr>
  </w:style>
  <w:style w:type="character" w:styleId="CommentReference">
    <w:name w:val="annotation reference"/>
    <w:rsid w:val="000D75D0"/>
    <w:rPr>
      <w:sz w:val="16"/>
    </w:rPr>
  </w:style>
  <w:style w:type="paragraph" w:styleId="CommentText">
    <w:name w:val="annotation text"/>
    <w:basedOn w:val="Normal"/>
    <w:link w:val="CommentTextChar"/>
    <w:rsid w:val="000D75D0"/>
  </w:style>
  <w:style w:type="character" w:customStyle="1" w:styleId="CommentTextChar">
    <w:name w:val="Comment Text Char"/>
    <w:basedOn w:val="DefaultParagraphFont"/>
    <w:link w:val="CommentText"/>
    <w:rsid w:val="000D75D0"/>
    <w:rPr>
      <w:lang w:val="en-GB" w:eastAsia="en-US"/>
    </w:rPr>
  </w:style>
  <w:style w:type="character" w:customStyle="1" w:styleId="EditorsNoteChar">
    <w:name w:val="Editor's Note Char"/>
    <w:link w:val="EditorsNote"/>
    <w:locked/>
    <w:rsid w:val="000D75D0"/>
    <w:rPr>
      <w:rFonts w:eastAsia="Times New Roman"/>
      <w:color w:val="FF0000"/>
      <w:lang w:val="en-GB" w:eastAsia="en-US"/>
    </w:rPr>
  </w:style>
  <w:style w:type="character" w:customStyle="1" w:styleId="EditorsNoteCharChar">
    <w:name w:val="Editor's Note Char Char"/>
    <w:rsid w:val="00433319"/>
    <w:rPr>
      <w:rFonts w:ascii="Times New Roman" w:hAnsi="Times New Roman"/>
      <w:color w:val="FF0000"/>
      <w:lang w:val="en-GB"/>
    </w:rPr>
  </w:style>
  <w:style w:type="paragraph" w:styleId="NormalWeb">
    <w:name w:val="Normal (Web)"/>
    <w:basedOn w:val="Normal"/>
    <w:uiPriority w:val="99"/>
    <w:unhideWhenUsed/>
    <w:rsid w:val="009F7A71"/>
    <w:pPr>
      <w:spacing w:before="75" w:after="75"/>
    </w:pPr>
    <w:rPr>
      <w:rFonts w:ascii="Arial" w:eastAsia="DengXian" w:hAnsi="Arial" w:cs="Arial"/>
      <w:lang w:val="en-US" w:eastAsia="zh-CN"/>
    </w:rPr>
  </w:style>
  <w:style w:type="character" w:customStyle="1" w:styleId="NOZchn">
    <w:name w:val="NO Zchn"/>
    <w:locked/>
    <w:rsid w:val="0018318B"/>
    <w:rPr>
      <w:lang w:val="en-GB" w:eastAsia="en-US"/>
    </w:rPr>
  </w:style>
  <w:style w:type="character" w:customStyle="1" w:styleId="Heading4Char">
    <w:name w:val="Heading 4 Char"/>
    <w:basedOn w:val="DefaultParagraphFont"/>
    <w:link w:val="Heading4"/>
    <w:rsid w:val="00C97FBB"/>
    <w:rPr>
      <w:rFonts w:ascii="Arial" w:eastAsia="Times New Roman" w:hAnsi="Arial"/>
      <w:sz w:val="24"/>
      <w:lang w:val="en-GB" w:eastAsia="en-US"/>
    </w:rPr>
  </w:style>
  <w:style w:type="character" w:customStyle="1" w:styleId="Heading5Char">
    <w:name w:val="Heading 5 Char"/>
    <w:basedOn w:val="DefaultParagraphFont"/>
    <w:link w:val="Heading5"/>
    <w:rsid w:val="00C97FBB"/>
    <w:rPr>
      <w:rFonts w:ascii="Arial" w:eastAsia="Times New Roman" w:hAnsi="Arial"/>
      <w:sz w:val="22"/>
      <w:lang w:val="en-GB" w:eastAsia="en-US"/>
    </w:rPr>
  </w:style>
  <w:style w:type="character" w:customStyle="1" w:styleId="3">
    <w:name w:val="标题 3 字符"/>
    <w:rsid w:val="007F1FA6"/>
    <w:rPr>
      <w:rFonts w:ascii="Arial" w:hAnsi="Arial"/>
      <w:sz w:val="28"/>
      <w:lang w:val="en-GB" w:eastAsia="en-US"/>
    </w:rPr>
  </w:style>
  <w:style w:type="character" w:customStyle="1" w:styleId="B1Char1">
    <w:name w:val="B1 Char1"/>
    <w:qFormat/>
    <w:locked/>
    <w:rsid w:val="004B7356"/>
    <w:rPr>
      <w:rFonts w:ascii="Times New Roman" w:hAnsi="Times New Roman"/>
      <w:lang w:val="en-GB" w:eastAsia="en-US"/>
    </w:rPr>
  </w:style>
  <w:style w:type="character" w:customStyle="1" w:styleId="TFChar">
    <w:name w:val="TF Char"/>
    <w:link w:val="TF"/>
    <w:qFormat/>
    <w:locked/>
    <w:rsid w:val="007A6C58"/>
    <w:rPr>
      <w:rFonts w:ascii="Arial" w:eastAsia="Times New Roman" w:hAnsi="Arial"/>
      <w:b/>
      <w:lang w:val="en-GB" w:eastAsia="en-US"/>
    </w:rPr>
  </w:style>
  <w:style w:type="paragraph" w:styleId="BodyText">
    <w:name w:val="Body Text"/>
    <w:link w:val="BodyTextChar"/>
    <w:unhideWhenUsed/>
    <w:rsid w:val="007A6C58"/>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BodyTextChar">
    <w:name w:val="Body Text Char"/>
    <w:basedOn w:val="DefaultParagraphFont"/>
    <w:link w:val="BodyText"/>
    <w:rsid w:val="007A6C58"/>
    <w:rPr>
      <w:rFonts w:ascii="Arial" w:eastAsia="Times New Roman" w:hAnsi="Arial"/>
      <w:spacing w:val="2"/>
      <w:lang w:eastAsia="en-US"/>
    </w:rPr>
  </w:style>
  <w:style w:type="paragraph" w:styleId="List">
    <w:name w:val="List"/>
    <w:basedOn w:val="Normal"/>
    <w:rsid w:val="00D048F9"/>
    <w:pPr>
      <w:ind w:left="568" w:hanging="284"/>
    </w:pPr>
  </w:style>
  <w:style w:type="paragraph" w:styleId="List2">
    <w:name w:val="List 2"/>
    <w:basedOn w:val="List"/>
    <w:rsid w:val="00D048F9"/>
    <w:pPr>
      <w:ind w:left="851"/>
    </w:pPr>
  </w:style>
  <w:style w:type="paragraph" w:styleId="List3">
    <w:name w:val="List 3"/>
    <w:basedOn w:val="List2"/>
    <w:rsid w:val="00D048F9"/>
    <w:pPr>
      <w:ind w:left="1135"/>
    </w:pPr>
  </w:style>
  <w:style w:type="paragraph" w:styleId="List4">
    <w:name w:val="List 4"/>
    <w:basedOn w:val="List3"/>
    <w:rsid w:val="00D048F9"/>
    <w:pPr>
      <w:ind w:left="1418"/>
    </w:pPr>
  </w:style>
  <w:style w:type="paragraph" w:styleId="List5">
    <w:name w:val="List 5"/>
    <w:basedOn w:val="List4"/>
    <w:rsid w:val="00D048F9"/>
    <w:pPr>
      <w:ind w:left="1702"/>
    </w:pPr>
  </w:style>
  <w:style w:type="character" w:styleId="FootnoteReference">
    <w:name w:val="footnote reference"/>
    <w:basedOn w:val="DefaultParagraphFont"/>
    <w:rsid w:val="00D048F9"/>
    <w:rPr>
      <w:b/>
      <w:position w:val="6"/>
      <w:sz w:val="16"/>
    </w:rPr>
  </w:style>
  <w:style w:type="paragraph" w:styleId="FootnoteText">
    <w:name w:val="footnote text"/>
    <w:basedOn w:val="Normal"/>
    <w:link w:val="FootnoteTextChar"/>
    <w:rsid w:val="00D048F9"/>
    <w:pPr>
      <w:keepLines/>
      <w:ind w:left="454" w:hanging="454"/>
    </w:pPr>
    <w:rPr>
      <w:sz w:val="16"/>
    </w:rPr>
  </w:style>
  <w:style w:type="character" w:customStyle="1" w:styleId="FootnoteTextChar">
    <w:name w:val="Footnote Text Char"/>
    <w:basedOn w:val="DefaultParagraphFont"/>
    <w:link w:val="FootnoteText"/>
    <w:rsid w:val="00D048F9"/>
    <w:rPr>
      <w:rFonts w:eastAsia="Times New Roman"/>
      <w:sz w:val="16"/>
      <w:lang w:val="en-GB" w:eastAsia="en-US"/>
    </w:rPr>
  </w:style>
  <w:style w:type="paragraph" w:styleId="Index1">
    <w:name w:val="index 1"/>
    <w:basedOn w:val="Normal"/>
    <w:rsid w:val="00D048F9"/>
    <w:pPr>
      <w:keepLines/>
    </w:pPr>
  </w:style>
  <w:style w:type="paragraph" w:styleId="Index2">
    <w:name w:val="index 2"/>
    <w:basedOn w:val="Index1"/>
    <w:rsid w:val="00D048F9"/>
    <w:pPr>
      <w:ind w:left="284"/>
    </w:pPr>
  </w:style>
  <w:style w:type="paragraph" w:styleId="ListBullet">
    <w:name w:val="List Bullet"/>
    <w:basedOn w:val="List"/>
    <w:rsid w:val="00D048F9"/>
  </w:style>
  <w:style w:type="paragraph" w:styleId="ListBullet2">
    <w:name w:val="List Bullet 2"/>
    <w:basedOn w:val="ListBullet"/>
    <w:rsid w:val="00D048F9"/>
    <w:pPr>
      <w:ind w:left="851"/>
    </w:pPr>
  </w:style>
  <w:style w:type="paragraph" w:styleId="ListBullet3">
    <w:name w:val="List Bullet 3"/>
    <w:basedOn w:val="ListBullet2"/>
    <w:rsid w:val="00D048F9"/>
    <w:pPr>
      <w:ind w:left="1135"/>
    </w:pPr>
  </w:style>
  <w:style w:type="paragraph" w:styleId="ListBullet4">
    <w:name w:val="List Bullet 4"/>
    <w:basedOn w:val="ListBullet3"/>
    <w:rsid w:val="00D048F9"/>
    <w:pPr>
      <w:ind w:left="1418"/>
    </w:pPr>
  </w:style>
  <w:style w:type="paragraph" w:styleId="ListBullet5">
    <w:name w:val="List Bullet 5"/>
    <w:basedOn w:val="ListBullet4"/>
    <w:rsid w:val="00D048F9"/>
    <w:pPr>
      <w:ind w:left="1702"/>
    </w:pPr>
  </w:style>
  <w:style w:type="paragraph" w:styleId="ListNumber">
    <w:name w:val="List Number"/>
    <w:basedOn w:val="List"/>
    <w:rsid w:val="00D048F9"/>
  </w:style>
  <w:style w:type="paragraph" w:styleId="ListNumber2">
    <w:name w:val="List Number 2"/>
    <w:basedOn w:val="ListNumber"/>
    <w:rsid w:val="00D048F9"/>
    <w:pPr>
      <w:ind w:left="851"/>
    </w:pPr>
  </w:style>
  <w:style w:type="paragraph" w:customStyle="1" w:styleId="FL">
    <w:name w:val="FL"/>
    <w:basedOn w:val="Normal"/>
    <w:rsid w:val="00D048F9"/>
    <w:pPr>
      <w:keepNext/>
      <w:keepLines/>
      <w:spacing w:before="60"/>
      <w:jc w:val="center"/>
    </w:pPr>
    <w:rPr>
      <w:rFonts w:ascii="Arial" w:hAnsi="Arial"/>
      <w:b/>
    </w:rPr>
  </w:style>
  <w:style w:type="paragraph" w:styleId="CommentSubject">
    <w:name w:val="annotation subject"/>
    <w:basedOn w:val="CommentText"/>
    <w:next w:val="CommentText"/>
    <w:link w:val="CommentSubjectChar"/>
    <w:semiHidden/>
    <w:unhideWhenUsed/>
    <w:rsid w:val="00C3321B"/>
    <w:rPr>
      <w:b/>
      <w:bCs/>
    </w:rPr>
  </w:style>
  <w:style w:type="character" w:customStyle="1" w:styleId="CommentSubjectChar">
    <w:name w:val="Comment Subject Char"/>
    <w:basedOn w:val="CommentTextChar"/>
    <w:link w:val="CommentSubject"/>
    <w:semiHidden/>
    <w:rsid w:val="00C3321B"/>
    <w:rPr>
      <w:rFonts w:eastAsia="Times New Roman"/>
      <w:b/>
      <w:bCs/>
      <w:lang w:val="en-GB" w:eastAsia="en-US"/>
    </w:rPr>
  </w:style>
  <w:style w:type="character" w:customStyle="1" w:styleId="ListParagraphChar">
    <w:name w:val="List Paragraph Char"/>
    <w:link w:val="ListParagraph"/>
    <w:uiPriority w:val="34"/>
    <w:locked/>
    <w:rsid w:val="00531A81"/>
    <w:rPr>
      <w:rFonts w:eastAsia="Times New Roman"/>
      <w:lang w:val="en-GB" w:eastAsia="en-US"/>
    </w:rPr>
  </w:style>
  <w:style w:type="paragraph" w:customStyle="1" w:styleId="B1">
    <w:name w:val="B1+"/>
    <w:basedOn w:val="B10"/>
    <w:link w:val="B1Car"/>
    <w:rsid w:val="00E741C1"/>
    <w:pPr>
      <w:numPr>
        <w:numId w:val="49"/>
      </w:numPr>
    </w:pPr>
  </w:style>
  <w:style w:type="character" w:customStyle="1" w:styleId="B1Car">
    <w:name w:val="B1+ Car"/>
    <w:link w:val="B1"/>
    <w:rsid w:val="00E741C1"/>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792828">
      <w:bodyDiv w:val="1"/>
      <w:marLeft w:val="0"/>
      <w:marRight w:val="0"/>
      <w:marTop w:val="0"/>
      <w:marBottom w:val="0"/>
      <w:divBdr>
        <w:top w:val="none" w:sz="0" w:space="0" w:color="auto"/>
        <w:left w:val="none" w:sz="0" w:space="0" w:color="auto"/>
        <w:bottom w:val="none" w:sz="0" w:space="0" w:color="auto"/>
        <w:right w:val="none" w:sz="0" w:space="0" w:color="auto"/>
      </w:divBdr>
    </w:div>
    <w:div w:id="60176532">
      <w:bodyDiv w:val="1"/>
      <w:marLeft w:val="0"/>
      <w:marRight w:val="0"/>
      <w:marTop w:val="0"/>
      <w:marBottom w:val="0"/>
      <w:divBdr>
        <w:top w:val="none" w:sz="0" w:space="0" w:color="auto"/>
        <w:left w:val="none" w:sz="0" w:space="0" w:color="auto"/>
        <w:bottom w:val="none" w:sz="0" w:space="0" w:color="auto"/>
        <w:right w:val="none" w:sz="0" w:space="0" w:color="auto"/>
      </w:divBdr>
    </w:div>
    <w:div w:id="79259612">
      <w:bodyDiv w:val="1"/>
      <w:marLeft w:val="0"/>
      <w:marRight w:val="0"/>
      <w:marTop w:val="0"/>
      <w:marBottom w:val="0"/>
      <w:divBdr>
        <w:top w:val="none" w:sz="0" w:space="0" w:color="auto"/>
        <w:left w:val="none" w:sz="0" w:space="0" w:color="auto"/>
        <w:bottom w:val="none" w:sz="0" w:space="0" w:color="auto"/>
        <w:right w:val="none" w:sz="0" w:space="0" w:color="auto"/>
      </w:divBdr>
    </w:div>
    <w:div w:id="93133383">
      <w:bodyDiv w:val="1"/>
      <w:marLeft w:val="0"/>
      <w:marRight w:val="0"/>
      <w:marTop w:val="0"/>
      <w:marBottom w:val="0"/>
      <w:divBdr>
        <w:top w:val="none" w:sz="0" w:space="0" w:color="auto"/>
        <w:left w:val="none" w:sz="0" w:space="0" w:color="auto"/>
        <w:bottom w:val="none" w:sz="0" w:space="0" w:color="auto"/>
        <w:right w:val="none" w:sz="0" w:space="0" w:color="auto"/>
      </w:divBdr>
    </w:div>
    <w:div w:id="104353531">
      <w:bodyDiv w:val="1"/>
      <w:marLeft w:val="0"/>
      <w:marRight w:val="0"/>
      <w:marTop w:val="0"/>
      <w:marBottom w:val="0"/>
      <w:divBdr>
        <w:top w:val="none" w:sz="0" w:space="0" w:color="auto"/>
        <w:left w:val="none" w:sz="0" w:space="0" w:color="auto"/>
        <w:bottom w:val="none" w:sz="0" w:space="0" w:color="auto"/>
        <w:right w:val="none" w:sz="0" w:space="0" w:color="auto"/>
      </w:divBdr>
    </w:div>
    <w:div w:id="168301231">
      <w:bodyDiv w:val="1"/>
      <w:marLeft w:val="0"/>
      <w:marRight w:val="0"/>
      <w:marTop w:val="0"/>
      <w:marBottom w:val="0"/>
      <w:divBdr>
        <w:top w:val="none" w:sz="0" w:space="0" w:color="auto"/>
        <w:left w:val="none" w:sz="0" w:space="0" w:color="auto"/>
        <w:bottom w:val="none" w:sz="0" w:space="0" w:color="auto"/>
        <w:right w:val="none" w:sz="0" w:space="0" w:color="auto"/>
      </w:divBdr>
    </w:div>
    <w:div w:id="179468234">
      <w:bodyDiv w:val="1"/>
      <w:marLeft w:val="0"/>
      <w:marRight w:val="0"/>
      <w:marTop w:val="0"/>
      <w:marBottom w:val="0"/>
      <w:divBdr>
        <w:top w:val="none" w:sz="0" w:space="0" w:color="auto"/>
        <w:left w:val="none" w:sz="0" w:space="0" w:color="auto"/>
        <w:bottom w:val="none" w:sz="0" w:space="0" w:color="auto"/>
        <w:right w:val="none" w:sz="0" w:space="0" w:color="auto"/>
      </w:divBdr>
    </w:div>
    <w:div w:id="184946085">
      <w:bodyDiv w:val="1"/>
      <w:marLeft w:val="0"/>
      <w:marRight w:val="0"/>
      <w:marTop w:val="0"/>
      <w:marBottom w:val="0"/>
      <w:divBdr>
        <w:top w:val="none" w:sz="0" w:space="0" w:color="auto"/>
        <w:left w:val="none" w:sz="0" w:space="0" w:color="auto"/>
        <w:bottom w:val="none" w:sz="0" w:space="0" w:color="auto"/>
        <w:right w:val="none" w:sz="0" w:space="0" w:color="auto"/>
      </w:divBdr>
    </w:div>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212817012">
      <w:bodyDiv w:val="1"/>
      <w:marLeft w:val="0"/>
      <w:marRight w:val="0"/>
      <w:marTop w:val="0"/>
      <w:marBottom w:val="0"/>
      <w:divBdr>
        <w:top w:val="none" w:sz="0" w:space="0" w:color="auto"/>
        <w:left w:val="none" w:sz="0" w:space="0" w:color="auto"/>
        <w:bottom w:val="none" w:sz="0" w:space="0" w:color="auto"/>
        <w:right w:val="none" w:sz="0" w:space="0" w:color="auto"/>
      </w:divBdr>
    </w:div>
    <w:div w:id="225575670">
      <w:bodyDiv w:val="1"/>
      <w:marLeft w:val="0"/>
      <w:marRight w:val="0"/>
      <w:marTop w:val="0"/>
      <w:marBottom w:val="0"/>
      <w:divBdr>
        <w:top w:val="none" w:sz="0" w:space="0" w:color="auto"/>
        <w:left w:val="none" w:sz="0" w:space="0" w:color="auto"/>
        <w:bottom w:val="none" w:sz="0" w:space="0" w:color="auto"/>
        <w:right w:val="none" w:sz="0" w:space="0" w:color="auto"/>
      </w:divBdr>
    </w:div>
    <w:div w:id="227571047">
      <w:bodyDiv w:val="1"/>
      <w:marLeft w:val="0"/>
      <w:marRight w:val="0"/>
      <w:marTop w:val="0"/>
      <w:marBottom w:val="0"/>
      <w:divBdr>
        <w:top w:val="none" w:sz="0" w:space="0" w:color="auto"/>
        <w:left w:val="none" w:sz="0" w:space="0" w:color="auto"/>
        <w:bottom w:val="none" w:sz="0" w:space="0" w:color="auto"/>
        <w:right w:val="none" w:sz="0" w:space="0" w:color="auto"/>
      </w:divBdr>
    </w:div>
    <w:div w:id="227612574">
      <w:bodyDiv w:val="1"/>
      <w:marLeft w:val="0"/>
      <w:marRight w:val="0"/>
      <w:marTop w:val="0"/>
      <w:marBottom w:val="0"/>
      <w:divBdr>
        <w:top w:val="none" w:sz="0" w:space="0" w:color="auto"/>
        <w:left w:val="none" w:sz="0" w:space="0" w:color="auto"/>
        <w:bottom w:val="none" w:sz="0" w:space="0" w:color="auto"/>
        <w:right w:val="none" w:sz="0" w:space="0" w:color="auto"/>
      </w:divBdr>
    </w:div>
    <w:div w:id="229465851">
      <w:bodyDiv w:val="1"/>
      <w:marLeft w:val="0"/>
      <w:marRight w:val="0"/>
      <w:marTop w:val="0"/>
      <w:marBottom w:val="0"/>
      <w:divBdr>
        <w:top w:val="none" w:sz="0" w:space="0" w:color="auto"/>
        <w:left w:val="none" w:sz="0" w:space="0" w:color="auto"/>
        <w:bottom w:val="none" w:sz="0" w:space="0" w:color="auto"/>
        <w:right w:val="none" w:sz="0" w:space="0" w:color="auto"/>
      </w:divBdr>
    </w:div>
    <w:div w:id="261691702">
      <w:bodyDiv w:val="1"/>
      <w:marLeft w:val="0"/>
      <w:marRight w:val="0"/>
      <w:marTop w:val="0"/>
      <w:marBottom w:val="0"/>
      <w:divBdr>
        <w:top w:val="none" w:sz="0" w:space="0" w:color="auto"/>
        <w:left w:val="none" w:sz="0" w:space="0" w:color="auto"/>
        <w:bottom w:val="none" w:sz="0" w:space="0" w:color="auto"/>
        <w:right w:val="none" w:sz="0" w:space="0" w:color="auto"/>
      </w:divBdr>
    </w:div>
    <w:div w:id="276496959">
      <w:bodyDiv w:val="1"/>
      <w:marLeft w:val="0"/>
      <w:marRight w:val="0"/>
      <w:marTop w:val="0"/>
      <w:marBottom w:val="0"/>
      <w:divBdr>
        <w:top w:val="none" w:sz="0" w:space="0" w:color="auto"/>
        <w:left w:val="none" w:sz="0" w:space="0" w:color="auto"/>
        <w:bottom w:val="none" w:sz="0" w:space="0" w:color="auto"/>
        <w:right w:val="none" w:sz="0" w:space="0" w:color="auto"/>
      </w:divBdr>
    </w:div>
    <w:div w:id="276957965">
      <w:bodyDiv w:val="1"/>
      <w:marLeft w:val="0"/>
      <w:marRight w:val="0"/>
      <w:marTop w:val="0"/>
      <w:marBottom w:val="0"/>
      <w:divBdr>
        <w:top w:val="none" w:sz="0" w:space="0" w:color="auto"/>
        <w:left w:val="none" w:sz="0" w:space="0" w:color="auto"/>
        <w:bottom w:val="none" w:sz="0" w:space="0" w:color="auto"/>
        <w:right w:val="none" w:sz="0" w:space="0" w:color="auto"/>
      </w:divBdr>
    </w:div>
    <w:div w:id="276984425">
      <w:bodyDiv w:val="1"/>
      <w:marLeft w:val="0"/>
      <w:marRight w:val="0"/>
      <w:marTop w:val="0"/>
      <w:marBottom w:val="0"/>
      <w:divBdr>
        <w:top w:val="none" w:sz="0" w:space="0" w:color="auto"/>
        <w:left w:val="none" w:sz="0" w:space="0" w:color="auto"/>
        <w:bottom w:val="none" w:sz="0" w:space="0" w:color="auto"/>
        <w:right w:val="none" w:sz="0" w:space="0" w:color="auto"/>
      </w:divBdr>
    </w:div>
    <w:div w:id="279193811">
      <w:bodyDiv w:val="1"/>
      <w:marLeft w:val="0"/>
      <w:marRight w:val="0"/>
      <w:marTop w:val="0"/>
      <w:marBottom w:val="0"/>
      <w:divBdr>
        <w:top w:val="none" w:sz="0" w:space="0" w:color="auto"/>
        <w:left w:val="none" w:sz="0" w:space="0" w:color="auto"/>
        <w:bottom w:val="none" w:sz="0" w:space="0" w:color="auto"/>
        <w:right w:val="none" w:sz="0" w:space="0" w:color="auto"/>
      </w:divBdr>
    </w:div>
    <w:div w:id="301891484">
      <w:bodyDiv w:val="1"/>
      <w:marLeft w:val="0"/>
      <w:marRight w:val="0"/>
      <w:marTop w:val="0"/>
      <w:marBottom w:val="0"/>
      <w:divBdr>
        <w:top w:val="none" w:sz="0" w:space="0" w:color="auto"/>
        <w:left w:val="none" w:sz="0" w:space="0" w:color="auto"/>
        <w:bottom w:val="none" w:sz="0" w:space="0" w:color="auto"/>
        <w:right w:val="none" w:sz="0" w:space="0" w:color="auto"/>
      </w:divBdr>
    </w:div>
    <w:div w:id="343484332">
      <w:bodyDiv w:val="1"/>
      <w:marLeft w:val="0"/>
      <w:marRight w:val="0"/>
      <w:marTop w:val="0"/>
      <w:marBottom w:val="0"/>
      <w:divBdr>
        <w:top w:val="none" w:sz="0" w:space="0" w:color="auto"/>
        <w:left w:val="none" w:sz="0" w:space="0" w:color="auto"/>
        <w:bottom w:val="none" w:sz="0" w:space="0" w:color="auto"/>
        <w:right w:val="none" w:sz="0" w:space="0" w:color="auto"/>
      </w:divBdr>
    </w:div>
    <w:div w:id="355426327">
      <w:bodyDiv w:val="1"/>
      <w:marLeft w:val="0"/>
      <w:marRight w:val="0"/>
      <w:marTop w:val="0"/>
      <w:marBottom w:val="0"/>
      <w:divBdr>
        <w:top w:val="none" w:sz="0" w:space="0" w:color="auto"/>
        <w:left w:val="none" w:sz="0" w:space="0" w:color="auto"/>
        <w:bottom w:val="none" w:sz="0" w:space="0" w:color="auto"/>
        <w:right w:val="none" w:sz="0" w:space="0" w:color="auto"/>
      </w:divBdr>
    </w:div>
    <w:div w:id="379937708">
      <w:bodyDiv w:val="1"/>
      <w:marLeft w:val="0"/>
      <w:marRight w:val="0"/>
      <w:marTop w:val="0"/>
      <w:marBottom w:val="0"/>
      <w:divBdr>
        <w:top w:val="none" w:sz="0" w:space="0" w:color="auto"/>
        <w:left w:val="none" w:sz="0" w:space="0" w:color="auto"/>
        <w:bottom w:val="none" w:sz="0" w:space="0" w:color="auto"/>
        <w:right w:val="none" w:sz="0" w:space="0" w:color="auto"/>
      </w:divBdr>
    </w:div>
    <w:div w:id="404494846">
      <w:bodyDiv w:val="1"/>
      <w:marLeft w:val="0"/>
      <w:marRight w:val="0"/>
      <w:marTop w:val="0"/>
      <w:marBottom w:val="0"/>
      <w:divBdr>
        <w:top w:val="none" w:sz="0" w:space="0" w:color="auto"/>
        <w:left w:val="none" w:sz="0" w:space="0" w:color="auto"/>
        <w:bottom w:val="none" w:sz="0" w:space="0" w:color="auto"/>
        <w:right w:val="none" w:sz="0" w:space="0" w:color="auto"/>
      </w:divBdr>
    </w:div>
    <w:div w:id="412246429">
      <w:bodyDiv w:val="1"/>
      <w:marLeft w:val="0"/>
      <w:marRight w:val="0"/>
      <w:marTop w:val="0"/>
      <w:marBottom w:val="0"/>
      <w:divBdr>
        <w:top w:val="none" w:sz="0" w:space="0" w:color="auto"/>
        <w:left w:val="none" w:sz="0" w:space="0" w:color="auto"/>
        <w:bottom w:val="none" w:sz="0" w:space="0" w:color="auto"/>
        <w:right w:val="none" w:sz="0" w:space="0" w:color="auto"/>
      </w:divBdr>
    </w:div>
    <w:div w:id="428356997">
      <w:bodyDiv w:val="1"/>
      <w:marLeft w:val="0"/>
      <w:marRight w:val="0"/>
      <w:marTop w:val="0"/>
      <w:marBottom w:val="0"/>
      <w:divBdr>
        <w:top w:val="none" w:sz="0" w:space="0" w:color="auto"/>
        <w:left w:val="none" w:sz="0" w:space="0" w:color="auto"/>
        <w:bottom w:val="none" w:sz="0" w:space="0" w:color="auto"/>
        <w:right w:val="none" w:sz="0" w:space="0" w:color="auto"/>
      </w:divBdr>
    </w:div>
    <w:div w:id="460684932">
      <w:bodyDiv w:val="1"/>
      <w:marLeft w:val="0"/>
      <w:marRight w:val="0"/>
      <w:marTop w:val="0"/>
      <w:marBottom w:val="0"/>
      <w:divBdr>
        <w:top w:val="none" w:sz="0" w:space="0" w:color="auto"/>
        <w:left w:val="none" w:sz="0" w:space="0" w:color="auto"/>
        <w:bottom w:val="none" w:sz="0" w:space="0" w:color="auto"/>
        <w:right w:val="none" w:sz="0" w:space="0" w:color="auto"/>
      </w:divBdr>
    </w:div>
    <w:div w:id="463697176">
      <w:bodyDiv w:val="1"/>
      <w:marLeft w:val="0"/>
      <w:marRight w:val="0"/>
      <w:marTop w:val="0"/>
      <w:marBottom w:val="0"/>
      <w:divBdr>
        <w:top w:val="none" w:sz="0" w:space="0" w:color="auto"/>
        <w:left w:val="none" w:sz="0" w:space="0" w:color="auto"/>
        <w:bottom w:val="none" w:sz="0" w:space="0" w:color="auto"/>
        <w:right w:val="none" w:sz="0" w:space="0" w:color="auto"/>
      </w:divBdr>
    </w:div>
    <w:div w:id="481431909">
      <w:bodyDiv w:val="1"/>
      <w:marLeft w:val="0"/>
      <w:marRight w:val="0"/>
      <w:marTop w:val="0"/>
      <w:marBottom w:val="0"/>
      <w:divBdr>
        <w:top w:val="none" w:sz="0" w:space="0" w:color="auto"/>
        <w:left w:val="none" w:sz="0" w:space="0" w:color="auto"/>
        <w:bottom w:val="none" w:sz="0" w:space="0" w:color="auto"/>
        <w:right w:val="none" w:sz="0" w:space="0" w:color="auto"/>
      </w:divBdr>
    </w:div>
    <w:div w:id="534926318">
      <w:bodyDiv w:val="1"/>
      <w:marLeft w:val="0"/>
      <w:marRight w:val="0"/>
      <w:marTop w:val="0"/>
      <w:marBottom w:val="0"/>
      <w:divBdr>
        <w:top w:val="none" w:sz="0" w:space="0" w:color="auto"/>
        <w:left w:val="none" w:sz="0" w:space="0" w:color="auto"/>
        <w:bottom w:val="none" w:sz="0" w:space="0" w:color="auto"/>
        <w:right w:val="none" w:sz="0" w:space="0" w:color="auto"/>
      </w:divBdr>
    </w:div>
    <w:div w:id="540555414">
      <w:bodyDiv w:val="1"/>
      <w:marLeft w:val="0"/>
      <w:marRight w:val="0"/>
      <w:marTop w:val="0"/>
      <w:marBottom w:val="0"/>
      <w:divBdr>
        <w:top w:val="none" w:sz="0" w:space="0" w:color="auto"/>
        <w:left w:val="none" w:sz="0" w:space="0" w:color="auto"/>
        <w:bottom w:val="none" w:sz="0" w:space="0" w:color="auto"/>
        <w:right w:val="none" w:sz="0" w:space="0" w:color="auto"/>
      </w:divBdr>
    </w:div>
    <w:div w:id="540946133">
      <w:bodyDiv w:val="1"/>
      <w:marLeft w:val="0"/>
      <w:marRight w:val="0"/>
      <w:marTop w:val="0"/>
      <w:marBottom w:val="0"/>
      <w:divBdr>
        <w:top w:val="none" w:sz="0" w:space="0" w:color="auto"/>
        <w:left w:val="none" w:sz="0" w:space="0" w:color="auto"/>
        <w:bottom w:val="none" w:sz="0" w:space="0" w:color="auto"/>
        <w:right w:val="none" w:sz="0" w:space="0" w:color="auto"/>
      </w:divBdr>
    </w:div>
    <w:div w:id="600340022">
      <w:bodyDiv w:val="1"/>
      <w:marLeft w:val="0"/>
      <w:marRight w:val="0"/>
      <w:marTop w:val="0"/>
      <w:marBottom w:val="0"/>
      <w:divBdr>
        <w:top w:val="none" w:sz="0" w:space="0" w:color="auto"/>
        <w:left w:val="none" w:sz="0" w:space="0" w:color="auto"/>
        <w:bottom w:val="none" w:sz="0" w:space="0" w:color="auto"/>
        <w:right w:val="none" w:sz="0" w:space="0" w:color="auto"/>
      </w:divBdr>
    </w:div>
    <w:div w:id="618730886">
      <w:bodyDiv w:val="1"/>
      <w:marLeft w:val="0"/>
      <w:marRight w:val="0"/>
      <w:marTop w:val="0"/>
      <w:marBottom w:val="0"/>
      <w:divBdr>
        <w:top w:val="none" w:sz="0" w:space="0" w:color="auto"/>
        <w:left w:val="none" w:sz="0" w:space="0" w:color="auto"/>
        <w:bottom w:val="none" w:sz="0" w:space="0" w:color="auto"/>
        <w:right w:val="none" w:sz="0" w:space="0" w:color="auto"/>
      </w:divBdr>
    </w:div>
    <w:div w:id="622229080">
      <w:bodyDiv w:val="1"/>
      <w:marLeft w:val="0"/>
      <w:marRight w:val="0"/>
      <w:marTop w:val="0"/>
      <w:marBottom w:val="0"/>
      <w:divBdr>
        <w:top w:val="none" w:sz="0" w:space="0" w:color="auto"/>
        <w:left w:val="none" w:sz="0" w:space="0" w:color="auto"/>
        <w:bottom w:val="none" w:sz="0" w:space="0" w:color="auto"/>
        <w:right w:val="none" w:sz="0" w:space="0" w:color="auto"/>
      </w:divBdr>
    </w:div>
    <w:div w:id="681202628">
      <w:bodyDiv w:val="1"/>
      <w:marLeft w:val="0"/>
      <w:marRight w:val="0"/>
      <w:marTop w:val="0"/>
      <w:marBottom w:val="0"/>
      <w:divBdr>
        <w:top w:val="none" w:sz="0" w:space="0" w:color="auto"/>
        <w:left w:val="none" w:sz="0" w:space="0" w:color="auto"/>
        <w:bottom w:val="none" w:sz="0" w:space="0" w:color="auto"/>
        <w:right w:val="none" w:sz="0" w:space="0" w:color="auto"/>
      </w:divBdr>
    </w:div>
    <w:div w:id="685640353">
      <w:bodyDiv w:val="1"/>
      <w:marLeft w:val="0"/>
      <w:marRight w:val="0"/>
      <w:marTop w:val="0"/>
      <w:marBottom w:val="0"/>
      <w:divBdr>
        <w:top w:val="none" w:sz="0" w:space="0" w:color="auto"/>
        <w:left w:val="none" w:sz="0" w:space="0" w:color="auto"/>
        <w:bottom w:val="none" w:sz="0" w:space="0" w:color="auto"/>
        <w:right w:val="none" w:sz="0" w:space="0" w:color="auto"/>
      </w:divBdr>
    </w:div>
    <w:div w:id="693381425">
      <w:bodyDiv w:val="1"/>
      <w:marLeft w:val="0"/>
      <w:marRight w:val="0"/>
      <w:marTop w:val="0"/>
      <w:marBottom w:val="0"/>
      <w:divBdr>
        <w:top w:val="none" w:sz="0" w:space="0" w:color="auto"/>
        <w:left w:val="none" w:sz="0" w:space="0" w:color="auto"/>
        <w:bottom w:val="none" w:sz="0" w:space="0" w:color="auto"/>
        <w:right w:val="none" w:sz="0" w:space="0" w:color="auto"/>
      </w:divBdr>
    </w:div>
    <w:div w:id="696394840">
      <w:bodyDiv w:val="1"/>
      <w:marLeft w:val="0"/>
      <w:marRight w:val="0"/>
      <w:marTop w:val="0"/>
      <w:marBottom w:val="0"/>
      <w:divBdr>
        <w:top w:val="none" w:sz="0" w:space="0" w:color="auto"/>
        <w:left w:val="none" w:sz="0" w:space="0" w:color="auto"/>
        <w:bottom w:val="none" w:sz="0" w:space="0" w:color="auto"/>
        <w:right w:val="none" w:sz="0" w:space="0" w:color="auto"/>
      </w:divBdr>
    </w:div>
    <w:div w:id="699933577">
      <w:bodyDiv w:val="1"/>
      <w:marLeft w:val="0"/>
      <w:marRight w:val="0"/>
      <w:marTop w:val="0"/>
      <w:marBottom w:val="0"/>
      <w:divBdr>
        <w:top w:val="none" w:sz="0" w:space="0" w:color="auto"/>
        <w:left w:val="none" w:sz="0" w:space="0" w:color="auto"/>
        <w:bottom w:val="none" w:sz="0" w:space="0" w:color="auto"/>
        <w:right w:val="none" w:sz="0" w:space="0" w:color="auto"/>
      </w:divBdr>
    </w:div>
    <w:div w:id="716051101">
      <w:bodyDiv w:val="1"/>
      <w:marLeft w:val="0"/>
      <w:marRight w:val="0"/>
      <w:marTop w:val="0"/>
      <w:marBottom w:val="0"/>
      <w:divBdr>
        <w:top w:val="none" w:sz="0" w:space="0" w:color="auto"/>
        <w:left w:val="none" w:sz="0" w:space="0" w:color="auto"/>
        <w:bottom w:val="none" w:sz="0" w:space="0" w:color="auto"/>
        <w:right w:val="none" w:sz="0" w:space="0" w:color="auto"/>
      </w:divBdr>
    </w:div>
    <w:div w:id="717313646">
      <w:bodyDiv w:val="1"/>
      <w:marLeft w:val="0"/>
      <w:marRight w:val="0"/>
      <w:marTop w:val="0"/>
      <w:marBottom w:val="0"/>
      <w:divBdr>
        <w:top w:val="none" w:sz="0" w:space="0" w:color="auto"/>
        <w:left w:val="none" w:sz="0" w:space="0" w:color="auto"/>
        <w:bottom w:val="none" w:sz="0" w:space="0" w:color="auto"/>
        <w:right w:val="none" w:sz="0" w:space="0" w:color="auto"/>
      </w:divBdr>
    </w:div>
    <w:div w:id="721637809">
      <w:bodyDiv w:val="1"/>
      <w:marLeft w:val="0"/>
      <w:marRight w:val="0"/>
      <w:marTop w:val="0"/>
      <w:marBottom w:val="0"/>
      <w:divBdr>
        <w:top w:val="none" w:sz="0" w:space="0" w:color="auto"/>
        <w:left w:val="none" w:sz="0" w:space="0" w:color="auto"/>
        <w:bottom w:val="none" w:sz="0" w:space="0" w:color="auto"/>
        <w:right w:val="none" w:sz="0" w:space="0" w:color="auto"/>
      </w:divBdr>
    </w:div>
    <w:div w:id="723144682">
      <w:bodyDiv w:val="1"/>
      <w:marLeft w:val="0"/>
      <w:marRight w:val="0"/>
      <w:marTop w:val="0"/>
      <w:marBottom w:val="0"/>
      <w:divBdr>
        <w:top w:val="none" w:sz="0" w:space="0" w:color="auto"/>
        <w:left w:val="none" w:sz="0" w:space="0" w:color="auto"/>
        <w:bottom w:val="none" w:sz="0" w:space="0" w:color="auto"/>
        <w:right w:val="none" w:sz="0" w:space="0" w:color="auto"/>
      </w:divBdr>
    </w:div>
    <w:div w:id="734552265">
      <w:bodyDiv w:val="1"/>
      <w:marLeft w:val="0"/>
      <w:marRight w:val="0"/>
      <w:marTop w:val="0"/>
      <w:marBottom w:val="0"/>
      <w:divBdr>
        <w:top w:val="none" w:sz="0" w:space="0" w:color="auto"/>
        <w:left w:val="none" w:sz="0" w:space="0" w:color="auto"/>
        <w:bottom w:val="none" w:sz="0" w:space="0" w:color="auto"/>
        <w:right w:val="none" w:sz="0" w:space="0" w:color="auto"/>
      </w:divBdr>
    </w:div>
    <w:div w:id="737870616">
      <w:bodyDiv w:val="1"/>
      <w:marLeft w:val="0"/>
      <w:marRight w:val="0"/>
      <w:marTop w:val="0"/>
      <w:marBottom w:val="0"/>
      <w:divBdr>
        <w:top w:val="none" w:sz="0" w:space="0" w:color="auto"/>
        <w:left w:val="none" w:sz="0" w:space="0" w:color="auto"/>
        <w:bottom w:val="none" w:sz="0" w:space="0" w:color="auto"/>
        <w:right w:val="none" w:sz="0" w:space="0" w:color="auto"/>
      </w:divBdr>
    </w:div>
    <w:div w:id="749498899">
      <w:bodyDiv w:val="1"/>
      <w:marLeft w:val="0"/>
      <w:marRight w:val="0"/>
      <w:marTop w:val="0"/>
      <w:marBottom w:val="0"/>
      <w:divBdr>
        <w:top w:val="none" w:sz="0" w:space="0" w:color="auto"/>
        <w:left w:val="none" w:sz="0" w:space="0" w:color="auto"/>
        <w:bottom w:val="none" w:sz="0" w:space="0" w:color="auto"/>
        <w:right w:val="none" w:sz="0" w:space="0" w:color="auto"/>
      </w:divBdr>
    </w:div>
    <w:div w:id="808327342">
      <w:bodyDiv w:val="1"/>
      <w:marLeft w:val="0"/>
      <w:marRight w:val="0"/>
      <w:marTop w:val="0"/>
      <w:marBottom w:val="0"/>
      <w:divBdr>
        <w:top w:val="none" w:sz="0" w:space="0" w:color="auto"/>
        <w:left w:val="none" w:sz="0" w:space="0" w:color="auto"/>
        <w:bottom w:val="none" w:sz="0" w:space="0" w:color="auto"/>
        <w:right w:val="none" w:sz="0" w:space="0" w:color="auto"/>
      </w:divBdr>
    </w:div>
    <w:div w:id="810900968">
      <w:bodyDiv w:val="1"/>
      <w:marLeft w:val="0"/>
      <w:marRight w:val="0"/>
      <w:marTop w:val="0"/>
      <w:marBottom w:val="0"/>
      <w:divBdr>
        <w:top w:val="none" w:sz="0" w:space="0" w:color="auto"/>
        <w:left w:val="none" w:sz="0" w:space="0" w:color="auto"/>
        <w:bottom w:val="none" w:sz="0" w:space="0" w:color="auto"/>
        <w:right w:val="none" w:sz="0" w:space="0" w:color="auto"/>
      </w:divBdr>
    </w:div>
    <w:div w:id="841816390">
      <w:bodyDiv w:val="1"/>
      <w:marLeft w:val="0"/>
      <w:marRight w:val="0"/>
      <w:marTop w:val="0"/>
      <w:marBottom w:val="0"/>
      <w:divBdr>
        <w:top w:val="none" w:sz="0" w:space="0" w:color="auto"/>
        <w:left w:val="none" w:sz="0" w:space="0" w:color="auto"/>
        <w:bottom w:val="none" w:sz="0" w:space="0" w:color="auto"/>
        <w:right w:val="none" w:sz="0" w:space="0" w:color="auto"/>
      </w:divBdr>
    </w:div>
    <w:div w:id="843712325">
      <w:bodyDiv w:val="1"/>
      <w:marLeft w:val="0"/>
      <w:marRight w:val="0"/>
      <w:marTop w:val="0"/>
      <w:marBottom w:val="0"/>
      <w:divBdr>
        <w:top w:val="none" w:sz="0" w:space="0" w:color="auto"/>
        <w:left w:val="none" w:sz="0" w:space="0" w:color="auto"/>
        <w:bottom w:val="none" w:sz="0" w:space="0" w:color="auto"/>
        <w:right w:val="none" w:sz="0" w:space="0" w:color="auto"/>
      </w:divBdr>
    </w:div>
    <w:div w:id="882405947">
      <w:bodyDiv w:val="1"/>
      <w:marLeft w:val="0"/>
      <w:marRight w:val="0"/>
      <w:marTop w:val="0"/>
      <w:marBottom w:val="0"/>
      <w:divBdr>
        <w:top w:val="none" w:sz="0" w:space="0" w:color="auto"/>
        <w:left w:val="none" w:sz="0" w:space="0" w:color="auto"/>
        <w:bottom w:val="none" w:sz="0" w:space="0" w:color="auto"/>
        <w:right w:val="none" w:sz="0" w:space="0" w:color="auto"/>
      </w:divBdr>
    </w:div>
    <w:div w:id="894967370">
      <w:bodyDiv w:val="1"/>
      <w:marLeft w:val="0"/>
      <w:marRight w:val="0"/>
      <w:marTop w:val="0"/>
      <w:marBottom w:val="0"/>
      <w:divBdr>
        <w:top w:val="none" w:sz="0" w:space="0" w:color="auto"/>
        <w:left w:val="none" w:sz="0" w:space="0" w:color="auto"/>
        <w:bottom w:val="none" w:sz="0" w:space="0" w:color="auto"/>
        <w:right w:val="none" w:sz="0" w:space="0" w:color="auto"/>
      </w:divBdr>
    </w:div>
    <w:div w:id="948270482">
      <w:bodyDiv w:val="1"/>
      <w:marLeft w:val="0"/>
      <w:marRight w:val="0"/>
      <w:marTop w:val="0"/>
      <w:marBottom w:val="0"/>
      <w:divBdr>
        <w:top w:val="none" w:sz="0" w:space="0" w:color="auto"/>
        <w:left w:val="none" w:sz="0" w:space="0" w:color="auto"/>
        <w:bottom w:val="none" w:sz="0" w:space="0" w:color="auto"/>
        <w:right w:val="none" w:sz="0" w:space="0" w:color="auto"/>
      </w:divBdr>
    </w:div>
    <w:div w:id="952053974">
      <w:bodyDiv w:val="1"/>
      <w:marLeft w:val="0"/>
      <w:marRight w:val="0"/>
      <w:marTop w:val="0"/>
      <w:marBottom w:val="0"/>
      <w:divBdr>
        <w:top w:val="none" w:sz="0" w:space="0" w:color="auto"/>
        <w:left w:val="none" w:sz="0" w:space="0" w:color="auto"/>
        <w:bottom w:val="none" w:sz="0" w:space="0" w:color="auto"/>
        <w:right w:val="none" w:sz="0" w:space="0" w:color="auto"/>
      </w:divBdr>
    </w:div>
    <w:div w:id="960111613">
      <w:bodyDiv w:val="1"/>
      <w:marLeft w:val="0"/>
      <w:marRight w:val="0"/>
      <w:marTop w:val="0"/>
      <w:marBottom w:val="0"/>
      <w:divBdr>
        <w:top w:val="none" w:sz="0" w:space="0" w:color="auto"/>
        <w:left w:val="none" w:sz="0" w:space="0" w:color="auto"/>
        <w:bottom w:val="none" w:sz="0" w:space="0" w:color="auto"/>
        <w:right w:val="none" w:sz="0" w:space="0" w:color="auto"/>
      </w:divBdr>
    </w:div>
    <w:div w:id="970668725">
      <w:bodyDiv w:val="1"/>
      <w:marLeft w:val="0"/>
      <w:marRight w:val="0"/>
      <w:marTop w:val="0"/>
      <w:marBottom w:val="0"/>
      <w:divBdr>
        <w:top w:val="none" w:sz="0" w:space="0" w:color="auto"/>
        <w:left w:val="none" w:sz="0" w:space="0" w:color="auto"/>
        <w:bottom w:val="none" w:sz="0" w:space="0" w:color="auto"/>
        <w:right w:val="none" w:sz="0" w:space="0" w:color="auto"/>
      </w:divBdr>
    </w:div>
    <w:div w:id="979848309">
      <w:bodyDiv w:val="1"/>
      <w:marLeft w:val="0"/>
      <w:marRight w:val="0"/>
      <w:marTop w:val="0"/>
      <w:marBottom w:val="0"/>
      <w:divBdr>
        <w:top w:val="none" w:sz="0" w:space="0" w:color="auto"/>
        <w:left w:val="none" w:sz="0" w:space="0" w:color="auto"/>
        <w:bottom w:val="none" w:sz="0" w:space="0" w:color="auto"/>
        <w:right w:val="none" w:sz="0" w:space="0" w:color="auto"/>
      </w:divBdr>
    </w:div>
    <w:div w:id="983241972">
      <w:bodyDiv w:val="1"/>
      <w:marLeft w:val="0"/>
      <w:marRight w:val="0"/>
      <w:marTop w:val="0"/>
      <w:marBottom w:val="0"/>
      <w:divBdr>
        <w:top w:val="none" w:sz="0" w:space="0" w:color="auto"/>
        <w:left w:val="none" w:sz="0" w:space="0" w:color="auto"/>
        <w:bottom w:val="none" w:sz="0" w:space="0" w:color="auto"/>
        <w:right w:val="none" w:sz="0" w:space="0" w:color="auto"/>
      </w:divBdr>
    </w:div>
    <w:div w:id="1019088587">
      <w:bodyDiv w:val="1"/>
      <w:marLeft w:val="0"/>
      <w:marRight w:val="0"/>
      <w:marTop w:val="0"/>
      <w:marBottom w:val="0"/>
      <w:divBdr>
        <w:top w:val="none" w:sz="0" w:space="0" w:color="auto"/>
        <w:left w:val="none" w:sz="0" w:space="0" w:color="auto"/>
        <w:bottom w:val="none" w:sz="0" w:space="0" w:color="auto"/>
        <w:right w:val="none" w:sz="0" w:space="0" w:color="auto"/>
      </w:divBdr>
    </w:div>
    <w:div w:id="1019812691">
      <w:bodyDiv w:val="1"/>
      <w:marLeft w:val="0"/>
      <w:marRight w:val="0"/>
      <w:marTop w:val="0"/>
      <w:marBottom w:val="0"/>
      <w:divBdr>
        <w:top w:val="none" w:sz="0" w:space="0" w:color="auto"/>
        <w:left w:val="none" w:sz="0" w:space="0" w:color="auto"/>
        <w:bottom w:val="none" w:sz="0" w:space="0" w:color="auto"/>
        <w:right w:val="none" w:sz="0" w:space="0" w:color="auto"/>
      </w:divBdr>
    </w:div>
    <w:div w:id="1033653791">
      <w:bodyDiv w:val="1"/>
      <w:marLeft w:val="0"/>
      <w:marRight w:val="0"/>
      <w:marTop w:val="0"/>
      <w:marBottom w:val="0"/>
      <w:divBdr>
        <w:top w:val="none" w:sz="0" w:space="0" w:color="auto"/>
        <w:left w:val="none" w:sz="0" w:space="0" w:color="auto"/>
        <w:bottom w:val="none" w:sz="0" w:space="0" w:color="auto"/>
        <w:right w:val="none" w:sz="0" w:space="0" w:color="auto"/>
      </w:divBdr>
    </w:div>
    <w:div w:id="1058436145">
      <w:bodyDiv w:val="1"/>
      <w:marLeft w:val="0"/>
      <w:marRight w:val="0"/>
      <w:marTop w:val="0"/>
      <w:marBottom w:val="0"/>
      <w:divBdr>
        <w:top w:val="none" w:sz="0" w:space="0" w:color="auto"/>
        <w:left w:val="none" w:sz="0" w:space="0" w:color="auto"/>
        <w:bottom w:val="none" w:sz="0" w:space="0" w:color="auto"/>
        <w:right w:val="none" w:sz="0" w:space="0" w:color="auto"/>
      </w:divBdr>
    </w:div>
    <w:div w:id="1064791931">
      <w:bodyDiv w:val="1"/>
      <w:marLeft w:val="0"/>
      <w:marRight w:val="0"/>
      <w:marTop w:val="0"/>
      <w:marBottom w:val="0"/>
      <w:divBdr>
        <w:top w:val="none" w:sz="0" w:space="0" w:color="auto"/>
        <w:left w:val="none" w:sz="0" w:space="0" w:color="auto"/>
        <w:bottom w:val="none" w:sz="0" w:space="0" w:color="auto"/>
        <w:right w:val="none" w:sz="0" w:space="0" w:color="auto"/>
      </w:divBdr>
    </w:div>
    <w:div w:id="1078018184">
      <w:bodyDiv w:val="1"/>
      <w:marLeft w:val="0"/>
      <w:marRight w:val="0"/>
      <w:marTop w:val="0"/>
      <w:marBottom w:val="0"/>
      <w:divBdr>
        <w:top w:val="none" w:sz="0" w:space="0" w:color="auto"/>
        <w:left w:val="none" w:sz="0" w:space="0" w:color="auto"/>
        <w:bottom w:val="none" w:sz="0" w:space="0" w:color="auto"/>
        <w:right w:val="none" w:sz="0" w:space="0" w:color="auto"/>
      </w:divBdr>
    </w:div>
    <w:div w:id="1087733551">
      <w:bodyDiv w:val="1"/>
      <w:marLeft w:val="0"/>
      <w:marRight w:val="0"/>
      <w:marTop w:val="0"/>
      <w:marBottom w:val="0"/>
      <w:divBdr>
        <w:top w:val="none" w:sz="0" w:space="0" w:color="auto"/>
        <w:left w:val="none" w:sz="0" w:space="0" w:color="auto"/>
        <w:bottom w:val="none" w:sz="0" w:space="0" w:color="auto"/>
        <w:right w:val="none" w:sz="0" w:space="0" w:color="auto"/>
      </w:divBdr>
    </w:div>
    <w:div w:id="1098715624">
      <w:bodyDiv w:val="1"/>
      <w:marLeft w:val="0"/>
      <w:marRight w:val="0"/>
      <w:marTop w:val="0"/>
      <w:marBottom w:val="0"/>
      <w:divBdr>
        <w:top w:val="none" w:sz="0" w:space="0" w:color="auto"/>
        <w:left w:val="none" w:sz="0" w:space="0" w:color="auto"/>
        <w:bottom w:val="none" w:sz="0" w:space="0" w:color="auto"/>
        <w:right w:val="none" w:sz="0" w:space="0" w:color="auto"/>
      </w:divBdr>
    </w:div>
    <w:div w:id="1100567760">
      <w:bodyDiv w:val="1"/>
      <w:marLeft w:val="0"/>
      <w:marRight w:val="0"/>
      <w:marTop w:val="0"/>
      <w:marBottom w:val="0"/>
      <w:divBdr>
        <w:top w:val="none" w:sz="0" w:space="0" w:color="auto"/>
        <w:left w:val="none" w:sz="0" w:space="0" w:color="auto"/>
        <w:bottom w:val="none" w:sz="0" w:space="0" w:color="auto"/>
        <w:right w:val="none" w:sz="0" w:space="0" w:color="auto"/>
      </w:divBdr>
    </w:div>
    <w:div w:id="1138524021">
      <w:bodyDiv w:val="1"/>
      <w:marLeft w:val="0"/>
      <w:marRight w:val="0"/>
      <w:marTop w:val="0"/>
      <w:marBottom w:val="0"/>
      <w:divBdr>
        <w:top w:val="none" w:sz="0" w:space="0" w:color="auto"/>
        <w:left w:val="none" w:sz="0" w:space="0" w:color="auto"/>
        <w:bottom w:val="none" w:sz="0" w:space="0" w:color="auto"/>
        <w:right w:val="none" w:sz="0" w:space="0" w:color="auto"/>
      </w:divBdr>
    </w:div>
    <w:div w:id="1154688354">
      <w:bodyDiv w:val="1"/>
      <w:marLeft w:val="0"/>
      <w:marRight w:val="0"/>
      <w:marTop w:val="0"/>
      <w:marBottom w:val="0"/>
      <w:divBdr>
        <w:top w:val="none" w:sz="0" w:space="0" w:color="auto"/>
        <w:left w:val="none" w:sz="0" w:space="0" w:color="auto"/>
        <w:bottom w:val="none" w:sz="0" w:space="0" w:color="auto"/>
        <w:right w:val="none" w:sz="0" w:space="0" w:color="auto"/>
      </w:divBdr>
    </w:div>
    <w:div w:id="1173951906">
      <w:bodyDiv w:val="1"/>
      <w:marLeft w:val="0"/>
      <w:marRight w:val="0"/>
      <w:marTop w:val="0"/>
      <w:marBottom w:val="0"/>
      <w:divBdr>
        <w:top w:val="none" w:sz="0" w:space="0" w:color="auto"/>
        <w:left w:val="none" w:sz="0" w:space="0" w:color="auto"/>
        <w:bottom w:val="none" w:sz="0" w:space="0" w:color="auto"/>
        <w:right w:val="none" w:sz="0" w:space="0" w:color="auto"/>
      </w:divBdr>
    </w:div>
    <w:div w:id="1188908845">
      <w:bodyDiv w:val="1"/>
      <w:marLeft w:val="0"/>
      <w:marRight w:val="0"/>
      <w:marTop w:val="0"/>
      <w:marBottom w:val="0"/>
      <w:divBdr>
        <w:top w:val="none" w:sz="0" w:space="0" w:color="auto"/>
        <w:left w:val="none" w:sz="0" w:space="0" w:color="auto"/>
        <w:bottom w:val="none" w:sz="0" w:space="0" w:color="auto"/>
        <w:right w:val="none" w:sz="0" w:space="0" w:color="auto"/>
      </w:divBdr>
    </w:div>
    <w:div w:id="1192376138">
      <w:bodyDiv w:val="1"/>
      <w:marLeft w:val="0"/>
      <w:marRight w:val="0"/>
      <w:marTop w:val="0"/>
      <w:marBottom w:val="0"/>
      <w:divBdr>
        <w:top w:val="none" w:sz="0" w:space="0" w:color="auto"/>
        <w:left w:val="none" w:sz="0" w:space="0" w:color="auto"/>
        <w:bottom w:val="none" w:sz="0" w:space="0" w:color="auto"/>
        <w:right w:val="none" w:sz="0" w:space="0" w:color="auto"/>
      </w:divBdr>
    </w:div>
    <w:div w:id="1202867422">
      <w:bodyDiv w:val="1"/>
      <w:marLeft w:val="0"/>
      <w:marRight w:val="0"/>
      <w:marTop w:val="0"/>
      <w:marBottom w:val="0"/>
      <w:divBdr>
        <w:top w:val="none" w:sz="0" w:space="0" w:color="auto"/>
        <w:left w:val="none" w:sz="0" w:space="0" w:color="auto"/>
        <w:bottom w:val="none" w:sz="0" w:space="0" w:color="auto"/>
        <w:right w:val="none" w:sz="0" w:space="0" w:color="auto"/>
      </w:divBdr>
    </w:div>
    <w:div w:id="1204517933">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 w:id="1244220849">
      <w:bodyDiv w:val="1"/>
      <w:marLeft w:val="0"/>
      <w:marRight w:val="0"/>
      <w:marTop w:val="0"/>
      <w:marBottom w:val="0"/>
      <w:divBdr>
        <w:top w:val="none" w:sz="0" w:space="0" w:color="auto"/>
        <w:left w:val="none" w:sz="0" w:space="0" w:color="auto"/>
        <w:bottom w:val="none" w:sz="0" w:space="0" w:color="auto"/>
        <w:right w:val="none" w:sz="0" w:space="0" w:color="auto"/>
      </w:divBdr>
    </w:div>
    <w:div w:id="1263302871">
      <w:bodyDiv w:val="1"/>
      <w:marLeft w:val="0"/>
      <w:marRight w:val="0"/>
      <w:marTop w:val="0"/>
      <w:marBottom w:val="0"/>
      <w:divBdr>
        <w:top w:val="none" w:sz="0" w:space="0" w:color="auto"/>
        <w:left w:val="none" w:sz="0" w:space="0" w:color="auto"/>
        <w:bottom w:val="none" w:sz="0" w:space="0" w:color="auto"/>
        <w:right w:val="none" w:sz="0" w:space="0" w:color="auto"/>
      </w:divBdr>
    </w:div>
    <w:div w:id="1346516940">
      <w:bodyDiv w:val="1"/>
      <w:marLeft w:val="0"/>
      <w:marRight w:val="0"/>
      <w:marTop w:val="0"/>
      <w:marBottom w:val="0"/>
      <w:divBdr>
        <w:top w:val="none" w:sz="0" w:space="0" w:color="auto"/>
        <w:left w:val="none" w:sz="0" w:space="0" w:color="auto"/>
        <w:bottom w:val="none" w:sz="0" w:space="0" w:color="auto"/>
        <w:right w:val="none" w:sz="0" w:space="0" w:color="auto"/>
      </w:divBdr>
    </w:div>
    <w:div w:id="1367826132">
      <w:bodyDiv w:val="1"/>
      <w:marLeft w:val="0"/>
      <w:marRight w:val="0"/>
      <w:marTop w:val="0"/>
      <w:marBottom w:val="0"/>
      <w:divBdr>
        <w:top w:val="none" w:sz="0" w:space="0" w:color="auto"/>
        <w:left w:val="none" w:sz="0" w:space="0" w:color="auto"/>
        <w:bottom w:val="none" w:sz="0" w:space="0" w:color="auto"/>
        <w:right w:val="none" w:sz="0" w:space="0" w:color="auto"/>
      </w:divBdr>
    </w:div>
    <w:div w:id="1398094568">
      <w:bodyDiv w:val="1"/>
      <w:marLeft w:val="0"/>
      <w:marRight w:val="0"/>
      <w:marTop w:val="0"/>
      <w:marBottom w:val="0"/>
      <w:divBdr>
        <w:top w:val="none" w:sz="0" w:space="0" w:color="auto"/>
        <w:left w:val="none" w:sz="0" w:space="0" w:color="auto"/>
        <w:bottom w:val="none" w:sz="0" w:space="0" w:color="auto"/>
        <w:right w:val="none" w:sz="0" w:space="0" w:color="auto"/>
      </w:divBdr>
    </w:div>
    <w:div w:id="1418598373">
      <w:bodyDiv w:val="1"/>
      <w:marLeft w:val="0"/>
      <w:marRight w:val="0"/>
      <w:marTop w:val="0"/>
      <w:marBottom w:val="0"/>
      <w:divBdr>
        <w:top w:val="none" w:sz="0" w:space="0" w:color="auto"/>
        <w:left w:val="none" w:sz="0" w:space="0" w:color="auto"/>
        <w:bottom w:val="none" w:sz="0" w:space="0" w:color="auto"/>
        <w:right w:val="none" w:sz="0" w:space="0" w:color="auto"/>
      </w:divBdr>
    </w:div>
    <w:div w:id="1419520686">
      <w:bodyDiv w:val="1"/>
      <w:marLeft w:val="0"/>
      <w:marRight w:val="0"/>
      <w:marTop w:val="0"/>
      <w:marBottom w:val="0"/>
      <w:divBdr>
        <w:top w:val="none" w:sz="0" w:space="0" w:color="auto"/>
        <w:left w:val="none" w:sz="0" w:space="0" w:color="auto"/>
        <w:bottom w:val="none" w:sz="0" w:space="0" w:color="auto"/>
        <w:right w:val="none" w:sz="0" w:space="0" w:color="auto"/>
      </w:divBdr>
    </w:div>
    <w:div w:id="1492600988">
      <w:bodyDiv w:val="1"/>
      <w:marLeft w:val="0"/>
      <w:marRight w:val="0"/>
      <w:marTop w:val="0"/>
      <w:marBottom w:val="0"/>
      <w:divBdr>
        <w:top w:val="none" w:sz="0" w:space="0" w:color="auto"/>
        <w:left w:val="none" w:sz="0" w:space="0" w:color="auto"/>
        <w:bottom w:val="none" w:sz="0" w:space="0" w:color="auto"/>
        <w:right w:val="none" w:sz="0" w:space="0" w:color="auto"/>
      </w:divBdr>
    </w:div>
    <w:div w:id="1499076101">
      <w:bodyDiv w:val="1"/>
      <w:marLeft w:val="0"/>
      <w:marRight w:val="0"/>
      <w:marTop w:val="0"/>
      <w:marBottom w:val="0"/>
      <w:divBdr>
        <w:top w:val="none" w:sz="0" w:space="0" w:color="auto"/>
        <w:left w:val="none" w:sz="0" w:space="0" w:color="auto"/>
        <w:bottom w:val="none" w:sz="0" w:space="0" w:color="auto"/>
        <w:right w:val="none" w:sz="0" w:space="0" w:color="auto"/>
      </w:divBdr>
    </w:div>
    <w:div w:id="1508591917">
      <w:bodyDiv w:val="1"/>
      <w:marLeft w:val="0"/>
      <w:marRight w:val="0"/>
      <w:marTop w:val="0"/>
      <w:marBottom w:val="0"/>
      <w:divBdr>
        <w:top w:val="none" w:sz="0" w:space="0" w:color="auto"/>
        <w:left w:val="none" w:sz="0" w:space="0" w:color="auto"/>
        <w:bottom w:val="none" w:sz="0" w:space="0" w:color="auto"/>
        <w:right w:val="none" w:sz="0" w:space="0" w:color="auto"/>
      </w:divBdr>
    </w:div>
    <w:div w:id="1528980696">
      <w:bodyDiv w:val="1"/>
      <w:marLeft w:val="0"/>
      <w:marRight w:val="0"/>
      <w:marTop w:val="0"/>
      <w:marBottom w:val="0"/>
      <w:divBdr>
        <w:top w:val="none" w:sz="0" w:space="0" w:color="auto"/>
        <w:left w:val="none" w:sz="0" w:space="0" w:color="auto"/>
        <w:bottom w:val="none" w:sz="0" w:space="0" w:color="auto"/>
        <w:right w:val="none" w:sz="0" w:space="0" w:color="auto"/>
      </w:divBdr>
    </w:div>
    <w:div w:id="1538197890">
      <w:bodyDiv w:val="1"/>
      <w:marLeft w:val="0"/>
      <w:marRight w:val="0"/>
      <w:marTop w:val="0"/>
      <w:marBottom w:val="0"/>
      <w:divBdr>
        <w:top w:val="none" w:sz="0" w:space="0" w:color="auto"/>
        <w:left w:val="none" w:sz="0" w:space="0" w:color="auto"/>
        <w:bottom w:val="none" w:sz="0" w:space="0" w:color="auto"/>
        <w:right w:val="none" w:sz="0" w:space="0" w:color="auto"/>
      </w:divBdr>
    </w:div>
    <w:div w:id="1539976179">
      <w:bodyDiv w:val="1"/>
      <w:marLeft w:val="0"/>
      <w:marRight w:val="0"/>
      <w:marTop w:val="0"/>
      <w:marBottom w:val="0"/>
      <w:divBdr>
        <w:top w:val="none" w:sz="0" w:space="0" w:color="auto"/>
        <w:left w:val="none" w:sz="0" w:space="0" w:color="auto"/>
        <w:bottom w:val="none" w:sz="0" w:space="0" w:color="auto"/>
        <w:right w:val="none" w:sz="0" w:space="0" w:color="auto"/>
      </w:divBdr>
    </w:div>
    <w:div w:id="1575234641">
      <w:bodyDiv w:val="1"/>
      <w:marLeft w:val="0"/>
      <w:marRight w:val="0"/>
      <w:marTop w:val="0"/>
      <w:marBottom w:val="0"/>
      <w:divBdr>
        <w:top w:val="none" w:sz="0" w:space="0" w:color="auto"/>
        <w:left w:val="none" w:sz="0" w:space="0" w:color="auto"/>
        <w:bottom w:val="none" w:sz="0" w:space="0" w:color="auto"/>
        <w:right w:val="none" w:sz="0" w:space="0" w:color="auto"/>
      </w:divBdr>
    </w:div>
    <w:div w:id="1662810728">
      <w:bodyDiv w:val="1"/>
      <w:marLeft w:val="0"/>
      <w:marRight w:val="0"/>
      <w:marTop w:val="0"/>
      <w:marBottom w:val="0"/>
      <w:divBdr>
        <w:top w:val="none" w:sz="0" w:space="0" w:color="auto"/>
        <w:left w:val="none" w:sz="0" w:space="0" w:color="auto"/>
        <w:bottom w:val="none" w:sz="0" w:space="0" w:color="auto"/>
        <w:right w:val="none" w:sz="0" w:space="0" w:color="auto"/>
      </w:divBdr>
    </w:div>
    <w:div w:id="1673608425">
      <w:bodyDiv w:val="1"/>
      <w:marLeft w:val="0"/>
      <w:marRight w:val="0"/>
      <w:marTop w:val="0"/>
      <w:marBottom w:val="0"/>
      <w:divBdr>
        <w:top w:val="none" w:sz="0" w:space="0" w:color="auto"/>
        <w:left w:val="none" w:sz="0" w:space="0" w:color="auto"/>
        <w:bottom w:val="none" w:sz="0" w:space="0" w:color="auto"/>
        <w:right w:val="none" w:sz="0" w:space="0" w:color="auto"/>
      </w:divBdr>
    </w:div>
    <w:div w:id="1700009257">
      <w:bodyDiv w:val="1"/>
      <w:marLeft w:val="0"/>
      <w:marRight w:val="0"/>
      <w:marTop w:val="0"/>
      <w:marBottom w:val="0"/>
      <w:divBdr>
        <w:top w:val="none" w:sz="0" w:space="0" w:color="auto"/>
        <w:left w:val="none" w:sz="0" w:space="0" w:color="auto"/>
        <w:bottom w:val="none" w:sz="0" w:space="0" w:color="auto"/>
        <w:right w:val="none" w:sz="0" w:space="0" w:color="auto"/>
      </w:divBdr>
    </w:div>
    <w:div w:id="1703290059">
      <w:bodyDiv w:val="1"/>
      <w:marLeft w:val="0"/>
      <w:marRight w:val="0"/>
      <w:marTop w:val="0"/>
      <w:marBottom w:val="0"/>
      <w:divBdr>
        <w:top w:val="none" w:sz="0" w:space="0" w:color="auto"/>
        <w:left w:val="none" w:sz="0" w:space="0" w:color="auto"/>
        <w:bottom w:val="none" w:sz="0" w:space="0" w:color="auto"/>
        <w:right w:val="none" w:sz="0" w:space="0" w:color="auto"/>
      </w:divBdr>
    </w:div>
    <w:div w:id="1717119617">
      <w:bodyDiv w:val="1"/>
      <w:marLeft w:val="0"/>
      <w:marRight w:val="0"/>
      <w:marTop w:val="0"/>
      <w:marBottom w:val="0"/>
      <w:divBdr>
        <w:top w:val="none" w:sz="0" w:space="0" w:color="auto"/>
        <w:left w:val="none" w:sz="0" w:space="0" w:color="auto"/>
        <w:bottom w:val="none" w:sz="0" w:space="0" w:color="auto"/>
        <w:right w:val="none" w:sz="0" w:space="0" w:color="auto"/>
      </w:divBdr>
    </w:div>
    <w:div w:id="1729842183">
      <w:bodyDiv w:val="1"/>
      <w:marLeft w:val="0"/>
      <w:marRight w:val="0"/>
      <w:marTop w:val="0"/>
      <w:marBottom w:val="0"/>
      <w:divBdr>
        <w:top w:val="none" w:sz="0" w:space="0" w:color="auto"/>
        <w:left w:val="none" w:sz="0" w:space="0" w:color="auto"/>
        <w:bottom w:val="none" w:sz="0" w:space="0" w:color="auto"/>
        <w:right w:val="none" w:sz="0" w:space="0" w:color="auto"/>
      </w:divBdr>
    </w:div>
    <w:div w:id="1733458073">
      <w:bodyDiv w:val="1"/>
      <w:marLeft w:val="0"/>
      <w:marRight w:val="0"/>
      <w:marTop w:val="0"/>
      <w:marBottom w:val="0"/>
      <w:divBdr>
        <w:top w:val="none" w:sz="0" w:space="0" w:color="auto"/>
        <w:left w:val="none" w:sz="0" w:space="0" w:color="auto"/>
        <w:bottom w:val="none" w:sz="0" w:space="0" w:color="auto"/>
        <w:right w:val="none" w:sz="0" w:space="0" w:color="auto"/>
      </w:divBdr>
    </w:div>
    <w:div w:id="1733503136">
      <w:bodyDiv w:val="1"/>
      <w:marLeft w:val="0"/>
      <w:marRight w:val="0"/>
      <w:marTop w:val="0"/>
      <w:marBottom w:val="0"/>
      <w:divBdr>
        <w:top w:val="none" w:sz="0" w:space="0" w:color="auto"/>
        <w:left w:val="none" w:sz="0" w:space="0" w:color="auto"/>
        <w:bottom w:val="none" w:sz="0" w:space="0" w:color="auto"/>
        <w:right w:val="none" w:sz="0" w:space="0" w:color="auto"/>
      </w:divBdr>
    </w:div>
    <w:div w:id="1755081859">
      <w:bodyDiv w:val="1"/>
      <w:marLeft w:val="0"/>
      <w:marRight w:val="0"/>
      <w:marTop w:val="0"/>
      <w:marBottom w:val="0"/>
      <w:divBdr>
        <w:top w:val="none" w:sz="0" w:space="0" w:color="auto"/>
        <w:left w:val="none" w:sz="0" w:space="0" w:color="auto"/>
        <w:bottom w:val="none" w:sz="0" w:space="0" w:color="auto"/>
        <w:right w:val="none" w:sz="0" w:space="0" w:color="auto"/>
      </w:divBdr>
    </w:div>
    <w:div w:id="1760831504">
      <w:bodyDiv w:val="1"/>
      <w:marLeft w:val="0"/>
      <w:marRight w:val="0"/>
      <w:marTop w:val="0"/>
      <w:marBottom w:val="0"/>
      <w:divBdr>
        <w:top w:val="none" w:sz="0" w:space="0" w:color="auto"/>
        <w:left w:val="none" w:sz="0" w:space="0" w:color="auto"/>
        <w:bottom w:val="none" w:sz="0" w:space="0" w:color="auto"/>
        <w:right w:val="none" w:sz="0" w:space="0" w:color="auto"/>
      </w:divBdr>
    </w:div>
    <w:div w:id="1789930858">
      <w:bodyDiv w:val="1"/>
      <w:marLeft w:val="0"/>
      <w:marRight w:val="0"/>
      <w:marTop w:val="0"/>
      <w:marBottom w:val="0"/>
      <w:divBdr>
        <w:top w:val="none" w:sz="0" w:space="0" w:color="auto"/>
        <w:left w:val="none" w:sz="0" w:space="0" w:color="auto"/>
        <w:bottom w:val="none" w:sz="0" w:space="0" w:color="auto"/>
        <w:right w:val="none" w:sz="0" w:space="0" w:color="auto"/>
      </w:divBdr>
    </w:div>
    <w:div w:id="1823963384">
      <w:bodyDiv w:val="1"/>
      <w:marLeft w:val="0"/>
      <w:marRight w:val="0"/>
      <w:marTop w:val="0"/>
      <w:marBottom w:val="0"/>
      <w:divBdr>
        <w:top w:val="none" w:sz="0" w:space="0" w:color="auto"/>
        <w:left w:val="none" w:sz="0" w:space="0" w:color="auto"/>
        <w:bottom w:val="none" w:sz="0" w:space="0" w:color="auto"/>
        <w:right w:val="none" w:sz="0" w:space="0" w:color="auto"/>
      </w:divBdr>
    </w:div>
    <w:div w:id="1853303652">
      <w:bodyDiv w:val="1"/>
      <w:marLeft w:val="0"/>
      <w:marRight w:val="0"/>
      <w:marTop w:val="0"/>
      <w:marBottom w:val="0"/>
      <w:divBdr>
        <w:top w:val="none" w:sz="0" w:space="0" w:color="auto"/>
        <w:left w:val="none" w:sz="0" w:space="0" w:color="auto"/>
        <w:bottom w:val="none" w:sz="0" w:space="0" w:color="auto"/>
        <w:right w:val="none" w:sz="0" w:space="0" w:color="auto"/>
      </w:divBdr>
    </w:div>
    <w:div w:id="1858688249">
      <w:bodyDiv w:val="1"/>
      <w:marLeft w:val="0"/>
      <w:marRight w:val="0"/>
      <w:marTop w:val="0"/>
      <w:marBottom w:val="0"/>
      <w:divBdr>
        <w:top w:val="none" w:sz="0" w:space="0" w:color="auto"/>
        <w:left w:val="none" w:sz="0" w:space="0" w:color="auto"/>
        <w:bottom w:val="none" w:sz="0" w:space="0" w:color="auto"/>
        <w:right w:val="none" w:sz="0" w:space="0" w:color="auto"/>
      </w:divBdr>
    </w:div>
    <w:div w:id="1867138018">
      <w:bodyDiv w:val="1"/>
      <w:marLeft w:val="0"/>
      <w:marRight w:val="0"/>
      <w:marTop w:val="0"/>
      <w:marBottom w:val="0"/>
      <w:divBdr>
        <w:top w:val="none" w:sz="0" w:space="0" w:color="auto"/>
        <w:left w:val="none" w:sz="0" w:space="0" w:color="auto"/>
        <w:bottom w:val="none" w:sz="0" w:space="0" w:color="auto"/>
        <w:right w:val="none" w:sz="0" w:space="0" w:color="auto"/>
      </w:divBdr>
    </w:div>
    <w:div w:id="1895382475">
      <w:bodyDiv w:val="1"/>
      <w:marLeft w:val="0"/>
      <w:marRight w:val="0"/>
      <w:marTop w:val="0"/>
      <w:marBottom w:val="0"/>
      <w:divBdr>
        <w:top w:val="none" w:sz="0" w:space="0" w:color="auto"/>
        <w:left w:val="none" w:sz="0" w:space="0" w:color="auto"/>
        <w:bottom w:val="none" w:sz="0" w:space="0" w:color="auto"/>
        <w:right w:val="none" w:sz="0" w:space="0" w:color="auto"/>
      </w:divBdr>
    </w:div>
    <w:div w:id="1913199207">
      <w:bodyDiv w:val="1"/>
      <w:marLeft w:val="0"/>
      <w:marRight w:val="0"/>
      <w:marTop w:val="0"/>
      <w:marBottom w:val="0"/>
      <w:divBdr>
        <w:top w:val="none" w:sz="0" w:space="0" w:color="auto"/>
        <w:left w:val="none" w:sz="0" w:space="0" w:color="auto"/>
        <w:bottom w:val="none" w:sz="0" w:space="0" w:color="auto"/>
        <w:right w:val="none" w:sz="0" w:space="0" w:color="auto"/>
      </w:divBdr>
    </w:div>
    <w:div w:id="1916814699">
      <w:bodyDiv w:val="1"/>
      <w:marLeft w:val="0"/>
      <w:marRight w:val="0"/>
      <w:marTop w:val="0"/>
      <w:marBottom w:val="0"/>
      <w:divBdr>
        <w:top w:val="none" w:sz="0" w:space="0" w:color="auto"/>
        <w:left w:val="none" w:sz="0" w:space="0" w:color="auto"/>
        <w:bottom w:val="none" w:sz="0" w:space="0" w:color="auto"/>
        <w:right w:val="none" w:sz="0" w:space="0" w:color="auto"/>
      </w:divBdr>
    </w:div>
    <w:div w:id="1932083976">
      <w:bodyDiv w:val="1"/>
      <w:marLeft w:val="0"/>
      <w:marRight w:val="0"/>
      <w:marTop w:val="0"/>
      <w:marBottom w:val="0"/>
      <w:divBdr>
        <w:top w:val="none" w:sz="0" w:space="0" w:color="auto"/>
        <w:left w:val="none" w:sz="0" w:space="0" w:color="auto"/>
        <w:bottom w:val="none" w:sz="0" w:space="0" w:color="auto"/>
        <w:right w:val="none" w:sz="0" w:space="0" w:color="auto"/>
      </w:divBdr>
    </w:div>
    <w:div w:id="1952786591">
      <w:bodyDiv w:val="1"/>
      <w:marLeft w:val="0"/>
      <w:marRight w:val="0"/>
      <w:marTop w:val="0"/>
      <w:marBottom w:val="0"/>
      <w:divBdr>
        <w:top w:val="none" w:sz="0" w:space="0" w:color="auto"/>
        <w:left w:val="none" w:sz="0" w:space="0" w:color="auto"/>
        <w:bottom w:val="none" w:sz="0" w:space="0" w:color="auto"/>
        <w:right w:val="none" w:sz="0" w:space="0" w:color="auto"/>
      </w:divBdr>
    </w:div>
    <w:div w:id="1991668295">
      <w:bodyDiv w:val="1"/>
      <w:marLeft w:val="0"/>
      <w:marRight w:val="0"/>
      <w:marTop w:val="0"/>
      <w:marBottom w:val="0"/>
      <w:divBdr>
        <w:top w:val="none" w:sz="0" w:space="0" w:color="auto"/>
        <w:left w:val="none" w:sz="0" w:space="0" w:color="auto"/>
        <w:bottom w:val="none" w:sz="0" w:space="0" w:color="auto"/>
        <w:right w:val="none" w:sz="0" w:space="0" w:color="auto"/>
      </w:divBdr>
    </w:div>
    <w:div w:id="2033147841">
      <w:bodyDiv w:val="1"/>
      <w:marLeft w:val="0"/>
      <w:marRight w:val="0"/>
      <w:marTop w:val="0"/>
      <w:marBottom w:val="0"/>
      <w:divBdr>
        <w:top w:val="none" w:sz="0" w:space="0" w:color="auto"/>
        <w:left w:val="none" w:sz="0" w:space="0" w:color="auto"/>
        <w:bottom w:val="none" w:sz="0" w:space="0" w:color="auto"/>
        <w:right w:val="none" w:sz="0" w:space="0" w:color="auto"/>
      </w:divBdr>
    </w:div>
    <w:div w:id="2037726731">
      <w:bodyDiv w:val="1"/>
      <w:marLeft w:val="0"/>
      <w:marRight w:val="0"/>
      <w:marTop w:val="0"/>
      <w:marBottom w:val="0"/>
      <w:divBdr>
        <w:top w:val="none" w:sz="0" w:space="0" w:color="auto"/>
        <w:left w:val="none" w:sz="0" w:space="0" w:color="auto"/>
        <w:bottom w:val="none" w:sz="0" w:space="0" w:color="auto"/>
        <w:right w:val="none" w:sz="0" w:space="0" w:color="auto"/>
      </w:divBdr>
    </w:div>
    <w:div w:id="2059086095">
      <w:bodyDiv w:val="1"/>
      <w:marLeft w:val="0"/>
      <w:marRight w:val="0"/>
      <w:marTop w:val="0"/>
      <w:marBottom w:val="0"/>
      <w:divBdr>
        <w:top w:val="none" w:sz="0" w:space="0" w:color="auto"/>
        <w:left w:val="none" w:sz="0" w:space="0" w:color="auto"/>
        <w:bottom w:val="none" w:sz="0" w:space="0" w:color="auto"/>
        <w:right w:val="none" w:sz="0" w:space="0" w:color="auto"/>
      </w:divBdr>
    </w:div>
    <w:div w:id="2083260324">
      <w:bodyDiv w:val="1"/>
      <w:marLeft w:val="0"/>
      <w:marRight w:val="0"/>
      <w:marTop w:val="0"/>
      <w:marBottom w:val="0"/>
      <w:divBdr>
        <w:top w:val="none" w:sz="0" w:space="0" w:color="auto"/>
        <w:left w:val="none" w:sz="0" w:space="0" w:color="auto"/>
        <w:bottom w:val="none" w:sz="0" w:space="0" w:color="auto"/>
        <w:right w:val="none" w:sz="0" w:space="0" w:color="auto"/>
      </w:divBdr>
    </w:div>
    <w:div w:id="2089157428">
      <w:bodyDiv w:val="1"/>
      <w:marLeft w:val="0"/>
      <w:marRight w:val="0"/>
      <w:marTop w:val="0"/>
      <w:marBottom w:val="0"/>
      <w:divBdr>
        <w:top w:val="none" w:sz="0" w:space="0" w:color="auto"/>
        <w:left w:val="none" w:sz="0" w:space="0" w:color="auto"/>
        <w:bottom w:val="none" w:sz="0" w:space="0" w:color="auto"/>
        <w:right w:val="none" w:sz="0" w:space="0" w:color="auto"/>
      </w:divBdr>
    </w:div>
    <w:div w:id="2093964711">
      <w:bodyDiv w:val="1"/>
      <w:marLeft w:val="0"/>
      <w:marRight w:val="0"/>
      <w:marTop w:val="0"/>
      <w:marBottom w:val="0"/>
      <w:divBdr>
        <w:top w:val="none" w:sz="0" w:space="0" w:color="auto"/>
        <w:left w:val="none" w:sz="0" w:space="0" w:color="auto"/>
        <w:bottom w:val="none" w:sz="0" w:space="0" w:color="auto"/>
        <w:right w:val="none" w:sz="0" w:space="0" w:color="auto"/>
      </w:divBdr>
    </w:div>
    <w:div w:id="2107773675">
      <w:bodyDiv w:val="1"/>
      <w:marLeft w:val="0"/>
      <w:marRight w:val="0"/>
      <w:marTop w:val="0"/>
      <w:marBottom w:val="0"/>
      <w:divBdr>
        <w:top w:val="none" w:sz="0" w:space="0" w:color="auto"/>
        <w:left w:val="none" w:sz="0" w:space="0" w:color="auto"/>
        <w:bottom w:val="none" w:sz="0" w:space="0" w:color="auto"/>
        <w:right w:val="none" w:sz="0" w:space="0" w:color="auto"/>
      </w:divBdr>
    </w:div>
    <w:div w:id="2136169643">
      <w:bodyDiv w:val="1"/>
      <w:marLeft w:val="0"/>
      <w:marRight w:val="0"/>
      <w:marTop w:val="0"/>
      <w:marBottom w:val="0"/>
      <w:divBdr>
        <w:top w:val="none" w:sz="0" w:space="0" w:color="auto"/>
        <w:left w:val="none" w:sz="0" w:space="0" w:color="auto"/>
        <w:bottom w:val="none" w:sz="0" w:space="0" w:color="auto"/>
        <w:right w:val="none" w:sz="0" w:space="0" w:color="auto"/>
      </w:divBdr>
    </w:div>
    <w:div w:id="214735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nvlpubs.nist.gov/nistpubs/SpecialPublications/NIST.SP.800-63c.pdf" TargetMode="External"/><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oleObject" Target="embeddings/Microsoft_Visio_2003-2010_Drawing3.vsd"/><Relationship Id="rId21" Type="http://schemas.openxmlformats.org/officeDocument/2006/relationships/image" Target="media/image7.png"/><Relationship Id="rId34" Type="http://schemas.openxmlformats.org/officeDocument/2006/relationships/package" Target="embeddings/Microsoft_Visio_Drawing5.vsdx"/><Relationship Id="rId42" Type="http://schemas.openxmlformats.org/officeDocument/2006/relationships/oleObject" Target="embeddings/Microsoft_Visio_2003-2010_Drawing4.vsd"/><Relationship Id="rId47" Type="http://schemas.openxmlformats.org/officeDocument/2006/relationships/image" Target="media/image22.emf"/><Relationship Id="rId50" Type="http://schemas.openxmlformats.org/officeDocument/2006/relationships/oleObject" Target="embeddings/Microsoft_Visio_2003-2010_Drawing5.vsd"/><Relationship Id="rId55" Type="http://schemas.openxmlformats.org/officeDocument/2006/relationships/image" Target="media/image26.emf"/><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oleObject1.bin"/><Relationship Id="rId29" Type="http://schemas.openxmlformats.org/officeDocument/2006/relationships/oleObject" Target="embeddings/Microsoft_Visio_2003-2010_Drawing1.vsd"/><Relationship Id="rId41" Type="http://schemas.openxmlformats.org/officeDocument/2006/relationships/image" Target="media/image19.emf"/><Relationship Id="rId54" Type="http://schemas.openxmlformats.org/officeDocument/2006/relationships/package" Target="embeddings/Microsoft_Visio_Drawing10.vsdx"/><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6.png"/><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oleObject" Target="embeddings/Microsoft_Visio_2003-2010_Drawing2.vsd"/><Relationship Id="rId49" Type="http://schemas.openxmlformats.org/officeDocument/2006/relationships/image" Target="media/image23.emf"/><Relationship Id="rId57" Type="http://schemas.openxmlformats.org/officeDocument/2006/relationships/image" Target="media/image27.png"/><Relationship Id="rId61" Type="http://schemas.openxmlformats.org/officeDocument/2006/relationships/hyperlink" Target="https://www.3gpp.org/ftp/TSG_SA/WG3_Security/TSGS3_103e/Docs/S3-212234.zip" TargetMode="Externa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package" Target="embeddings/Microsoft_Visio_Drawing4.vsdx"/><Relationship Id="rId44" Type="http://schemas.openxmlformats.org/officeDocument/2006/relationships/package" Target="embeddings/Microsoft_Visio_Drawing6.vsdx"/><Relationship Id="rId52" Type="http://schemas.openxmlformats.org/officeDocument/2006/relationships/package" Target="embeddings/Microsoft_Visio_Drawing9.vsdx"/><Relationship Id="rId60" Type="http://schemas.openxmlformats.org/officeDocument/2006/relationships/hyperlink" Target="https://www.3gpp.org/ftp/TSG_SA/WG3_Security/TSGS3_102e/Docs/S3-210633.zip" TargetMode="External"/><Relationship Id="rId65"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oleObject" Target="embeddings/Microsoft_Visio_2003-2010_Drawing.vsd"/><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0.emf"/><Relationship Id="rId48" Type="http://schemas.openxmlformats.org/officeDocument/2006/relationships/package" Target="embeddings/Microsoft_Visio_Drawing8.vsdx"/><Relationship Id="rId56" Type="http://schemas.openxmlformats.org/officeDocument/2006/relationships/package" Target="embeddings/Microsoft_Visio_Drawing11.vsdx"/><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hyperlink" Target="https://nvlpubs.nist.gov/nistpubs/SpecialPublications/NIST.SP.800-63-3.pdf" TargetMode="External"/><Relationship Id="rId17" Type="http://schemas.openxmlformats.org/officeDocument/2006/relationships/image" Target="media/image4.wmf"/><Relationship Id="rId25" Type="http://schemas.openxmlformats.org/officeDocument/2006/relationships/package" Target="embeddings/Microsoft_Visio_Drawing3.vsdx"/><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7.vsdx"/><Relationship Id="rId5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0A4880-6FD4-4FF1-87D0-79BD569C2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0</TotalTime>
  <Pages>78</Pages>
  <Words>28927</Words>
  <Characters>164887</Characters>
  <Application>Microsoft Office Word</Application>
  <DocSecurity>0</DocSecurity>
  <Lines>1374</Lines>
  <Paragraphs>3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34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Rapperteur</dc:creator>
  <cp:keywords>&lt;keyword[, keyword, ]&gt;</cp:keywords>
  <cp:lastModifiedBy>33.839_CR0005_(Rel-17)_FS_eEDGE_SEC</cp:lastModifiedBy>
  <cp:revision>6</cp:revision>
  <cp:lastPrinted>2019-02-25T14:05:00Z</cp:lastPrinted>
  <dcterms:created xsi:type="dcterms:W3CDTF">2021-12-22T13:29:00Z</dcterms:created>
  <dcterms:modified xsi:type="dcterms:W3CDTF">2022-03-23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p0tg2L46FypE8FwWJBQf3hOtEiqhRWQ+kmxKYpmmxv3iHMeLPpP+aBpNT0ZblI3zbff0Qwd
Dfx/Ga5swW6T3txMvwABkRG5cuD1bHdHbzmDgSar3WnsTWGClP9pXHdsQ7mFRXKJKKz0JqF6
WeL+JavDLnHDgsbdJdYMeZ/bXWw/g8KcxUY63tavzp+vMYkDazz1NIGeM11ddEVMzOs20BqK
3AEs1/o0XTTTvo7+O/</vt:lpwstr>
  </property>
  <property fmtid="{D5CDD505-2E9C-101B-9397-08002B2CF9AE}" pid="3" name="_2015_ms_pID_7253431">
    <vt:lpwstr>RNwwG8Ovl/W0yDoma9bR3e4ogkdP+ZY2UL+ZO3pzk01Jjvueq14gN2
os45aQkCZEn9nkjleyUKLjUswA/wcRFOukXW/YPZpS2UziSn+5TypHdao5lFL+qWZEkVtcAB
P5WNnA01lHs6CXTssKn4vF0DAlv6z4f9QLpy5LtibRDXeHRcV448XibQbXwzsvj4T/ZPBAK7
HTpNj/1CpbQ3TmYu3DowaQteF2sHhQKrhEfr</vt:lpwstr>
  </property>
  <property fmtid="{D5CDD505-2E9C-101B-9397-08002B2CF9AE}" pid="4" name="_2015_ms_pID_7253432">
    <vt:lpwstr>a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3458620</vt:lpwstr>
  </property>
</Properties>
</file>